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r>
              <w:rPr>
                <w:b/>
                <w:sz w:val="28"/>
              </w:rPr>
              <w:t>DraftCR</w:t>
            </w:r>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ins w:id="1" w:author="Qualcomm Post123 (Umesh)" w:date="2023-09-11T13:35:00Z">
              <w:r>
                <w:t>xx-yy</w:t>
              </w:r>
            </w:ins>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08007369" w:rsidR="00DA57E9" w:rsidRDefault="0062531B">
            <w:pPr>
              <w:pStyle w:val="CRCoverPage"/>
              <w:spacing w:after="0"/>
              <w:ind w:left="100"/>
            </w:pPr>
            <w:r>
              <w:t>R2-</w:t>
            </w:r>
            <w:ins w:id="2" w:author="QC-v06 (Umesh)" w:date="2023-09-22T14:28:00Z">
              <w:r w:rsidR="00A7256D">
                <w:t xml:space="preserve">23xxx </w:t>
              </w:r>
            </w:ins>
            <w:r>
              <w:t>– This version (updated after RAN2#123).</w:t>
            </w:r>
          </w:p>
          <w:p w14:paraId="3CF5C120" w14:textId="77777777" w:rsidR="00DA57E9" w:rsidRDefault="0062531B">
            <w:pPr>
              <w:pStyle w:val="CRCoverPage"/>
              <w:spacing w:after="0"/>
              <w:ind w:left="100"/>
            </w:pPr>
            <w:r>
              <w:t>R2-2307634 - Initial version submitted to RAN2#123.</w:t>
            </w:r>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First Change</w:t>
      </w:r>
    </w:p>
    <w:p w14:paraId="5690A013" w14:textId="77777777" w:rsidR="00B47A84" w:rsidRPr="00C0503E" w:rsidRDefault="00B47A84" w:rsidP="00B47A84">
      <w:pPr>
        <w:pStyle w:val="Heading1"/>
        <w:rPr>
          <w:rFonts w:eastAsia="MS Mincho"/>
        </w:rPr>
      </w:pPr>
      <w:bookmarkStart w:id="3" w:name="_Toc60776684"/>
      <w:bookmarkStart w:id="4" w:name="_Toc139044919"/>
      <w:bookmarkStart w:id="5" w:name="_Toc139044920"/>
      <w:r w:rsidRPr="00C0503E">
        <w:rPr>
          <w:rFonts w:eastAsia="MS Mincho"/>
        </w:rPr>
        <w:t>2</w:t>
      </w:r>
      <w:r w:rsidRPr="00C0503E">
        <w:rPr>
          <w:rFonts w:eastAsia="MS Mincho"/>
        </w:rPr>
        <w:tab/>
        <w:t>References</w:t>
      </w:r>
      <w:bookmarkEnd w:id="3"/>
      <w:bookmarkEnd w:id="4"/>
    </w:p>
    <w:p w14:paraId="0559D0F2" w14:textId="77777777" w:rsidR="00B47A84" w:rsidRPr="00C0503E" w:rsidRDefault="00B47A84" w:rsidP="00B47A84">
      <w:r w:rsidRPr="00C0503E">
        <w:t>The following documents contain provisions which, through reference in this text, constitute provisions of the present document.</w:t>
      </w:r>
    </w:p>
    <w:p w14:paraId="61B197CC" w14:textId="77777777" w:rsidR="00B47A84" w:rsidRPr="00C0503E" w:rsidRDefault="00B47A84" w:rsidP="00B47A84">
      <w:pPr>
        <w:pStyle w:val="B1"/>
      </w:pPr>
      <w:r w:rsidRPr="00C0503E">
        <w:t>-</w:t>
      </w:r>
      <w:r w:rsidRPr="00C0503E">
        <w:tab/>
        <w:t>References are either specific (identified by date of publication, edition number, version number, etc.) or non</w:t>
      </w:r>
      <w:r w:rsidRPr="00C0503E">
        <w:noBreakHyphen/>
        <w:t>specific.</w:t>
      </w:r>
    </w:p>
    <w:p w14:paraId="75195CAD" w14:textId="77777777" w:rsidR="00B47A84" w:rsidRPr="00C0503E" w:rsidRDefault="00B47A84" w:rsidP="00B47A84">
      <w:pPr>
        <w:pStyle w:val="B1"/>
      </w:pPr>
      <w:r w:rsidRPr="00C0503E">
        <w:t>-</w:t>
      </w:r>
      <w:r w:rsidRPr="00C0503E">
        <w:tab/>
        <w:t>For a specific reference, subsequent revisions do not apply.</w:t>
      </w:r>
    </w:p>
    <w:p w14:paraId="69054471" w14:textId="77777777" w:rsidR="00B47A84" w:rsidRPr="00C0503E" w:rsidRDefault="00B47A84" w:rsidP="00B47A84">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0A1F9CF6" w14:textId="77777777" w:rsidR="00B47A84" w:rsidRPr="00C0503E" w:rsidRDefault="00B47A84" w:rsidP="00B47A84"/>
    <w:p w14:paraId="79D55125" w14:textId="77777777" w:rsidR="00B47A84" w:rsidRPr="00C0503E" w:rsidRDefault="00B47A84" w:rsidP="00B47A84">
      <w:pPr>
        <w:pStyle w:val="EX"/>
      </w:pPr>
      <w:r w:rsidRPr="00C0503E">
        <w:t>[1]</w:t>
      </w:r>
      <w:r w:rsidRPr="00C0503E">
        <w:tab/>
        <w:t>3GPP TR 21.905: "Vocabulary for 3GPP Specifications".</w:t>
      </w:r>
    </w:p>
    <w:p w14:paraId="0796F919" w14:textId="77777777" w:rsidR="00B47A84" w:rsidRPr="00C0503E" w:rsidRDefault="00B47A84" w:rsidP="00B47A84">
      <w:pPr>
        <w:pStyle w:val="EX"/>
      </w:pPr>
      <w:r w:rsidRPr="00C0503E">
        <w:t>[2]</w:t>
      </w:r>
      <w:r w:rsidRPr="00C0503E">
        <w:tab/>
        <w:t>3GPP TS 38.300: "NR; Overall description; Stage 2".</w:t>
      </w:r>
    </w:p>
    <w:p w14:paraId="45DEE2EA" w14:textId="77777777" w:rsidR="00B47A84" w:rsidRPr="00C0503E" w:rsidRDefault="00B47A84" w:rsidP="00B47A84">
      <w:pPr>
        <w:pStyle w:val="EX"/>
      </w:pPr>
      <w:r w:rsidRPr="00C0503E">
        <w:t>[3]</w:t>
      </w:r>
      <w:r w:rsidRPr="00C0503E">
        <w:tab/>
        <w:t>3GPP TS 38.321: "NR; Medium Access Control (MAC); Protocol specification".</w:t>
      </w:r>
    </w:p>
    <w:p w14:paraId="12B3F2A4" w14:textId="77777777" w:rsidR="00B47A84" w:rsidRPr="00C0503E" w:rsidRDefault="00B47A84" w:rsidP="00B47A84">
      <w:pPr>
        <w:pStyle w:val="EX"/>
      </w:pPr>
      <w:r w:rsidRPr="00C0503E">
        <w:t>[4]</w:t>
      </w:r>
      <w:r w:rsidRPr="00C0503E">
        <w:tab/>
        <w:t>3GPP TS 38.322: "NR; Radio Link Control (RLC) protocol specification".</w:t>
      </w:r>
    </w:p>
    <w:p w14:paraId="1C7049EF" w14:textId="77777777" w:rsidR="00B47A84" w:rsidRPr="00C0503E" w:rsidRDefault="00B47A84" w:rsidP="00B47A84">
      <w:pPr>
        <w:pStyle w:val="EX"/>
      </w:pPr>
      <w:r w:rsidRPr="00C0503E">
        <w:t>[5]</w:t>
      </w:r>
      <w:r w:rsidRPr="00C0503E">
        <w:tab/>
        <w:t>3GPP TS 38.323: "NR; Packet Data Convergence Protocol (PDCP) protocol specification".</w:t>
      </w:r>
    </w:p>
    <w:p w14:paraId="1AD10CD3" w14:textId="77777777" w:rsidR="00B47A84" w:rsidRPr="00C0503E" w:rsidRDefault="00B47A84" w:rsidP="00B47A84">
      <w:pPr>
        <w:pStyle w:val="EX"/>
      </w:pPr>
      <w:r w:rsidRPr="00C0503E">
        <w:t>[6]</w:t>
      </w:r>
      <w:r w:rsidRPr="00C0503E">
        <w:tab/>
        <w:t>ITU-T Recommendation X.680 (08/2015) "Information Technology – Abstract Syntax Notation One (ASN.1): Specification of basic notation" (Same as the ISO/IEC International Standard 8824-1).</w:t>
      </w:r>
    </w:p>
    <w:p w14:paraId="60E5BA91" w14:textId="77777777" w:rsidR="00B47A84" w:rsidRPr="00C0503E" w:rsidRDefault="00B47A84" w:rsidP="00B47A84">
      <w:pPr>
        <w:pStyle w:val="EX"/>
      </w:pPr>
      <w:r w:rsidRPr="00C0503E">
        <w:t>[7]</w:t>
      </w:r>
      <w:r w:rsidRPr="00C0503E">
        <w:tab/>
        <w:t>ITU-T Recommendation X.681 (08/2015) "Information Technology – Abstract Syntax Notation One (ASN.1): Information object specification" (Same as the ISO/IEC International Standard 8824-2).</w:t>
      </w:r>
    </w:p>
    <w:p w14:paraId="68332431" w14:textId="77777777" w:rsidR="00B47A84" w:rsidRPr="00C0503E" w:rsidRDefault="00B47A84" w:rsidP="00B47A84">
      <w:pPr>
        <w:pStyle w:val="EX"/>
      </w:pPr>
      <w:r w:rsidRPr="00C0503E">
        <w:t>[8]</w:t>
      </w:r>
      <w:r w:rsidRPr="00C0503E">
        <w:tab/>
        <w:t>ITU-T Recommendation X.691 (08/2015) "Information technology – ASN.1 encoding rules: Specification of Packed Encoding Rules (PER)" (Same as the ISO/IEC International Standard 8825-2).</w:t>
      </w:r>
    </w:p>
    <w:p w14:paraId="0D004BA3" w14:textId="77777777" w:rsidR="00B47A84" w:rsidRPr="00C0503E" w:rsidRDefault="00B47A84" w:rsidP="00B47A84">
      <w:pPr>
        <w:pStyle w:val="EX"/>
      </w:pPr>
      <w:r w:rsidRPr="00C0503E">
        <w:t>[9]</w:t>
      </w:r>
      <w:r w:rsidRPr="00C0503E">
        <w:tab/>
        <w:t>3GPP TS 38.215: "NR; Physical layer measurements".</w:t>
      </w:r>
    </w:p>
    <w:p w14:paraId="5F626BE7" w14:textId="77777777" w:rsidR="00B47A84" w:rsidRPr="00C0503E" w:rsidRDefault="00B47A84" w:rsidP="00B47A84">
      <w:pPr>
        <w:pStyle w:val="EX"/>
      </w:pPr>
      <w:r w:rsidRPr="00C0503E">
        <w:t>[10]</w:t>
      </w:r>
      <w:r w:rsidRPr="00C0503E">
        <w:tab/>
        <w:t>3GPP TS 36.331: "Evolved Universal Terrestrial Radio Access (E-UTRA) Radio Resource Control (RRC); Protocol Specification".</w:t>
      </w:r>
    </w:p>
    <w:p w14:paraId="5DD265E4" w14:textId="77777777" w:rsidR="00B47A84" w:rsidRPr="00C0503E" w:rsidRDefault="00B47A84" w:rsidP="00B47A84">
      <w:pPr>
        <w:pStyle w:val="EX"/>
      </w:pPr>
      <w:r w:rsidRPr="00C0503E">
        <w:t>[11]</w:t>
      </w:r>
      <w:r w:rsidRPr="00C0503E">
        <w:tab/>
        <w:t>3GPP TS 33.501: "Security Architecture and Procedures for 5G System".</w:t>
      </w:r>
    </w:p>
    <w:p w14:paraId="6B9BC806" w14:textId="77777777" w:rsidR="00B47A84" w:rsidRPr="00C0503E" w:rsidRDefault="00B47A84" w:rsidP="00B47A84">
      <w:pPr>
        <w:pStyle w:val="EX"/>
      </w:pPr>
      <w:r w:rsidRPr="00C0503E">
        <w:t>[12]</w:t>
      </w:r>
      <w:r w:rsidRPr="00C0503E">
        <w:tab/>
        <w:t>3GPP TS 38.104: "NR; Base Station (BS) radio transmission and reception".</w:t>
      </w:r>
    </w:p>
    <w:p w14:paraId="5255731B" w14:textId="77777777" w:rsidR="00B47A84" w:rsidRPr="00C0503E" w:rsidRDefault="00B47A84" w:rsidP="00B47A84">
      <w:pPr>
        <w:pStyle w:val="EX"/>
      </w:pPr>
      <w:r w:rsidRPr="00C0503E">
        <w:t>[13]</w:t>
      </w:r>
      <w:r w:rsidRPr="00C0503E">
        <w:tab/>
        <w:t>3GPP TS 38.213: "NR; Physical layer procedures for control".</w:t>
      </w:r>
    </w:p>
    <w:p w14:paraId="332DC66D" w14:textId="77777777" w:rsidR="00B47A84" w:rsidRPr="00C0503E" w:rsidRDefault="00B47A84" w:rsidP="00B47A84">
      <w:pPr>
        <w:pStyle w:val="EX"/>
      </w:pPr>
      <w:r w:rsidRPr="00C0503E">
        <w:t>[14]</w:t>
      </w:r>
      <w:r w:rsidRPr="00C0503E">
        <w:tab/>
        <w:t>3GPP TS 38.133: "NR; Requirements for support of radio resource management".</w:t>
      </w:r>
    </w:p>
    <w:p w14:paraId="7E22017C" w14:textId="77777777" w:rsidR="00B47A84" w:rsidRPr="00C0503E" w:rsidRDefault="00B47A84" w:rsidP="00B47A84">
      <w:pPr>
        <w:pStyle w:val="EX"/>
      </w:pPr>
      <w:r w:rsidRPr="00C0503E">
        <w:t>[15]</w:t>
      </w:r>
      <w:r w:rsidRPr="00C0503E">
        <w:tab/>
        <w:t>3GPP TS 38.101-1: "NR; User Equipment (UE) radio transmission and reception; Part 1: Range 1 Standalone".</w:t>
      </w:r>
    </w:p>
    <w:p w14:paraId="799FF398" w14:textId="77777777" w:rsidR="00B47A84" w:rsidRPr="00C0503E" w:rsidRDefault="00B47A84" w:rsidP="00B47A84">
      <w:pPr>
        <w:pStyle w:val="EX"/>
      </w:pPr>
      <w:r w:rsidRPr="00C0503E">
        <w:t>[16]</w:t>
      </w:r>
      <w:r w:rsidRPr="00C0503E">
        <w:tab/>
        <w:t>3GPP TS 38.211: "NR; Physical channels and modulation".</w:t>
      </w:r>
    </w:p>
    <w:p w14:paraId="085110AC" w14:textId="77777777" w:rsidR="00B47A84" w:rsidRPr="00C0503E" w:rsidRDefault="00B47A84" w:rsidP="00B47A84">
      <w:pPr>
        <w:pStyle w:val="EX"/>
      </w:pPr>
      <w:r w:rsidRPr="00C0503E">
        <w:t>[17]</w:t>
      </w:r>
      <w:r w:rsidRPr="00C0503E">
        <w:tab/>
        <w:t>3GPP TS 38.212: "NR; Multiplexing and channel coding".</w:t>
      </w:r>
    </w:p>
    <w:p w14:paraId="28F9531A" w14:textId="77777777" w:rsidR="00B47A84" w:rsidRPr="00C0503E" w:rsidRDefault="00B47A84" w:rsidP="00B47A84">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7FF5E442" w14:textId="77777777" w:rsidR="00B47A84" w:rsidRPr="00C0503E" w:rsidRDefault="00B47A84" w:rsidP="00B47A84">
      <w:pPr>
        <w:pStyle w:val="EX"/>
      </w:pPr>
      <w:r w:rsidRPr="00C0503E">
        <w:t>[19]</w:t>
      </w:r>
      <w:r w:rsidRPr="00C0503E">
        <w:tab/>
        <w:t>3GPP TS 38.214: "NR; Physical layer procedures for data".</w:t>
      </w:r>
    </w:p>
    <w:p w14:paraId="1742B3B0" w14:textId="77777777" w:rsidR="00B47A84" w:rsidRPr="00C0503E" w:rsidRDefault="00B47A84" w:rsidP="00B47A84">
      <w:pPr>
        <w:pStyle w:val="EX"/>
      </w:pPr>
      <w:r w:rsidRPr="00C0503E">
        <w:t>[20]</w:t>
      </w:r>
      <w:r w:rsidRPr="00C0503E">
        <w:tab/>
        <w:t>3GPP TS 38.304: "NR; User Equipment (UE) procedures in Idle mode and RRC Inactive state".</w:t>
      </w:r>
    </w:p>
    <w:p w14:paraId="74F41637" w14:textId="77777777" w:rsidR="00B47A84" w:rsidRPr="00C0503E" w:rsidRDefault="00B47A84" w:rsidP="00B47A84">
      <w:pPr>
        <w:pStyle w:val="EX"/>
      </w:pPr>
      <w:r w:rsidRPr="00C0503E">
        <w:t>[21]</w:t>
      </w:r>
      <w:r w:rsidRPr="00C0503E">
        <w:tab/>
        <w:t>3GPP TS 23.003: "Numbering, addressing and identification".</w:t>
      </w:r>
    </w:p>
    <w:p w14:paraId="53052D6C" w14:textId="77777777" w:rsidR="00B47A84" w:rsidRPr="00C0503E" w:rsidRDefault="00B47A84" w:rsidP="00B47A84">
      <w:pPr>
        <w:pStyle w:val="EX"/>
      </w:pPr>
      <w:r w:rsidRPr="00C0503E">
        <w:t>[22]</w:t>
      </w:r>
      <w:r w:rsidRPr="00C0503E">
        <w:tab/>
        <w:t>3GPP TS 36.101: "E-UTRA; User Equipment (UE) radio transmission and reception".</w:t>
      </w:r>
    </w:p>
    <w:p w14:paraId="08AC6260" w14:textId="77777777" w:rsidR="00B47A84" w:rsidRPr="00C0503E" w:rsidRDefault="00B47A84" w:rsidP="00B47A84">
      <w:pPr>
        <w:pStyle w:val="EX"/>
      </w:pPr>
      <w:r w:rsidRPr="00C0503E">
        <w:t>[23]</w:t>
      </w:r>
      <w:r w:rsidRPr="00C0503E">
        <w:tab/>
        <w:t>3GPP TS 24.501: "Non-Access-Stratum (NAS) protocol for 5G System (5GS); Stage 3".</w:t>
      </w:r>
    </w:p>
    <w:p w14:paraId="5846C40E" w14:textId="77777777" w:rsidR="00B47A84" w:rsidRPr="00C0503E" w:rsidRDefault="00B47A84" w:rsidP="00B47A84">
      <w:pPr>
        <w:pStyle w:val="EX"/>
      </w:pPr>
      <w:r w:rsidRPr="00C0503E">
        <w:t>[24]</w:t>
      </w:r>
      <w:r w:rsidRPr="00C0503E">
        <w:tab/>
        <w:t>3GPP TS 37.324: "Service Data Adaptation Protocol (SDAP) specification".</w:t>
      </w:r>
    </w:p>
    <w:p w14:paraId="2DDC3C5B" w14:textId="77777777" w:rsidR="00B47A84" w:rsidRPr="00C0503E" w:rsidRDefault="00B47A84" w:rsidP="00B47A84">
      <w:pPr>
        <w:pStyle w:val="EX"/>
      </w:pPr>
      <w:r w:rsidRPr="00C0503E">
        <w:t>[25]</w:t>
      </w:r>
      <w:r w:rsidRPr="00C0503E">
        <w:tab/>
        <w:t>3GPP TS 22.261: "Service requirements for the 5G System".</w:t>
      </w:r>
    </w:p>
    <w:p w14:paraId="75043EC8" w14:textId="77777777" w:rsidR="00B47A84" w:rsidRPr="00C0503E" w:rsidRDefault="00B47A84" w:rsidP="00B47A84">
      <w:pPr>
        <w:pStyle w:val="EX"/>
      </w:pPr>
      <w:r w:rsidRPr="00C0503E">
        <w:t>[26]</w:t>
      </w:r>
      <w:r w:rsidRPr="00C0503E">
        <w:tab/>
        <w:t>3GPP TS 38.306: "User Equipment (UE) radio access capabilities".</w:t>
      </w:r>
    </w:p>
    <w:p w14:paraId="3EE962B0" w14:textId="77777777" w:rsidR="00B47A84" w:rsidRPr="00C0503E" w:rsidRDefault="00B47A84" w:rsidP="00B47A84">
      <w:pPr>
        <w:pStyle w:val="EX"/>
      </w:pPr>
      <w:r w:rsidRPr="00C0503E">
        <w:t>[27]</w:t>
      </w:r>
      <w:r w:rsidRPr="00C0503E">
        <w:tab/>
        <w:t>3GPP TS 36.304: "E-UTRA; User Equipment (UE) procedures in idle mode".</w:t>
      </w:r>
    </w:p>
    <w:p w14:paraId="1A7BC04C" w14:textId="77777777" w:rsidR="00B47A84" w:rsidRPr="00C0503E" w:rsidRDefault="00B47A84" w:rsidP="00B47A84">
      <w:pPr>
        <w:pStyle w:val="EX"/>
      </w:pPr>
      <w:r w:rsidRPr="00C0503E">
        <w:t>[28]</w:t>
      </w:r>
      <w:r w:rsidRPr="00C0503E">
        <w:tab/>
        <w:t>ATIS 0700041: "WEA 3.0: Device-Based Geo-Fencing".</w:t>
      </w:r>
    </w:p>
    <w:p w14:paraId="188CEC98" w14:textId="77777777" w:rsidR="00B47A84" w:rsidRPr="00C0503E" w:rsidRDefault="00B47A84" w:rsidP="00B47A84">
      <w:pPr>
        <w:pStyle w:val="EX"/>
      </w:pPr>
      <w:r w:rsidRPr="00C0503E">
        <w:t>[29]</w:t>
      </w:r>
      <w:r w:rsidRPr="00C0503E">
        <w:tab/>
        <w:t>3GPP TS 23.041: "Technical realization of Cell Broadcast Service (CBS)".</w:t>
      </w:r>
    </w:p>
    <w:p w14:paraId="715D338B" w14:textId="77777777" w:rsidR="00B47A84" w:rsidRPr="00C0503E" w:rsidRDefault="00B47A84" w:rsidP="00B47A84">
      <w:pPr>
        <w:pStyle w:val="EX"/>
      </w:pPr>
      <w:r w:rsidRPr="00C0503E">
        <w:t>[30]</w:t>
      </w:r>
      <w:r w:rsidRPr="00C0503E">
        <w:tab/>
        <w:t>3GPP TS 33.401: "3GPP System Architecture Evolution (SAE); Security architecture".</w:t>
      </w:r>
    </w:p>
    <w:p w14:paraId="1F8F61C5" w14:textId="77777777" w:rsidR="00B47A84" w:rsidRPr="00C0503E" w:rsidRDefault="00B47A84" w:rsidP="00B47A84">
      <w:pPr>
        <w:pStyle w:val="EX"/>
      </w:pPr>
      <w:r w:rsidRPr="00C0503E">
        <w:t>[31]</w:t>
      </w:r>
      <w:r w:rsidRPr="00C0503E">
        <w:tab/>
        <w:t>3GPP TS 36.211: "E-UTRA; Physical channels and modulation".</w:t>
      </w:r>
    </w:p>
    <w:p w14:paraId="5AA68939" w14:textId="77777777" w:rsidR="00B47A84" w:rsidRPr="00C0503E" w:rsidRDefault="00B47A84" w:rsidP="00B47A84">
      <w:pPr>
        <w:pStyle w:val="EX"/>
      </w:pPr>
      <w:r w:rsidRPr="00C0503E">
        <w:t>[32]</w:t>
      </w:r>
      <w:r w:rsidRPr="00C0503E">
        <w:tab/>
        <w:t>3GPP TS 23.501: "System Architecture for the 5G System; Stage 2".</w:t>
      </w:r>
    </w:p>
    <w:p w14:paraId="41EB3490" w14:textId="77777777" w:rsidR="00B47A84" w:rsidRPr="00C0503E" w:rsidRDefault="00B47A84" w:rsidP="00B47A84">
      <w:pPr>
        <w:pStyle w:val="EX"/>
      </w:pPr>
      <w:r w:rsidRPr="00C0503E">
        <w:t>[33]</w:t>
      </w:r>
      <w:r w:rsidRPr="00C0503E">
        <w:tab/>
        <w:t>3GPP TS 36.104:"E-UTRA; Base Station (BS) radio transmission and reception".</w:t>
      </w:r>
    </w:p>
    <w:p w14:paraId="774C3E84" w14:textId="77777777" w:rsidR="00B47A84" w:rsidRPr="00C0503E" w:rsidRDefault="00B47A84" w:rsidP="00B47A84">
      <w:pPr>
        <w:pStyle w:val="EX"/>
      </w:pPr>
      <w:r w:rsidRPr="00C0503E">
        <w:t>[34]</w:t>
      </w:r>
      <w:r w:rsidRPr="00C0503E">
        <w:tab/>
        <w:t>3GPP TS 38.101-3 "NR; User Equipment (UE) radio transmission and reception; Part 3: Range 1 and Range 2 Interworking operation with other radios".</w:t>
      </w:r>
    </w:p>
    <w:p w14:paraId="430755B9" w14:textId="77777777" w:rsidR="00B47A84" w:rsidRPr="00C0503E" w:rsidRDefault="00B47A84" w:rsidP="00B47A84">
      <w:pPr>
        <w:pStyle w:val="EX"/>
      </w:pPr>
      <w:r w:rsidRPr="00C0503E">
        <w:t>[35]</w:t>
      </w:r>
      <w:r w:rsidRPr="00C0503E">
        <w:tab/>
        <w:t>3GPP TS 38.423: "NG-RAN, Xn application protocol (XnAP)".</w:t>
      </w:r>
    </w:p>
    <w:p w14:paraId="0B707925" w14:textId="77777777" w:rsidR="00B47A84" w:rsidRPr="00C0503E" w:rsidRDefault="00B47A84" w:rsidP="00B47A84">
      <w:pPr>
        <w:pStyle w:val="EX"/>
        <w:rPr>
          <w:lang w:eastAsia="zh-CN"/>
        </w:rPr>
      </w:pPr>
      <w:r w:rsidRPr="00C0503E">
        <w:t>[36]</w:t>
      </w:r>
      <w:r w:rsidRPr="00C0503E">
        <w:tab/>
      </w:r>
      <w:r w:rsidRPr="00C0503E">
        <w:rPr>
          <w:lang w:eastAsia="zh-CN"/>
        </w:rPr>
        <w:t>3GPP TS 38.473: "NG-RAN; F1 application protocol (F1AP)".</w:t>
      </w:r>
    </w:p>
    <w:p w14:paraId="74E4393C" w14:textId="77777777" w:rsidR="00B47A84" w:rsidRPr="00C0503E" w:rsidRDefault="00B47A84" w:rsidP="00B47A84">
      <w:pPr>
        <w:pStyle w:val="EX"/>
      </w:pPr>
      <w:r w:rsidRPr="00C0503E">
        <w:t>[37]</w:t>
      </w:r>
      <w:r w:rsidRPr="00C0503E">
        <w:tab/>
        <w:t>3GPP TS 36.423: "E-UTRA; X2 application protocol (X2AP)".</w:t>
      </w:r>
    </w:p>
    <w:p w14:paraId="7274A6DC" w14:textId="77777777" w:rsidR="00B47A84" w:rsidRPr="00C0503E" w:rsidRDefault="00B47A84" w:rsidP="00B47A84">
      <w:pPr>
        <w:pStyle w:val="EX"/>
      </w:pPr>
      <w:r w:rsidRPr="00C0503E">
        <w:t>[38]</w:t>
      </w:r>
      <w:r w:rsidRPr="00C0503E">
        <w:tab/>
      </w:r>
      <w:r w:rsidRPr="00C0503E">
        <w:rPr>
          <w:noProof/>
        </w:rPr>
        <w:t>3GPP TS 24.008: "Mobile radio interface layer 3 specification; Core network protocols; Stage 3</w:t>
      </w:r>
      <w:r w:rsidRPr="00C0503E">
        <w:t>".</w:t>
      </w:r>
    </w:p>
    <w:p w14:paraId="00322DB4" w14:textId="77777777" w:rsidR="00B47A84" w:rsidRPr="00C0503E" w:rsidRDefault="00B47A84" w:rsidP="00B47A84">
      <w:pPr>
        <w:pStyle w:val="EX"/>
      </w:pPr>
      <w:r w:rsidRPr="00C0503E">
        <w:t>[39]</w:t>
      </w:r>
      <w:r w:rsidRPr="00C0503E">
        <w:tab/>
        <w:t>3GPP TS 38.101-2 "NR; User Equipment (UE) radio transmission and reception; Part 2: Range 2 Standalone".</w:t>
      </w:r>
    </w:p>
    <w:p w14:paraId="200FF589" w14:textId="77777777" w:rsidR="00B47A84" w:rsidRPr="00C0503E" w:rsidRDefault="00B47A84" w:rsidP="00B47A84">
      <w:pPr>
        <w:pStyle w:val="EX"/>
      </w:pPr>
      <w:r w:rsidRPr="00C0503E">
        <w:t>[40]</w:t>
      </w:r>
      <w:r w:rsidRPr="00C0503E">
        <w:tab/>
        <w:t>3GPP TS 36.133:"E-UTRA; Requirements for support of radio resource management".</w:t>
      </w:r>
    </w:p>
    <w:p w14:paraId="1F4B4384" w14:textId="77777777" w:rsidR="00B47A84" w:rsidRPr="00C0503E" w:rsidRDefault="00B47A84" w:rsidP="00B47A84">
      <w:pPr>
        <w:pStyle w:val="EX"/>
      </w:pPr>
      <w:r w:rsidRPr="00C0503E">
        <w:t>[41]</w:t>
      </w:r>
      <w:r w:rsidRPr="00C0503E">
        <w:tab/>
        <w:t>3GPP TS 37.340: "E-UTRA and NR; Multi-connectivity; Stage 2".</w:t>
      </w:r>
    </w:p>
    <w:p w14:paraId="2569F067" w14:textId="77777777" w:rsidR="00B47A84" w:rsidRPr="00C0503E" w:rsidRDefault="00B47A84" w:rsidP="00B47A84">
      <w:pPr>
        <w:pStyle w:val="EX"/>
      </w:pPr>
      <w:r w:rsidRPr="00C0503E">
        <w:t>[42]</w:t>
      </w:r>
      <w:r w:rsidRPr="00C0503E">
        <w:tab/>
        <w:t>3GPP TS 38.413: "NG-RAN, NG Application Protocol (NGAP)".</w:t>
      </w:r>
    </w:p>
    <w:p w14:paraId="6C3863E6" w14:textId="77777777" w:rsidR="00B47A84" w:rsidRPr="00C0503E" w:rsidRDefault="00B47A84" w:rsidP="00B47A84">
      <w:pPr>
        <w:pStyle w:val="EX"/>
      </w:pPr>
      <w:r w:rsidRPr="00C0503E">
        <w:rPr>
          <w:rFonts w:eastAsia="Yu Mincho"/>
        </w:rPr>
        <w:t>[43]</w:t>
      </w:r>
      <w:r w:rsidRPr="00C0503E">
        <w:rPr>
          <w:rFonts w:eastAsia="Yu Mincho"/>
        </w:rPr>
        <w:tab/>
      </w:r>
      <w:r w:rsidRPr="00C0503E">
        <w:t>3GPP TS 23.502: "Procedures for the 5G System; Stage 2".</w:t>
      </w:r>
    </w:p>
    <w:p w14:paraId="4A5D6F82" w14:textId="77777777" w:rsidR="00B47A84" w:rsidRPr="00C0503E" w:rsidRDefault="00B47A84" w:rsidP="00B47A84">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7D8B98ED" w14:textId="77777777" w:rsidR="00B47A84" w:rsidRPr="00C0503E" w:rsidRDefault="00B47A84" w:rsidP="00B47A84">
      <w:pPr>
        <w:pStyle w:val="EX"/>
      </w:pPr>
      <w:r w:rsidRPr="00C0503E">
        <w:t>[45]</w:t>
      </w:r>
      <w:r w:rsidRPr="00C0503E">
        <w:tab/>
        <w:t>3GPP TS 25.331: "Universal Terrestrial Radio Access (UTRA); Radio Resource Control (RRC); Protocol specification".</w:t>
      </w:r>
    </w:p>
    <w:p w14:paraId="6F76BFF8" w14:textId="77777777" w:rsidR="00B47A84" w:rsidRPr="00C0503E" w:rsidRDefault="00B47A84" w:rsidP="00B47A84">
      <w:pPr>
        <w:pStyle w:val="EX"/>
      </w:pPr>
      <w:r w:rsidRPr="00C0503E">
        <w:t>[46]</w:t>
      </w:r>
      <w:r w:rsidRPr="00C0503E">
        <w:tab/>
        <w:t>3GPP TS 25.133: "Requirements for Support of Radio Resource Management (FDD)".</w:t>
      </w:r>
    </w:p>
    <w:p w14:paraId="39AF814F" w14:textId="77777777" w:rsidR="00B47A84" w:rsidRPr="00C0503E" w:rsidRDefault="00B47A84" w:rsidP="00B47A84">
      <w:pPr>
        <w:pStyle w:val="EX"/>
      </w:pPr>
      <w:r w:rsidRPr="00C0503E">
        <w:t>[47]</w:t>
      </w:r>
      <w:r w:rsidRPr="00C0503E">
        <w:tab/>
        <w:t>3GPP TS 38.340: "Backhaul Adaptation Protocol (BAP) specification"</w:t>
      </w:r>
    </w:p>
    <w:p w14:paraId="1D00830D" w14:textId="77777777" w:rsidR="00B47A84" w:rsidRPr="00C0503E" w:rsidRDefault="00B47A84" w:rsidP="00B47A84">
      <w:pPr>
        <w:pStyle w:val="EX"/>
      </w:pPr>
      <w:r w:rsidRPr="00C0503E">
        <w:t>[48]</w:t>
      </w:r>
      <w:r w:rsidRPr="00C0503E">
        <w:tab/>
        <w:t>3GPP TS 37.213: "Physical layer procedures for shared spectrum channel access".</w:t>
      </w:r>
    </w:p>
    <w:p w14:paraId="37B04AE9" w14:textId="77777777" w:rsidR="00B47A84" w:rsidRPr="00C0503E" w:rsidRDefault="00B47A84" w:rsidP="00B47A84">
      <w:pPr>
        <w:pStyle w:val="EX"/>
      </w:pPr>
      <w:r w:rsidRPr="00C0503E">
        <w:t>[49]</w:t>
      </w:r>
      <w:r w:rsidRPr="00C0503E">
        <w:tab/>
        <w:t>3GPP TS 37.355: "LTE Positioning Protocol (LPP)".</w:t>
      </w:r>
    </w:p>
    <w:p w14:paraId="0136A789" w14:textId="77777777" w:rsidR="00B47A84" w:rsidRPr="00C0503E" w:rsidRDefault="00B47A84" w:rsidP="00B47A84">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28C5F2E9" w14:textId="77777777" w:rsidR="00B47A84" w:rsidRPr="00C0503E" w:rsidRDefault="00B47A84" w:rsidP="00B47A84">
      <w:pPr>
        <w:pStyle w:val="EX"/>
      </w:pPr>
      <w:r w:rsidRPr="00C0503E">
        <w:t>[51]</w:t>
      </w:r>
      <w:r w:rsidRPr="00C0503E">
        <w:tab/>
        <w:t>Bluetooth Special Interest Group: "Bluetooth Core Specification v5.0", December 2016.</w:t>
      </w:r>
    </w:p>
    <w:p w14:paraId="4D049AB4" w14:textId="77777777" w:rsidR="00B47A84" w:rsidRPr="00C0503E" w:rsidRDefault="00B47A84" w:rsidP="00B47A84">
      <w:pPr>
        <w:pStyle w:val="EX"/>
      </w:pPr>
      <w:r w:rsidRPr="00C0503E">
        <w:t>[52]</w:t>
      </w:r>
      <w:r w:rsidRPr="00C0503E">
        <w:tab/>
        <w:t>3GPP TS 32.422: "Telecommunication management; Subscriber and equipment trace; Trace control and configuration management".</w:t>
      </w:r>
    </w:p>
    <w:p w14:paraId="44AFCA5D" w14:textId="77777777" w:rsidR="00B47A84" w:rsidRPr="00C0503E" w:rsidRDefault="00B47A84" w:rsidP="00B47A84">
      <w:pPr>
        <w:pStyle w:val="EX"/>
      </w:pPr>
      <w:r w:rsidRPr="00C0503E">
        <w:t>[53]</w:t>
      </w:r>
      <w:r w:rsidRPr="00C0503E">
        <w:tab/>
        <w:t>3GPP TS 38.314: "NR; layer 2 measurements".</w:t>
      </w:r>
    </w:p>
    <w:p w14:paraId="26F32136" w14:textId="77777777" w:rsidR="00B47A84" w:rsidRPr="00C0503E" w:rsidRDefault="00B47A84" w:rsidP="00B47A84">
      <w:pPr>
        <w:pStyle w:val="EX"/>
      </w:pPr>
      <w:r w:rsidRPr="00C0503E">
        <w:t>[54]</w:t>
      </w:r>
      <w:r w:rsidRPr="00C0503E">
        <w:tab/>
        <w:t>Void.</w:t>
      </w:r>
    </w:p>
    <w:p w14:paraId="584DDCC6" w14:textId="77777777" w:rsidR="00B47A84" w:rsidRPr="00C0503E" w:rsidRDefault="00B47A84" w:rsidP="00B47A84">
      <w:pPr>
        <w:pStyle w:val="EX"/>
      </w:pPr>
      <w:r w:rsidRPr="00C0503E">
        <w:t>[55]</w:t>
      </w:r>
      <w:r w:rsidRPr="00C0503E">
        <w:tab/>
        <w:t>3GPP TS 23.287: "Architecture enhancements for 5G System (5GS) to support Vehicle-to-Everything (V2X) services".</w:t>
      </w:r>
    </w:p>
    <w:p w14:paraId="3E1B6EB2" w14:textId="77777777" w:rsidR="00B47A84" w:rsidRPr="00C0503E" w:rsidRDefault="00B47A84" w:rsidP="00B47A84">
      <w:pPr>
        <w:pStyle w:val="EX"/>
      </w:pPr>
      <w:r w:rsidRPr="00C0503E">
        <w:t>[56]</w:t>
      </w:r>
      <w:r w:rsidRPr="00C0503E">
        <w:tab/>
        <w:t>3GPP TS 23.285: "Technical Specification Group Services and System Aspects; Architecture enhancements for V2X services".</w:t>
      </w:r>
    </w:p>
    <w:p w14:paraId="3D72898B" w14:textId="77777777" w:rsidR="00B47A84" w:rsidRPr="00C0503E" w:rsidRDefault="00B47A84" w:rsidP="00B47A84">
      <w:pPr>
        <w:pStyle w:val="EX"/>
      </w:pPr>
      <w:r w:rsidRPr="00C0503E">
        <w:t>[57]</w:t>
      </w:r>
      <w:r w:rsidRPr="00C0503E">
        <w:tab/>
        <w:t>3GPP TS 24.587: " Technical Specification Group Core Network and Terminals; Vehicle-to-Everything (V2X) services in 5G System (5GS)".</w:t>
      </w:r>
    </w:p>
    <w:p w14:paraId="6E135C08" w14:textId="77777777" w:rsidR="00B47A84" w:rsidRPr="00C0503E" w:rsidRDefault="00B47A84" w:rsidP="00B47A84">
      <w:pPr>
        <w:pStyle w:val="EX"/>
      </w:pPr>
      <w:r w:rsidRPr="00C0503E">
        <w:t>[58]</w:t>
      </w:r>
      <w:r w:rsidRPr="00C0503E">
        <w:tab/>
        <w:t>Military Standard WGS84 Metric MIL-STD-2401 (11 January 1994): "Military Standard Department of Defence World Geodetic System (WGS)".</w:t>
      </w:r>
    </w:p>
    <w:p w14:paraId="77BE8422" w14:textId="77777777" w:rsidR="00B47A84" w:rsidRPr="00C0503E" w:rsidRDefault="00B47A84" w:rsidP="00B47A84">
      <w:pPr>
        <w:pStyle w:val="EX"/>
      </w:pPr>
      <w:r w:rsidRPr="00C0503E">
        <w:t>[59]</w:t>
      </w:r>
      <w:r w:rsidRPr="00C0503E">
        <w:tab/>
        <w:t>3GPP TS 38.101-4 "NR; User Equipment (UE) radio transmission and reception; Part 4: Performance Requirements".</w:t>
      </w:r>
    </w:p>
    <w:p w14:paraId="62DFF579" w14:textId="77777777" w:rsidR="00B47A84" w:rsidRPr="00C0503E" w:rsidRDefault="00B47A84" w:rsidP="00B47A84">
      <w:pPr>
        <w:pStyle w:val="EX"/>
      </w:pPr>
      <w:r w:rsidRPr="00C0503E">
        <w:t>[60]</w:t>
      </w:r>
      <w:r w:rsidRPr="00C0503E">
        <w:tab/>
        <w:t>3GPP TS 33.536: "Technical Specification Group Services and System Aspects; Security aspects of 3GPP support for advanced Vehicle-to-Everything (V2X) services".</w:t>
      </w:r>
    </w:p>
    <w:p w14:paraId="44D91D2A" w14:textId="77777777" w:rsidR="00B47A84" w:rsidRPr="00C0503E" w:rsidRDefault="00B47A84" w:rsidP="00B47A84">
      <w:pPr>
        <w:pStyle w:val="EX"/>
        <w:rPr>
          <w:noProof/>
        </w:rPr>
      </w:pPr>
      <w:r w:rsidRPr="00C0503E">
        <w:t>[61]</w:t>
      </w:r>
      <w:r w:rsidRPr="00C0503E">
        <w:tab/>
      </w:r>
      <w:r w:rsidRPr="00C0503E">
        <w:rPr>
          <w:noProof/>
        </w:rPr>
        <w:t>3GPP TS 37.320: "Radio measurement collection for Minimization of Drive Tests (MDT); Overall description; Stage 2".</w:t>
      </w:r>
    </w:p>
    <w:p w14:paraId="5840B7E9" w14:textId="77777777" w:rsidR="00B47A84" w:rsidRPr="00C0503E" w:rsidRDefault="00B47A84" w:rsidP="00B47A84">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45DC55D0" w14:textId="77777777" w:rsidR="00B47A84" w:rsidRPr="00C0503E" w:rsidRDefault="00B47A84" w:rsidP="00B47A84">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30D4E32E" w14:textId="77777777" w:rsidR="00B47A84" w:rsidRPr="00C0503E" w:rsidRDefault="00B47A84" w:rsidP="00B47A84">
      <w:pPr>
        <w:pStyle w:val="EX"/>
        <w:rPr>
          <w:lang w:eastAsia="zh-CN"/>
        </w:rPr>
      </w:pPr>
      <w:r w:rsidRPr="00C0503E">
        <w:t>[64]</w:t>
      </w:r>
      <w:r w:rsidRPr="00C0503E">
        <w:tab/>
        <w:t>3GPP TS 38.472: "NG-RAN; F1 signalling transport".</w:t>
      </w:r>
    </w:p>
    <w:p w14:paraId="721C34A6" w14:textId="77777777" w:rsidR="00B47A84" w:rsidRPr="00C0503E" w:rsidRDefault="00B47A84" w:rsidP="00B47A84">
      <w:pPr>
        <w:pStyle w:val="EX"/>
        <w:rPr>
          <w:lang w:eastAsia="zh-CN"/>
        </w:rPr>
      </w:pPr>
      <w:r w:rsidRPr="00C0503E">
        <w:t>[65]</w:t>
      </w:r>
      <w:r w:rsidRPr="00C0503E">
        <w:rPr>
          <w:lang w:eastAsia="zh-CN"/>
        </w:rPr>
        <w:tab/>
        <w:t>3GPP TS 23.304: "Proximity based Services (ProSe) in the 5G System (5GS)".</w:t>
      </w:r>
    </w:p>
    <w:p w14:paraId="3F1CB572" w14:textId="77777777" w:rsidR="00B47A84" w:rsidRPr="00C0503E" w:rsidRDefault="00B47A84" w:rsidP="00B47A84">
      <w:pPr>
        <w:pStyle w:val="EX"/>
        <w:rPr>
          <w:lang w:eastAsia="zh-CN"/>
        </w:rPr>
      </w:pPr>
      <w:r w:rsidRPr="00C0503E">
        <w:rPr>
          <w:lang w:eastAsia="zh-CN"/>
        </w:rPr>
        <w:t>[66]</w:t>
      </w:r>
      <w:r w:rsidRPr="00C0503E">
        <w:rPr>
          <w:lang w:eastAsia="zh-CN"/>
        </w:rPr>
        <w:tab/>
        <w:t>3GPP TS 38.351: "NR; Sidelink Relay Adaptation Protocol (SRAP) Specification".</w:t>
      </w:r>
    </w:p>
    <w:p w14:paraId="4B69BB0B" w14:textId="77777777" w:rsidR="00B47A84" w:rsidRPr="00C0503E" w:rsidRDefault="00B47A84" w:rsidP="00B47A84">
      <w:pPr>
        <w:pStyle w:val="EX"/>
        <w:rPr>
          <w:lang w:eastAsia="zh-CN"/>
        </w:rPr>
      </w:pPr>
      <w:r w:rsidRPr="00C0503E">
        <w:rPr>
          <w:lang w:eastAsia="zh-CN"/>
        </w:rPr>
        <w:t>[67]</w:t>
      </w:r>
      <w:r w:rsidRPr="00C0503E">
        <w:rPr>
          <w:lang w:eastAsia="zh-CN"/>
        </w:rPr>
        <w:tab/>
        <w:t>3GPP TS 23.247: "Architectural enhancements for 5G multicast-broadcast services; Stage 2"</w:t>
      </w:r>
    </w:p>
    <w:p w14:paraId="32396CAA" w14:textId="77777777" w:rsidR="00B47A84" w:rsidRPr="00C0503E" w:rsidRDefault="00B47A84" w:rsidP="00B47A84">
      <w:pPr>
        <w:pStyle w:val="EX"/>
        <w:rPr>
          <w:lang w:eastAsia="zh-CN"/>
        </w:rPr>
      </w:pPr>
      <w:r w:rsidRPr="00C0503E">
        <w:rPr>
          <w:lang w:eastAsia="zh-CN"/>
        </w:rPr>
        <w:t>[68]</w:t>
      </w:r>
      <w:r w:rsidRPr="00C0503E">
        <w:rPr>
          <w:lang w:eastAsia="zh-CN"/>
        </w:rPr>
        <w:tab/>
        <w:t xml:space="preserve">3GPP TS 26.247: </w:t>
      </w:r>
      <w:r w:rsidRPr="00C0503E">
        <w:t>"</w:t>
      </w:r>
      <w:r w:rsidRPr="00C0503E">
        <w:rPr>
          <w:lang w:eastAsia="zh-CN"/>
        </w:rPr>
        <w:t>Transparent end-to-end Packet-switched Streaming Service (PSS); Progressive Download and Dynamic Adaptive Streaming over HTTP (3GP-DASH)</w:t>
      </w:r>
      <w:r w:rsidRPr="00C0503E">
        <w:t>"</w:t>
      </w:r>
      <w:r w:rsidRPr="00C0503E">
        <w:rPr>
          <w:lang w:eastAsia="zh-CN"/>
        </w:rPr>
        <w:t>.</w:t>
      </w:r>
    </w:p>
    <w:p w14:paraId="600A7D2A" w14:textId="77777777" w:rsidR="00B47A84" w:rsidRPr="00C0503E" w:rsidRDefault="00B47A84" w:rsidP="00B47A84">
      <w:pPr>
        <w:pStyle w:val="EX"/>
        <w:rPr>
          <w:rFonts w:eastAsiaTheme="minorEastAsia"/>
          <w:lang w:eastAsia="zh-CN"/>
        </w:rPr>
      </w:pPr>
      <w:r w:rsidRPr="00C0503E">
        <w:rPr>
          <w:lang w:eastAsia="zh-CN"/>
        </w:rPr>
        <w:t>[69]</w:t>
      </w:r>
      <w:r w:rsidRPr="00C0503E">
        <w:rPr>
          <w:lang w:eastAsia="zh-CN"/>
        </w:rPr>
        <w:tab/>
        <w:t xml:space="preserve">3GPP TS 26.114: </w:t>
      </w:r>
      <w:r w:rsidRPr="00C0503E">
        <w:t>"</w:t>
      </w:r>
      <w:r w:rsidRPr="00C0503E">
        <w:rPr>
          <w:lang w:eastAsia="zh-CN"/>
        </w:rPr>
        <w:t>IP Multimedia Subsystem (IMS); Multimedia Telephony</w:t>
      </w:r>
      <w:r w:rsidRPr="00C0503E">
        <w:t>; Media handling and interaction"</w:t>
      </w:r>
      <w:r w:rsidRPr="00C0503E">
        <w:rPr>
          <w:lang w:eastAsia="zh-CN"/>
        </w:rPr>
        <w:t>.</w:t>
      </w:r>
    </w:p>
    <w:p w14:paraId="0D709212" w14:textId="77777777" w:rsidR="00B47A84" w:rsidRPr="00C0503E" w:rsidRDefault="00B47A84" w:rsidP="00B47A84">
      <w:pPr>
        <w:pStyle w:val="EX"/>
        <w:rPr>
          <w:lang w:eastAsia="zh-CN"/>
        </w:rPr>
      </w:pPr>
      <w:r w:rsidRPr="00C0503E">
        <w:rPr>
          <w:lang w:eastAsia="zh-CN"/>
        </w:rPr>
        <w:t>[70]</w:t>
      </w:r>
      <w:r w:rsidRPr="00C0503E">
        <w:rPr>
          <w:lang w:eastAsia="zh-CN"/>
        </w:rPr>
        <w:tab/>
        <w:t xml:space="preserve">3GPP TS 26.118: </w:t>
      </w:r>
      <w:r w:rsidRPr="00C0503E">
        <w:t>"Virtual Reality (VR) profiles for streaming applications"</w:t>
      </w:r>
      <w:r w:rsidRPr="00C0503E">
        <w:rPr>
          <w:lang w:eastAsia="zh-CN"/>
        </w:rPr>
        <w:t>.</w:t>
      </w:r>
    </w:p>
    <w:p w14:paraId="32A07FE7" w14:textId="77777777" w:rsidR="00B47A84" w:rsidRPr="00C0503E" w:rsidRDefault="00B47A84" w:rsidP="00B47A84">
      <w:pPr>
        <w:pStyle w:val="EX"/>
        <w:rPr>
          <w:lang w:eastAsia="zh-CN"/>
        </w:rPr>
      </w:pPr>
      <w:r w:rsidRPr="00C0503E">
        <w:rPr>
          <w:lang w:eastAsia="zh-CN"/>
        </w:rPr>
        <w:t>[71]</w:t>
      </w:r>
      <w:r w:rsidRPr="00C0503E">
        <w:rPr>
          <w:lang w:eastAsia="zh-CN"/>
        </w:rPr>
        <w:tab/>
        <w:t>NIMA TR 8350.2, Third Edition, Amendment 1, 3 January 2000: "DEPARTMENT OF DEFENSE WORLD GEODETIC SYSTEM 1984".</w:t>
      </w:r>
    </w:p>
    <w:p w14:paraId="52577FB5" w14:textId="77777777" w:rsidR="00B47A84" w:rsidRPr="00C0503E" w:rsidRDefault="00B47A84" w:rsidP="00B47A84">
      <w:pPr>
        <w:pStyle w:val="EX"/>
      </w:pPr>
      <w:r w:rsidRPr="00C0503E">
        <w:t>[72]</w:t>
      </w:r>
      <w:r w:rsidRPr="00C0503E">
        <w:tab/>
        <w:t>3GPP TS 24.554: "Technical Specification Group Core Network and Terminals; Proximity-services (ProSe) in 5G System (5GS) protocol".</w:t>
      </w:r>
    </w:p>
    <w:p w14:paraId="01CB24D7" w14:textId="77777777" w:rsidR="00B47A84" w:rsidRPr="00C0503E" w:rsidRDefault="00B47A84" w:rsidP="00B47A84">
      <w:pPr>
        <w:pStyle w:val="EX"/>
      </w:pPr>
      <w:r w:rsidRPr="00C0503E">
        <w:t>[73]</w:t>
      </w:r>
      <w:r w:rsidRPr="00C0503E">
        <w:tab/>
        <w:t>3GPP TS 38.305: "NG Radio Access Network (NG-RAN); Stage 2 functional specification of User Equipment (UE) positioning in NG-RAN".</w:t>
      </w:r>
    </w:p>
    <w:p w14:paraId="6950F6AA" w14:textId="77777777" w:rsidR="00B47A84" w:rsidRPr="00C0503E" w:rsidRDefault="00B47A84" w:rsidP="00B47A84">
      <w:pPr>
        <w:pStyle w:val="EX"/>
      </w:pPr>
      <w:r w:rsidRPr="00C0503E">
        <w:t>[74]</w:t>
      </w:r>
      <w:r w:rsidRPr="00C0503E">
        <w:tab/>
        <w:t>3GPP TS 23.122: "Non-Access-Stratum (NAS) functions related to Mobile Station (MS) in idle mode".</w:t>
      </w:r>
    </w:p>
    <w:p w14:paraId="6213B831" w14:textId="77777777" w:rsidR="00B47A84" w:rsidRDefault="00B47A84" w:rsidP="00B47A84">
      <w:pPr>
        <w:pStyle w:val="EX"/>
        <w:rPr>
          <w:ins w:id="6" w:author="QC-v06 (Umesh)" w:date="2023-09-22T14:33:00Z"/>
          <w:rFonts w:eastAsia="PMingLiU"/>
          <w:lang w:eastAsia="zh-TW"/>
        </w:rPr>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3CED7892" w14:textId="3F4102E6" w:rsidR="00B47A84" w:rsidRPr="00C0503E" w:rsidRDefault="00B47A84" w:rsidP="00B47A84">
      <w:pPr>
        <w:pStyle w:val="EX"/>
      </w:pPr>
      <w:ins w:id="7" w:author="QC-v06 (Umesh)" w:date="2023-09-22T14:33:00Z">
        <w:r>
          <w:rPr>
            <w:rFonts w:eastAsia="PMingLiU"/>
            <w:lang w:eastAsia="zh-TW"/>
          </w:rPr>
          <w:t>[XX]</w:t>
        </w:r>
        <w:r>
          <w:rPr>
            <w:rFonts w:eastAsia="PMingLiU"/>
            <w:lang w:eastAsia="zh-TW"/>
          </w:rPr>
          <w:tab/>
        </w:r>
      </w:ins>
      <w:ins w:id="8" w:author="QC-v06 (Umesh)" w:date="2023-09-22T14:34:00Z">
        <w:r w:rsidRPr="00C0503E">
          <w:t>3GPP TS 23.2</w:t>
        </w:r>
      </w:ins>
      <w:ins w:id="9" w:author="QC-v06 (Umesh)" w:date="2023-09-22T14:37:00Z">
        <w:r w:rsidR="008772FA">
          <w:t>56</w:t>
        </w:r>
      </w:ins>
      <w:ins w:id="10" w:author="QC-v06 (Umesh)" w:date="2023-09-22T14:34:00Z">
        <w:r w:rsidRPr="00C0503E">
          <w:t>: "</w:t>
        </w:r>
        <w:r w:rsidRPr="00B47A84">
          <w:t>Support of Uncrewed Aerial Systems (UAS) connectivity, identification and tracking; Stage 2</w:t>
        </w:r>
        <w:r w:rsidRPr="00C0503E">
          <w:t>".</w:t>
        </w:r>
      </w:ins>
    </w:p>
    <w:p w14:paraId="3CF5C125" w14:textId="77777777" w:rsidR="00DA57E9" w:rsidRDefault="0062531B">
      <w:pPr>
        <w:pStyle w:val="Heading1"/>
        <w:rPr>
          <w:rFonts w:eastAsia="MS Mincho"/>
        </w:rPr>
      </w:pPr>
      <w:r>
        <w:rPr>
          <w:rFonts w:eastAsia="MS Mincho"/>
        </w:rPr>
        <w:t>3</w:t>
      </w:r>
      <w:r>
        <w:rPr>
          <w:rFonts w:eastAsia="MS Mincho"/>
        </w:rPr>
        <w:tab/>
        <w:t>Definitions, symbols and abbreviations</w:t>
      </w:r>
      <w:bookmarkEnd w:id="5"/>
    </w:p>
    <w:p w14:paraId="3CF5C126" w14:textId="77777777" w:rsidR="00DA57E9" w:rsidRDefault="0062531B">
      <w:pPr>
        <w:pStyle w:val="Heading2"/>
        <w:rPr>
          <w:rFonts w:eastAsia="MS Mincho"/>
        </w:rPr>
      </w:pPr>
      <w:bookmarkStart w:id="11" w:name="_Toc60776686"/>
      <w:bookmarkStart w:id="12" w:name="_Toc139044921"/>
      <w:r>
        <w:rPr>
          <w:rFonts w:eastAsia="MS Mincho"/>
        </w:rPr>
        <w:t>3.1</w:t>
      </w:r>
      <w:r>
        <w:rPr>
          <w:rFonts w:eastAsia="MS Mincho"/>
        </w:rPr>
        <w:tab/>
        <w:t>Definitions</w:t>
      </w:r>
      <w:bookmarkEnd w:id="11"/>
      <w:bookmarkEnd w:id="12"/>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50C423CB" w:rsidR="00DA57E9" w:rsidRDefault="0062531B">
      <w:pPr>
        <w:rPr>
          <w:ins w:id="13" w:author="Qualcomm (Umesh)" w:date="2023-07-10T11:46:00Z"/>
        </w:rPr>
      </w:pPr>
      <w:commentRangeStart w:id="14"/>
      <w:commentRangeStart w:id="15"/>
      <w:ins w:id="16" w:author="Qualcomm (Umesh)" w:date="2023-07-10T11:46:00Z">
        <w:r>
          <w:rPr>
            <w:b/>
            <w:bCs/>
          </w:rPr>
          <w:t>A2X communication</w:t>
        </w:r>
      </w:ins>
      <w:commentRangeEnd w:id="14"/>
      <w:r w:rsidR="00CF2D69">
        <w:rPr>
          <w:rStyle w:val="CommentReference"/>
        </w:rPr>
        <w:commentReference w:id="14"/>
      </w:r>
      <w:commentRangeEnd w:id="15"/>
      <w:r w:rsidR="00B47A84">
        <w:rPr>
          <w:rStyle w:val="CommentReference"/>
        </w:rPr>
        <w:commentReference w:id="15"/>
      </w:r>
      <w:ins w:id="17" w:author="Qualcomm (Umesh)" w:date="2023-07-10T11:46:00Z">
        <w:r>
          <w:t>: A communication to support A2X services leveraging PC5 reference points</w:t>
        </w:r>
      </w:ins>
      <w:ins w:id="18" w:author="QC-v06 (Umesh)" w:date="2023-09-22T14:35:00Z">
        <w:r w:rsidR="00B47A84">
          <w:t>, as defined in TS 23.2</w:t>
        </w:r>
      </w:ins>
      <w:ins w:id="19" w:author="QC-v06 (Umesh)" w:date="2023-09-22T14:37:00Z">
        <w:r w:rsidR="008772FA">
          <w:t>56</w:t>
        </w:r>
      </w:ins>
      <w:ins w:id="20" w:author="QC-v06 (Umesh)" w:date="2023-09-22T14:35:00Z">
        <w:r w:rsidR="00B47A84">
          <w:t xml:space="preserve"> [XX]</w:t>
        </w:r>
      </w:ins>
      <w:ins w:id="21" w:author="Qualcomm (Umesh)" w:date="2023-07-10T11:46:00Z">
        <w:r>
          <w:t>. A2X services are realized by various types of A2X applications, e.g. BRID or DAA.</w:t>
        </w:r>
      </w:ins>
    </w:p>
    <w:p w14:paraId="3CF5C129" w14:textId="5787122C" w:rsidR="00DA57E9" w:rsidRDefault="0062531B">
      <w:pPr>
        <w:rPr>
          <w:ins w:id="22" w:author="Qualcomm (Umesh)" w:date="2023-07-10T11:46:00Z"/>
          <w:bCs/>
        </w:rPr>
      </w:pPr>
      <w:commentRangeStart w:id="23"/>
      <w:commentRangeStart w:id="24"/>
      <w:ins w:id="25" w:author="Qualcomm (Umesh)" w:date="2023-07-10T11:46:00Z">
        <w:r>
          <w:rPr>
            <w:b/>
          </w:rPr>
          <w:t>Aerial UE communication</w:t>
        </w:r>
      </w:ins>
      <w:commentRangeEnd w:id="23"/>
      <w:r w:rsidR="006F2B36">
        <w:rPr>
          <w:rStyle w:val="CommentReference"/>
        </w:rPr>
        <w:commentReference w:id="23"/>
      </w:r>
      <w:commentRangeEnd w:id="24"/>
      <w:r w:rsidR="00B47A84">
        <w:rPr>
          <w:rStyle w:val="CommentReference"/>
        </w:rPr>
        <w:commentReference w:id="24"/>
      </w:r>
      <w:ins w:id="26" w:author="Qualcomm (Umesh)" w:date="2023-07-10T11:46:00Z">
        <w:r>
          <w:rPr>
            <w:b/>
          </w:rPr>
          <w:t xml:space="preserve">: </w:t>
        </w:r>
        <w:r>
          <w:rPr>
            <w:bCs/>
          </w:rPr>
          <w:t xml:space="preserve">functionality enabling Aerial UE </w:t>
        </w:r>
        <w:del w:id="27" w:author="QC-v06 (Umesh)" w:date="2023-09-22T14:36:00Z">
          <w:r w:rsidDel="00B47A84">
            <w:rPr>
              <w:bCs/>
            </w:rPr>
            <w:delText>function</w:delText>
          </w:r>
        </w:del>
      </w:ins>
      <w:ins w:id="28" w:author="QC-v06 (Umesh)" w:date="2023-09-22T14:36:00Z">
        <w:r w:rsidR="00B47A84">
          <w:rPr>
            <w:bCs/>
          </w:rPr>
          <w:t>operation</w:t>
        </w:r>
      </w:ins>
      <w:ins w:id="29" w:author="Qualcomm (Umesh)" w:date="2023-07-10T11:46:00Z">
        <w:r>
          <w:rPr>
            <w:bCs/>
          </w:rPr>
          <w:t xml:space="preserve">, as defined in </w:t>
        </w:r>
      </w:ins>
      <w:ins w:id="30" w:author="Qualcomm (Umesh)" w:date="2023-07-10T11:47:00Z">
        <w:r>
          <w:rPr>
            <w:bCs/>
          </w:rPr>
          <w:t>TS 38.300 [</w:t>
        </w:r>
      </w:ins>
      <w:ins w:id="31" w:author="Qualcomm (Umesh)" w:date="2023-07-10T11:48:00Z">
        <w:r>
          <w:rPr>
            <w:bCs/>
          </w:rPr>
          <w:t>2</w:t>
        </w:r>
      </w:ins>
      <w:ins w:id="32" w:author="Qualcomm (Umesh)" w:date="2023-07-10T11:47:00Z">
        <w:r>
          <w:rPr>
            <w:bCs/>
          </w:rPr>
          <w:t xml:space="preserve">], clause </w:t>
        </w:r>
      </w:ins>
      <w:ins w:id="33" w:author="Qualcomm (Umesh)" w:date="2023-07-10T11:46:00Z">
        <w:r>
          <w:rPr>
            <w:bCs/>
          </w:rPr>
          <w:t>16.x</w:t>
        </w:r>
      </w:ins>
      <w:ins w:id="34" w:author="QC-v06 (Umesh)" w:date="2023-09-22T14:36:00Z">
        <w:r w:rsidR="00B47A84">
          <w:rPr>
            <w:bCs/>
          </w:rPr>
          <w:t xml:space="preserve"> and TS 23.2</w:t>
        </w:r>
      </w:ins>
      <w:ins w:id="35" w:author="QC-v06 (Umesh)" w:date="2023-09-22T14:37:00Z">
        <w:r w:rsidR="008772FA">
          <w:rPr>
            <w:bCs/>
          </w:rPr>
          <w:t>56</w:t>
        </w:r>
      </w:ins>
      <w:ins w:id="36" w:author="QC-v06 (Umesh)" w:date="2023-09-22T14:36:00Z">
        <w:r w:rsidR="00B47A84">
          <w:rPr>
            <w:bCs/>
          </w:rPr>
          <w:t xml:space="preserve"> [XX]</w:t>
        </w:r>
      </w:ins>
      <w:ins w:id="37" w:author="Qualcomm (Umesh)" w:date="2023-07-10T11:46:00Z">
        <w:r>
          <w:rPr>
            <w:bCs/>
          </w:rPr>
          <w:t>.</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a bearer whose radio protocols are located in both the source gNB and the target gNB during DAPS handover to use both source gNB and target gNB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F5C13C" w14:textId="77777777" w:rsidR="00DA57E9" w:rsidRDefault="0062531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an identifier of a PNI-NPN comprising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Timing Advance Group containing the SpCell.</w:t>
      </w:r>
    </w:p>
    <w:p w14:paraId="3CF5C143" w14:textId="77777777" w:rsidR="00DA57E9" w:rsidRDefault="0062531B">
      <w:r>
        <w:rPr>
          <w:b/>
        </w:rPr>
        <w:t>PUCCH SCell:</w:t>
      </w:r>
      <w:r>
        <w:t xml:space="preserve"> An SCell configured with PUCCH</w:t>
      </w:r>
      <w:r>
        <w:rPr>
          <w:szCs w:val="22"/>
        </w:rPr>
        <w:t xml:space="preserve"> by </w:t>
      </w:r>
      <w:r>
        <w:rPr>
          <w:i/>
          <w:szCs w:val="22"/>
        </w:rPr>
        <w:t>PUCCH-Config</w:t>
      </w:r>
      <w:r>
        <w:t>.</w:t>
      </w:r>
    </w:p>
    <w:p w14:paraId="3CF5C144" w14:textId="77777777" w:rsidR="00DA57E9" w:rsidRDefault="0062531B">
      <w:pPr>
        <w:rPr>
          <w:b/>
        </w:rPr>
      </w:pPr>
      <w:r>
        <w:rPr>
          <w:b/>
        </w:rPr>
        <w:t>PUSCH-Less SCell:</w:t>
      </w:r>
      <w:r>
        <w:t xml:space="preserve"> An SCell configured without PUSCH</w:t>
      </w:r>
      <w:r>
        <w:rPr>
          <w:lang w:eastAsia="zh-CN"/>
        </w:rPr>
        <w:t>.</w:t>
      </w:r>
    </w:p>
    <w:p w14:paraId="3CF5C145" w14:textId="77777777" w:rsidR="00DA57E9" w:rsidRDefault="0062531B">
      <w:pPr>
        <w:rPr>
          <w:b/>
          <w:bCs/>
        </w:rPr>
      </w:pPr>
      <w:r>
        <w:rPr>
          <w:b/>
          <w:bCs/>
          <w:lang w:eastAsia="zh-CN"/>
        </w:rPr>
        <w:t xml:space="preserve">RedCap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For a UE configured with dual connectivity, the subset of serving cells comprising of the PSCell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PCell of the MCG or the PSCell of the SCG, otherwise the term Special Cell refers to the PCell.</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r>
        <w:rPr>
          <w:b/>
          <w:bCs/>
        </w:rPr>
        <w:t>Uu Relay RLC channel</w:t>
      </w:r>
      <w:r>
        <w:t xml:space="preserve">: </w:t>
      </w:r>
      <w:r>
        <w:rPr>
          <w:rFonts w:eastAsia="MS Mincho"/>
        </w:rPr>
        <w:t>A</w:t>
      </w:r>
      <w:r>
        <w:t>n RLC channel between L2 U2N Relay UE and gNB, which is used to transport packets over Uu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Heading2"/>
        <w:rPr>
          <w:rFonts w:eastAsia="MS Mincho"/>
        </w:rPr>
      </w:pPr>
      <w:bookmarkStart w:id="38" w:name="_Toc139044922"/>
      <w:bookmarkStart w:id="39" w:name="_Toc60776687"/>
      <w:r>
        <w:rPr>
          <w:rFonts w:eastAsia="MS Mincho"/>
        </w:rPr>
        <w:t>3.2</w:t>
      </w:r>
      <w:r>
        <w:rPr>
          <w:rFonts w:eastAsia="MS Mincho"/>
        </w:rPr>
        <w:tab/>
        <w:t>Abbreviations</w:t>
      </w:r>
      <w:bookmarkEnd w:id="38"/>
      <w:bookmarkEnd w:id="39"/>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40" w:author="Qualcomm (Umesh)" w:date="2023-07-10T11:44:00Z"/>
        </w:rPr>
      </w:pPr>
      <w:ins w:id="41"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42" w:author="Qualcomm (Umesh)" w:date="2023-07-10T11:45:00Z"/>
        </w:rPr>
      </w:pPr>
      <w:ins w:id="43"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Conditional PSCell Addition</w:t>
      </w:r>
    </w:p>
    <w:p w14:paraId="3CF5C171" w14:textId="77777777" w:rsidR="00DA57E9" w:rsidRDefault="0062531B">
      <w:pPr>
        <w:pStyle w:val="EW"/>
      </w:pPr>
      <w:r>
        <w:t>CPC</w:t>
      </w:r>
      <w:r>
        <w:tab/>
        <w:t>Conditional PSCell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44" w:author="Qualcomm (Umesh)" w:date="2023-07-10T11:46:00Z"/>
        </w:rPr>
      </w:pPr>
      <w:ins w:id="45" w:author="Qualcomm (Umesh)" w:date="2023-07-10T11:46:00Z">
        <w:r>
          <w:t>DAA</w:t>
        </w:r>
        <w:r>
          <w:tab/>
          <w:t>Detect And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Centered, Earth-Fixed</w:t>
      </w:r>
    </w:p>
    <w:p w14:paraId="3CF5C183" w14:textId="77777777" w:rsidR="00DA57E9" w:rsidRDefault="0062531B">
      <w:pPr>
        <w:pStyle w:val="EW"/>
      </w:pPr>
      <w:r>
        <w:t>ECI</w:t>
      </w:r>
      <w:r>
        <w:tab/>
        <w:t>Earth-Centered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DengXian"/>
          <w:lang w:eastAsia="zh-CN"/>
        </w:rPr>
      </w:pPr>
      <w:r>
        <w:rPr>
          <w:rFonts w:eastAsia="DengXian"/>
          <w:lang w:eastAsia="zh-CN"/>
        </w:rPr>
        <w:t>NSAG</w:t>
      </w:r>
      <w:r>
        <w:rPr>
          <w:rFonts w:eastAsia="DengXian"/>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r>
        <w:t>PCell</w:t>
      </w:r>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46" w:name="_Hlk92652518"/>
      <w:r>
        <w:rPr>
          <w:rFonts w:eastAsia="DengXian"/>
        </w:rPr>
        <w:t>PEI</w:t>
      </w:r>
      <w:r>
        <w:rPr>
          <w:rFonts w:eastAsia="DengXian"/>
        </w:rPr>
        <w:tab/>
        <w:t>Paging Early Indication</w:t>
      </w:r>
    </w:p>
    <w:bookmarkEnd w:id="46"/>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r>
        <w:t>posSIB</w:t>
      </w:r>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r>
        <w:t>PSCell</w:t>
      </w:r>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r>
        <w:t>QoE</w:t>
      </w:r>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r>
        <w:t>SCell</w:t>
      </w:r>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t>Sidelink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t>Sidelink</w:t>
      </w:r>
    </w:p>
    <w:p w14:paraId="3CF5C1E1" w14:textId="77777777" w:rsidR="00DA57E9" w:rsidRDefault="0062531B">
      <w:pPr>
        <w:pStyle w:val="EW"/>
      </w:pPr>
      <w:r>
        <w:t>SLSS</w:t>
      </w:r>
      <w:r>
        <w:tab/>
        <w:t>Sidelink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r>
        <w:t>SpCell</w:t>
      </w:r>
      <w:r>
        <w:tab/>
        <w:t>Special Cell</w:t>
      </w:r>
    </w:p>
    <w:p w14:paraId="3CF5C1E4" w14:textId="77777777" w:rsidR="00DA57E9" w:rsidRDefault="0062531B">
      <w:pPr>
        <w:pStyle w:val="EW"/>
      </w:pPr>
      <w:r>
        <w:t>SRAP</w:t>
      </w:r>
      <w:r>
        <w:tab/>
        <w:t>Sidelink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pPr>
      <w:r>
        <w:t>U2N</w:t>
      </w:r>
      <w:r>
        <w:tab/>
        <w:t>UE-to-Network</w:t>
      </w:r>
    </w:p>
    <w:p w14:paraId="3CF5C1EE" w14:textId="0CCA43D1" w:rsidR="00DA57E9" w:rsidDel="00A22BC2" w:rsidRDefault="0062531B">
      <w:pPr>
        <w:pStyle w:val="EW"/>
        <w:rPr>
          <w:ins w:id="47" w:author="Qualcomm (Umesh)" w:date="2023-07-10T11:46:00Z"/>
          <w:del w:id="48" w:author="QC-v06 (Umesh)" w:date="2023-09-22T14:38:00Z"/>
        </w:rPr>
      </w:pPr>
      <w:commentRangeStart w:id="49"/>
      <w:commentRangeStart w:id="50"/>
      <w:ins w:id="51" w:author="Qualcomm (Umesh)" w:date="2023-07-10T11:46:00Z">
        <w:del w:id="52" w:author="QC-v06 (Umesh)" w:date="2023-09-22T14:38:00Z">
          <w:r w:rsidDel="00A22BC2">
            <w:delText>UAV</w:delText>
          </w:r>
        </w:del>
      </w:ins>
      <w:commentRangeEnd w:id="49"/>
      <w:del w:id="53" w:author="QC-v06 (Umesh)" w:date="2023-09-22T14:38:00Z">
        <w:r w:rsidR="00B511A7" w:rsidDel="00A22BC2">
          <w:rPr>
            <w:rStyle w:val="CommentReference"/>
          </w:rPr>
          <w:commentReference w:id="49"/>
        </w:r>
        <w:commentRangeEnd w:id="50"/>
        <w:r w:rsidR="00A22BC2" w:rsidDel="00A22BC2">
          <w:rPr>
            <w:rStyle w:val="CommentReference"/>
          </w:rPr>
          <w:commentReference w:id="50"/>
        </w:r>
      </w:del>
      <w:ins w:id="54" w:author="Qualcomm (Umesh)" w:date="2023-07-10T11:46:00Z">
        <w:del w:id="55" w:author="QC-v06 (Umesh)" w:date="2023-09-22T14:38:00Z">
          <w:r w:rsidDel="00A22BC2">
            <w:tab/>
            <w:delText>Uncrewed Aerial Vehicle</w:delText>
          </w:r>
        </w:del>
      </w:ins>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56"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C1F9" w14:textId="77777777" w:rsidR="00DA57E9" w:rsidRDefault="0062531B">
      <w:pPr>
        <w:pStyle w:val="Heading2"/>
        <w:rPr>
          <w:rFonts w:eastAsia="MS Mincho"/>
        </w:rPr>
      </w:pPr>
      <w:r>
        <w:rPr>
          <w:rFonts w:eastAsia="MS Mincho"/>
        </w:rPr>
        <w:t>5.3</w:t>
      </w:r>
      <w:r>
        <w:rPr>
          <w:rFonts w:eastAsia="MS Mincho"/>
        </w:rPr>
        <w:tab/>
        <w:t>Connection control</w:t>
      </w:r>
      <w:bookmarkEnd w:id="56"/>
    </w:p>
    <w:p w14:paraId="3CF5C1FA" w14:textId="77777777" w:rsidR="00DA57E9" w:rsidRDefault="0062531B">
      <w:pPr>
        <w:pStyle w:val="Heading3"/>
        <w:rPr>
          <w:rFonts w:eastAsia="MS Mincho"/>
        </w:rPr>
      </w:pPr>
      <w:bookmarkStart w:id="57" w:name="_Toc60776736"/>
      <w:bookmarkStart w:id="58" w:name="_Toc139044979"/>
      <w:r>
        <w:rPr>
          <w:rFonts w:eastAsia="MS Mincho"/>
        </w:rPr>
        <w:t>5.3.1</w:t>
      </w:r>
      <w:r>
        <w:rPr>
          <w:rFonts w:eastAsia="MS Mincho"/>
        </w:rPr>
        <w:tab/>
        <w:t>Introduction</w:t>
      </w:r>
      <w:bookmarkEnd w:id="57"/>
      <w:bookmarkEnd w:id="58"/>
    </w:p>
    <w:p w14:paraId="3CF5C1FB" w14:textId="77777777" w:rsidR="00DA57E9" w:rsidRDefault="0062531B">
      <w:pPr>
        <w:pStyle w:val="Heading4"/>
      </w:pPr>
      <w:bookmarkStart w:id="59" w:name="_Toc139044980"/>
      <w:bookmarkStart w:id="60" w:name="_Toc60776737"/>
      <w:r>
        <w:t>5.3.1.1</w:t>
      </w:r>
      <w:r>
        <w:tab/>
        <w:t>RRC connection control</w:t>
      </w:r>
      <w:bookmarkEnd w:id="59"/>
      <w:bookmarkEnd w:id="60"/>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s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CF5C204" w14:textId="77777777" w:rsidR="00DA57E9" w:rsidRDefault="0062531B">
      <w:pPr>
        <w:pStyle w:val="Heading4"/>
      </w:pPr>
      <w:bookmarkStart w:id="61" w:name="_Toc60776738"/>
      <w:bookmarkStart w:id="62" w:name="_Toc139044981"/>
      <w:r>
        <w:t>5.3.1.2</w:t>
      </w:r>
      <w:r>
        <w:tab/>
        <w:t>AS Security</w:t>
      </w:r>
      <w:bookmarkEnd w:id="61"/>
      <w:bookmarkEnd w:id="62"/>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CF5C212" w14:textId="77777777" w:rsidR="00DA57E9" w:rsidRDefault="0062531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CF5C213" w14:textId="77777777" w:rsidR="00DA57E9" w:rsidRDefault="0062531B">
      <w:pPr>
        <w:pStyle w:val="Heading3"/>
        <w:rPr>
          <w:rFonts w:eastAsia="MS Mincho"/>
        </w:rPr>
      </w:pPr>
      <w:bookmarkStart w:id="63" w:name="_Toc60776739"/>
      <w:bookmarkStart w:id="64" w:name="_Toc139044982"/>
      <w:r>
        <w:rPr>
          <w:rFonts w:eastAsia="MS Mincho"/>
        </w:rPr>
        <w:t>5.3.2</w:t>
      </w:r>
      <w:r>
        <w:rPr>
          <w:rFonts w:eastAsia="MS Mincho"/>
        </w:rPr>
        <w:tab/>
        <w:t>Paging</w:t>
      </w:r>
      <w:bookmarkEnd w:id="63"/>
      <w:bookmarkEnd w:id="64"/>
    </w:p>
    <w:p w14:paraId="3CF5C214" w14:textId="77777777" w:rsidR="00DA57E9" w:rsidRDefault="0062531B">
      <w:pPr>
        <w:pStyle w:val="Heading4"/>
      </w:pPr>
      <w:bookmarkStart w:id="65" w:name="_Toc60776740"/>
      <w:bookmarkStart w:id="66" w:name="_Toc139044983"/>
      <w:r>
        <w:t>5.3.2.1</w:t>
      </w:r>
      <w:r>
        <w:tab/>
        <w:t>General</w:t>
      </w:r>
      <w:bookmarkEnd w:id="65"/>
      <w:bookmarkEnd w:id="66"/>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79.45pt" o:ole="">
            <v:imagedata r:id="rId21" o:title=""/>
          </v:shape>
          <o:OLEObject Type="Embed" ProgID="Mscgen.Chart" ShapeID="_x0000_i1025" DrawAspect="Content" ObjectID="_1757170133" r:id="rId22"/>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67" w:name="_Toc60776741"/>
      <w:r>
        <w:t>-</w:t>
      </w:r>
      <w:r>
        <w:tab/>
        <w:t>to transmit paging information for a L2 U2N Remote UE in RRC_IDLE or RRC_INACTIVE to its serving L2 U2N Relay UE in any RRC state.</w:t>
      </w:r>
    </w:p>
    <w:p w14:paraId="3CF5C21A" w14:textId="77777777" w:rsidR="00DA57E9" w:rsidRDefault="0062531B">
      <w:pPr>
        <w:pStyle w:val="Heading4"/>
      </w:pPr>
      <w:bookmarkStart w:id="68" w:name="_Toc139044984"/>
      <w:r>
        <w:t>5.3.2.2</w:t>
      </w:r>
      <w:r>
        <w:tab/>
        <w:t>Initiation</w:t>
      </w:r>
      <w:bookmarkEnd w:id="67"/>
      <w:bookmarkEnd w:id="68"/>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Heading4"/>
      </w:pPr>
      <w:bookmarkStart w:id="69" w:name="_Toc60776742"/>
      <w:bookmarkStart w:id="70" w:name="_Toc139044985"/>
      <w:r>
        <w:t>5.3.2.3</w:t>
      </w:r>
      <w:r>
        <w:tab/>
        <w:t xml:space="preserve">Reception of the </w:t>
      </w:r>
      <w:r>
        <w:rPr>
          <w:i/>
        </w:rPr>
        <w:t>Paging</w:t>
      </w:r>
      <w:r>
        <w:t xml:space="preserve"> </w:t>
      </w:r>
      <w:r>
        <w:rPr>
          <w:i/>
        </w:rPr>
        <w:t>message</w:t>
      </w:r>
      <w:r>
        <w:t xml:space="preserve"> by the UE</w:t>
      </w:r>
      <w:bookmarkEnd w:id="69"/>
      <w:r>
        <w:t xml:space="preserve"> or </w:t>
      </w:r>
      <w:r>
        <w:rPr>
          <w:i/>
        </w:rPr>
        <w:t>PagingRecord</w:t>
      </w:r>
      <w:r>
        <w:t xml:space="preserve"> by the L2 U2N Remote UE</w:t>
      </w:r>
      <w:bookmarkEnd w:id="70"/>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71"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Heading3"/>
        <w:rPr>
          <w:rFonts w:eastAsia="MS Mincho"/>
        </w:rPr>
      </w:pPr>
      <w:bookmarkStart w:id="72" w:name="_Toc139044986"/>
      <w:r>
        <w:rPr>
          <w:rFonts w:eastAsia="MS Mincho"/>
        </w:rPr>
        <w:t>5.3.3</w:t>
      </w:r>
      <w:r>
        <w:rPr>
          <w:rFonts w:eastAsia="MS Mincho"/>
        </w:rPr>
        <w:tab/>
        <w:t>RRC connection establishment</w:t>
      </w:r>
      <w:bookmarkEnd w:id="71"/>
      <w:bookmarkEnd w:id="72"/>
    </w:p>
    <w:p w14:paraId="3CF5C24C" w14:textId="77777777" w:rsidR="00DA57E9" w:rsidRDefault="0062531B">
      <w:pPr>
        <w:pStyle w:val="Heading4"/>
      </w:pPr>
      <w:bookmarkStart w:id="73" w:name="_Toc139044987"/>
      <w:bookmarkStart w:id="74" w:name="_Toc60776744"/>
      <w:r>
        <w:t>5.3.3.1</w:t>
      </w:r>
      <w:r>
        <w:tab/>
        <w:t>General</w:t>
      </w:r>
      <w:bookmarkEnd w:id="73"/>
      <w:bookmarkEnd w:id="74"/>
    </w:p>
    <w:p w14:paraId="3CF5C24D" w14:textId="77777777" w:rsidR="00DA57E9" w:rsidRDefault="0062531B">
      <w:pPr>
        <w:pStyle w:val="TH"/>
      </w:pPr>
      <w:r>
        <w:object w:dxaOrig="3594" w:dyaOrig="2627" w14:anchorId="3CF66C23">
          <v:shape id="_x0000_i1026" type="#_x0000_t75" style="width:179.3pt;height:130.4pt" o:ole="">
            <v:imagedata r:id="rId23" o:title=""/>
          </v:shape>
          <o:OLEObject Type="Embed" ProgID="Mscgen.Chart" ShapeID="_x0000_i1026" DrawAspect="Content" ObjectID="_1757170134" r:id="rId24"/>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2pt;height:106.65pt" o:ole="">
            <v:imagedata r:id="rId25" o:title=""/>
          </v:shape>
          <o:OLEObject Type="Embed" ProgID="Mscgen.Chart" ShapeID="_x0000_i1027" DrawAspect="Content" ObjectID="_1757170135" r:id="rId26"/>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Heading4"/>
      </w:pPr>
      <w:bookmarkStart w:id="75" w:name="_Toc60776745"/>
      <w:bookmarkStart w:id="76" w:name="_Toc139044988"/>
      <w:r>
        <w:t>5.3.3.1a</w:t>
      </w:r>
      <w:r>
        <w:tab/>
        <w:t>Conditions for establishing RRC Connection for NR sidelink communication</w:t>
      </w:r>
      <w:bookmarkEnd w:id="75"/>
      <w:r>
        <w:t>/discovery/V2X sidelink communication</w:t>
      </w:r>
      <w:bookmarkEnd w:id="76"/>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includes neither</w:t>
      </w:r>
      <w:r>
        <w:rPr>
          <w:i/>
        </w:rPr>
        <w:t xml:space="preserve"> sl-DiscTxPoolSelected</w:t>
      </w:r>
      <w:r>
        <w:rPr>
          <w:lang w:eastAsia="zh-CN"/>
        </w:rPr>
        <w:t xml:space="preserve"> nor </w:t>
      </w:r>
      <w:r>
        <w:rPr>
          <w:i/>
          <w:lang w:eastAsia="zh-CN"/>
        </w:rPr>
        <w:t xml:space="preserve">sl-TxPoolSelectedNormal </w:t>
      </w:r>
      <w:r>
        <w:rPr>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lang w:eastAsia="zh-CN"/>
        </w:rPr>
      </w:pPr>
      <w:r>
        <w:t>1&gt;</w:t>
      </w:r>
      <w:r>
        <w:tab/>
      </w:r>
      <w:r>
        <w:rPr>
          <w:lang w:eastAsia="zh-CN"/>
        </w:rPr>
        <w:t>if any message is received from a L2 U2N Remote UE via SL-RLC0</w:t>
      </w:r>
      <w:r>
        <w:t xml:space="preserve"> as </w:t>
      </w:r>
      <w:r>
        <w:rPr>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Heading4"/>
      </w:pPr>
      <w:bookmarkStart w:id="77" w:name="_Toc60776746"/>
      <w:bookmarkStart w:id="78" w:name="_Toc139044989"/>
      <w:r>
        <w:t>5.3.3.2</w:t>
      </w:r>
      <w:r>
        <w:tab/>
        <w:t>Initiation</w:t>
      </w:r>
      <w:bookmarkEnd w:id="77"/>
      <w:bookmarkEnd w:id="78"/>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t>2&gt;</w:t>
      </w:r>
      <w:r>
        <w:tab/>
        <w:t xml:space="preserve">apply the specified configuration of </w:t>
      </w:r>
      <w:r>
        <w:rPr>
          <w:rFonts w:eastAsia="DengXian"/>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Heading4"/>
      </w:pPr>
      <w:bookmarkStart w:id="79" w:name="_Toc139044990"/>
      <w:bookmarkStart w:id="80" w:name="_Toc60776747"/>
      <w:r>
        <w:t>5.3.3.3</w:t>
      </w:r>
      <w:r>
        <w:tab/>
        <w:t xml:space="preserve">Actions related to transmission of </w:t>
      </w:r>
      <w:r>
        <w:rPr>
          <w:i/>
        </w:rPr>
        <w:t xml:space="preserve">RRCSetupRequest </w:t>
      </w:r>
      <w:r>
        <w:t>message</w:t>
      </w:r>
      <w:bookmarkEnd w:id="79"/>
      <w:bookmarkEnd w:id="80"/>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81" w:name="_Toc60776748"/>
      <w:r>
        <w:t>NOTE 3:</w:t>
      </w:r>
      <w: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Heading4"/>
      </w:pPr>
      <w:bookmarkStart w:id="82" w:name="_Toc139044991"/>
      <w:r>
        <w:t>5.3.3.4</w:t>
      </w:r>
      <w:r>
        <w:tab/>
        <w:t xml:space="preserve">Reception of the </w:t>
      </w:r>
      <w:r>
        <w:rPr>
          <w:i/>
        </w:rPr>
        <w:t>RRCSetup</w:t>
      </w:r>
      <w:r>
        <w:t xml:space="preserve"> by the UE</w:t>
      </w:r>
      <w:bookmarkEnd w:id="81"/>
      <w:bookmarkEnd w:id="82"/>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DengXian"/>
        </w:rPr>
      </w:pPr>
      <w:r>
        <w:rPr>
          <w:rFonts w:eastAsia="DengXian"/>
        </w:rPr>
        <w:t>3&gt;</w:t>
      </w:r>
      <w:r>
        <w:rPr>
          <w:rFonts w:eastAsia="DengXian"/>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pPr>
      <w:r>
        <w:t>2&gt;</w:t>
      </w:r>
      <w:r>
        <w:tab/>
        <w:t xml:space="preserve">if the SIB1 contains </w:t>
      </w:r>
      <w:r>
        <w:rPr>
          <w:i/>
        </w:rPr>
        <w:t>idleModeMeasurementsNR</w:t>
      </w:r>
      <w:r>
        <w:t xml:space="preserve"> and the UE has </w:t>
      </w:r>
      <w:r>
        <w:rPr>
          <w:iCs/>
        </w:rPr>
        <w:t xml:space="preserve">NR </w:t>
      </w:r>
      <w:r>
        <w:t xml:space="preserve">idle/inactive measurement information concerning cells other than the PCell available in </w:t>
      </w:r>
      <w:r>
        <w:rPr>
          <w:i/>
        </w:rPr>
        <w:t>VarMeasIdleReport</w:t>
      </w:r>
      <w:r>
        <w:t>; or</w:t>
      </w:r>
    </w:p>
    <w:p w14:paraId="3CF5C2D1" w14:textId="77777777" w:rsidR="00DA57E9" w:rsidRDefault="0062531B">
      <w:pPr>
        <w:pStyle w:val="B2"/>
      </w:pPr>
      <w:r>
        <w:t>2&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SetupComplete</w:t>
      </w:r>
      <w:r>
        <w:t xml:space="preserve"> message;</w:t>
      </w:r>
    </w:p>
    <w:p w14:paraId="3CF5C2D9" w14:textId="77777777" w:rsidR="00DA57E9" w:rsidRDefault="0062531B">
      <w:pPr>
        <w:pStyle w:val="B2"/>
      </w:pPr>
      <w:bookmarkStart w:id="8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2DA"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2DB"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CF5C2DC"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83"/>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84" w:name="_Hlk97820545"/>
      <w:r>
        <w:t xml:space="preserve">or in at least one of the entries of </w:t>
      </w:r>
      <w:r>
        <w:rPr>
          <w:rFonts w:eastAsia="DengXian"/>
          <w:i/>
        </w:rPr>
        <w:t>VarConnEstFailReportList</w:t>
      </w:r>
      <w:bookmarkEnd w:id="84"/>
      <w:r>
        <w:t>:</w:t>
      </w:r>
    </w:p>
    <w:p w14:paraId="3CF5C2E0" w14:textId="77777777" w:rsidR="00DA57E9" w:rsidRDefault="0062531B">
      <w:pPr>
        <w:pStyle w:val="B3"/>
      </w:pPr>
      <w:r>
        <w:t>3&gt;</w:t>
      </w:r>
      <w:r>
        <w:tab/>
        <w:t xml:space="preserve">include </w:t>
      </w:r>
      <w:r>
        <w:rPr>
          <w:i/>
        </w:rPr>
        <w:t xml:space="preserve">connEstFailInfoAvailable </w:t>
      </w:r>
      <w:r>
        <w:rPr>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 xml:space="preserve">rlf-InfoAvailable </w:t>
      </w:r>
      <w:r>
        <w:rPr>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 xml:space="preserve">mobilityHistoryAvail </w:t>
      </w:r>
      <w:r>
        <w:rPr>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 xml:space="preserve">ul-RRC-Segmentation </w:t>
      </w:r>
      <w:r>
        <w:rPr>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i/>
        </w:rPr>
        <w:t xml:space="preserve"> </w:t>
      </w:r>
      <w:r>
        <w:rPr>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85" w:author="Qualcomm Post123 (Umesh)" w:date="2023-09-12T16:38:00Z"/>
        </w:rPr>
      </w:pPr>
      <w:commentRangeStart w:id="86"/>
      <w:commentRangeStart w:id="87"/>
      <w:commentRangeStart w:id="88"/>
      <w:commentRangeStart w:id="89"/>
      <w:ins w:id="90" w:author="Qualcomm Post123 (Umesh)" w:date="2023-09-12T16:38:00Z">
        <w:r>
          <w:t>2&gt;</w:t>
        </w:r>
        <w:r>
          <w:tab/>
          <w:t>if the UE has flight path information available:</w:t>
        </w:r>
      </w:ins>
      <w:commentRangeEnd w:id="86"/>
      <w:ins w:id="91" w:author="Qualcomm Post123 (Umesh)" w:date="2023-09-12T16:39:00Z">
        <w:r>
          <w:rPr>
            <w:rStyle w:val="CommentReference"/>
          </w:rPr>
          <w:commentReference w:id="86"/>
        </w:r>
      </w:ins>
      <w:commentRangeEnd w:id="87"/>
      <w:r w:rsidR="00A37843">
        <w:rPr>
          <w:rStyle w:val="CommentReference"/>
        </w:rPr>
        <w:commentReference w:id="87"/>
      </w:r>
      <w:commentRangeEnd w:id="88"/>
      <w:r w:rsidR="007C6264">
        <w:rPr>
          <w:rStyle w:val="CommentReference"/>
        </w:rPr>
        <w:commentReference w:id="88"/>
      </w:r>
      <w:commentRangeEnd w:id="89"/>
      <w:r w:rsidR="00AA23C7">
        <w:rPr>
          <w:rStyle w:val="CommentReference"/>
        </w:rPr>
        <w:commentReference w:id="89"/>
      </w:r>
    </w:p>
    <w:p w14:paraId="3CF5C2EE" w14:textId="77777777" w:rsidR="00DA57E9" w:rsidRDefault="0062531B">
      <w:pPr>
        <w:pStyle w:val="B3"/>
        <w:rPr>
          <w:ins w:id="92" w:author="QC-v06 (Umesh)" w:date="2023-09-25T16:51:00Z"/>
        </w:rPr>
      </w:pPr>
      <w:ins w:id="93" w:author="Qualcomm Post123 (Umesh)" w:date="2023-09-12T16:38:00Z">
        <w:r>
          <w:t>3&gt;</w:t>
        </w:r>
        <w:r>
          <w:tab/>
          <w:t xml:space="preserve">include </w:t>
        </w:r>
        <w:r>
          <w:rPr>
            <w:i/>
            <w:iCs/>
          </w:rPr>
          <w:t>flightPathInfoAvailable</w:t>
        </w:r>
        <w:r>
          <w:t>;</w:t>
        </w:r>
      </w:ins>
    </w:p>
    <w:p w14:paraId="31CD5CAB" w14:textId="4DE8029E" w:rsidR="00AA23C7" w:rsidRDefault="00AA23C7" w:rsidP="00AA23C7">
      <w:pPr>
        <w:pStyle w:val="EditorsNote"/>
        <w:rPr>
          <w:ins w:id="94" w:author="Qualcomm Post123 (Umesh)" w:date="2023-09-12T16:38:00Z"/>
        </w:rPr>
      </w:pPr>
      <w:ins w:id="95" w:author="QC-v06 (Umesh)" w:date="2023-09-25T16:51:00Z">
        <w:r>
          <w:t>Editor’s Note: Whether there is need to c</w:t>
        </w:r>
      </w:ins>
      <w:ins w:id="96" w:author="QC-v06 (Umesh)" w:date="2023-09-25T16:52:00Z">
        <w:r>
          <w:t xml:space="preserve">heck against the FP update thresholds </w:t>
        </w:r>
      </w:ins>
      <w:ins w:id="97" w:author="QC-v06 (Umesh)" w:date="2023-09-25T16:53:00Z">
        <w:r>
          <w:t xml:space="preserve">(if previously configured) </w:t>
        </w:r>
      </w:ins>
      <w:ins w:id="98" w:author="QC-v06 (Umesh)" w:date="2023-09-25T16:52:00Z">
        <w:r>
          <w:t>in this section (e.g. for the case of RRC_CONN -&gt; RRC_IDLE -&gt; RRC_CONN case).</w:t>
        </w:r>
      </w:ins>
      <w:ins w:id="99" w:author="QC-v06 (Umesh)" w:date="2023-09-25T16:54:00Z">
        <w:r>
          <w:t xml:space="preserve"> This is </w:t>
        </w:r>
        <w:r w:rsidR="009A6F7C">
          <w:t xml:space="preserve">also </w:t>
        </w:r>
        <w:r>
          <w:t>related to whether the thresholds are released</w:t>
        </w:r>
        <w:r w:rsidR="009A6F7C">
          <w:t xml:space="preserve"> or kept</w:t>
        </w:r>
        <w:r>
          <w:t xml:space="preserve"> when moving to IDLE.</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Heading4"/>
      </w:pPr>
      <w:bookmarkStart w:id="100" w:name="_Toc60776749"/>
      <w:bookmarkStart w:id="101" w:name="_Toc139044992"/>
      <w:r>
        <w:t>5.3.3.5</w:t>
      </w:r>
      <w:r>
        <w:tab/>
        <w:t xml:space="preserve">Reception of the </w:t>
      </w:r>
      <w:r>
        <w:rPr>
          <w:i/>
        </w:rPr>
        <w:t xml:space="preserve">RRCReject </w:t>
      </w:r>
      <w:r>
        <w:t>by the UE</w:t>
      </w:r>
      <w:bookmarkEnd w:id="100"/>
      <w:bookmarkEnd w:id="101"/>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Heading4"/>
      </w:pPr>
      <w:bookmarkStart w:id="102" w:name="_Toc60776750"/>
      <w:bookmarkStart w:id="103" w:name="_Toc139044993"/>
      <w:r>
        <w:t>5.3.3.6</w:t>
      </w:r>
      <w:r>
        <w:tab/>
        <w:t>Cell re-selection or cell selection or relay (re)selection while T390, T300 or T302 is running (UE in RRC_IDLE)</w:t>
      </w:r>
      <w:bookmarkEnd w:id="102"/>
      <w:bookmarkEnd w:id="103"/>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Heading4"/>
      </w:pPr>
      <w:bookmarkStart w:id="104" w:name="_Toc60776751"/>
      <w:bookmarkStart w:id="105" w:name="_Toc139044994"/>
      <w:r>
        <w:t>5.3.3.7</w:t>
      </w:r>
      <w:r>
        <w:tab/>
        <w:t>T300 expiry</w:t>
      </w:r>
      <w:bookmarkEnd w:id="104"/>
      <w:bookmarkEnd w:id="105"/>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DengXian"/>
        </w:rPr>
        <w:t>2&gt;</w:t>
      </w:r>
      <w:r>
        <w:rPr>
          <w:rFonts w:eastAsia="DengXian"/>
        </w:rPr>
        <w:tab/>
        <w:t>if the UE supports multiple CEF report:</w:t>
      </w:r>
    </w:p>
    <w:p w14:paraId="3CF5C307"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308"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309"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30A"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30B"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30C" w14:textId="77777777" w:rsidR="00DA57E9" w:rsidRDefault="0062531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30D" w14:textId="77777777" w:rsidR="00DA57E9" w:rsidRDefault="0062531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3CF5C30E"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30F"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310" w14:textId="77777777" w:rsidR="00DA57E9" w:rsidRDefault="0062531B">
      <w:pPr>
        <w:pStyle w:val="B2"/>
      </w:pPr>
      <w:r>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CF5C31E"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31F" w14:textId="77777777" w:rsidR="00DA57E9" w:rsidRDefault="0062531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Heading4"/>
      </w:pPr>
      <w:bookmarkStart w:id="106" w:name="_Toc139044995"/>
      <w:bookmarkStart w:id="107" w:name="_Toc60776752"/>
      <w:r>
        <w:t>5.3.3.8</w:t>
      </w:r>
      <w:r>
        <w:tab/>
        <w:t>Abortion of RRC connection establishment</w:t>
      </w:r>
      <w:bookmarkEnd w:id="106"/>
      <w:bookmarkEnd w:id="107"/>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Heading3"/>
        <w:rPr>
          <w:rFonts w:eastAsia="MS Mincho"/>
        </w:rPr>
      </w:pPr>
      <w:bookmarkStart w:id="108" w:name="_Toc139044996"/>
      <w:bookmarkStart w:id="109" w:name="_Toc60776753"/>
      <w:r>
        <w:rPr>
          <w:rFonts w:eastAsia="MS Mincho"/>
        </w:rPr>
        <w:t>5.3.4</w:t>
      </w:r>
      <w:r>
        <w:rPr>
          <w:rFonts w:eastAsia="MS Mincho"/>
        </w:rPr>
        <w:tab/>
        <w:t xml:space="preserve">Initial </w:t>
      </w:r>
      <w:r>
        <w:t xml:space="preserve">AS </w:t>
      </w:r>
      <w:r>
        <w:rPr>
          <w:rFonts w:eastAsia="MS Mincho"/>
        </w:rPr>
        <w:t>security activation</w:t>
      </w:r>
      <w:bookmarkEnd w:id="108"/>
      <w:bookmarkEnd w:id="109"/>
    </w:p>
    <w:p w14:paraId="3CF5C32B" w14:textId="77777777" w:rsidR="00DA57E9" w:rsidRDefault="0062531B">
      <w:pPr>
        <w:pStyle w:val="Heading4"/>
      </w:pPr>
      <w:bookmarkStart w:id="110" w:name="_Toc60776754"/>
      <w:bookmarkStart w:id="111" w:name="_Toc139044997"/>
      <w:r>
        <w:t>5.3.4.1</w:t>
      </w:r>
      <w:r>
        <w:tab/>
        <w:t>General</w:t>
      </w:r>
      <w:bookmarkEnd w:id="110"/>
      <w:bookmarkEnd w:id="111"/>
    </w:p>
    <w:p w14:paraId="3CF5C32C" w14:textId="77777777" w:rsidR="00DA57E9" w:rsidRDefault="0062531B">
      <w:pPr>
        <w:pStyle w:val="TH"/>
      </w:pPr>
      <w:r>
        <w:object w:dxaOrig="3859" w:dyaOrig="2131" w14:anchorId="3CF66C25">
          <v:shape id="_x0000_i1028" type="#_x0000_t75" style="width:192.25pt;height:106.65pt" o:ole="">
            <v:imagedata r:id="rId27" o:title=""/>
          </v:shape>
          <o:OLEObject Type="Embed" ProgID="Mscgen.Chart" ShapeID="_x0000_i1028" DrawAspect="Content" ObjectID="_1757170136" r:id="rId28"/>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25pt;height:106.65pt" o:ole="">
            <v:imagedata r:id="rId29" o:title=""/>
          </v:shape>
          <o:OLEObject Type="Embed" ProgID="Mscgen.Chart" ShapeID="_x0000_i1029" DrawAspect="Content" ObjectID="_1757170137" r:id="rId30"/>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Heading4"/>
      </w:pPr>
      <w:bookmarkStart w:id="112" w:name="_Toc139044998"/>
      <w:bookmarkStart w:id="113" w:name="_Toc60776755"/>
      <w:r>
        <w:t>5.3.4.2</w:t>
      </w:r>
      <w:r>
        <w:tab/>
        <w:t>Initiation</w:t>
      </w:r>
      <w:bookmarkEnd w:id="112"/>
      <w:bookmarkEnd w:id="113"/>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Heading4"/>
      </w:pPr>
      <w:bookmarkStart w:id="114" w:name="_Toc60776756"/>
      <w:bookmarkStart w:id="115" w:name="_Toc139044999"/>
      <w:r>
        <w:t>5.3.4.3</w:t>
      </w:r>
      <w:r>
        <w:tab/>
        <w:t xml:space="preserve">Reception of the </w:t>
      </w:r>
      <w:r>
        <w:rPr>
          <w:i/>
        </w:rPr>
        <w:t xml:space="preserve">SecurityModeCommand </w:t>
      </w:r>
      <w:r>
        <w:t>by the UE</w:t>
      </w:r>
      <w:bookmarkEnd w:id="114"/>
      <w:bookmarkEnd w:id="115"/>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Heading3"/>
        <w:rPr>
          <w:rFonts w:eastAsia="MS Mincho"/>
        </w:rPr>
      </w:pPr>
      <w:bookmarkStart w:id="116" w:name="_Toc60776757"/>
      <w:bookmarkStart w:id="117" w:name="_Toc139045000"/>
      <w:r>
        <w:rPr>
          <w:rFonts w:eastAsia="MS Mincho"/>
        </w:rPr>
        <w:t>5.3.5</w:t>
      </w:r>
      <w:r>
        <w:rPr>
          <w:rFonts w:eastAsia="MS Mincho"/>
        </w:rPr>
        <w:tab/>
        <w:t>RRC reconfiguration</w:t>
      </w:r>
      <w:bookmarkEnd w:id="116"/>
      <w:bookmarkEnd w:id="117"/>
    </w:p>
    <w:p w14:paraId="3CF5C344" w14:textId="77777777" w:rsidR="00DA57E9" w:rsidRDefault="0062531B">
      <w:pPr>
        <w:pStyle w:val="Heading4"/>
        <w:rPr>
          <w:rFonts w:eastAsia="MS Mincho"/>
        </w:rPr>
      </w:pPr>
      <w:bookmarkStart w:id="118" w:name="_Toc139045001"/>
      <w:bookmarkStart w:id="119" w:name="_Toc60776758"/>
      <w:r>
        <w:rPr>
          <w:rFonts w:eastAsia="MS Mincho"/>
        </w:rPr>
        <w:t>5.3.5.1</w:t>
      </w:r>
      <w:r>
        <w:rPr>
          <w:rFonts w:eastAsia="MS Mincho"/>
        </w:rPr>
        <w:tab/>
        <w:t>General</w:t>
      </w:r>
      <w:bookmarkEnd w:id="118"/>
      <w:bookmarkEnd w:id="119"/>
    </w:p>
    <w:p w14:paraId="3CF5C345" w14:textId="77777777" w:rsidR="00DA57E9" w:rsidRDefault="0062531B">
      <w:pPr>
        <w:pStyle w:val="TH"/>
      </w:pPr>
      <w:r>
        <w:object w:dxaOrig="4493" w:dyaOrig="2131" w14:anchorId="3CF66C27">
          <v:shape id="_x0000_i1030" type="#_x0000_t75" style="width:224.15pt;height:106.65pt" o:ole="">
            <v:imagedata r:id="rId31" o:title=""/>
          </v:shape>
          <o:OLEObject Type="Embed" ProgID="Mscgen.Chart" ShapeID="_x0000_i1030" DrawAspect="Content" ObjectID="_1757170138" r:id="rId32"/>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30.25pt;height:109.35pt" o:ole="">
            <v:imagedata r:id="rId33" o:title=""/>
          </v:shape>
          <o:OLEObject Type="Embed" ProgID="Mscgen.Chart" ShapeID="_x0000_i1031" DrawAspect="Content" ObjectID="_1757170139" r:id="rId34"/>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t>-</w:t>
      </w:r>
      <w:r>
        <w:tab/>
        <w:t>reconfiguration with sync and security key refresh, involving RA to the PCell/PSCell, MAC reset, refresh of security and 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lang w:eastAsia="zh-CN"/>
        </w:rPr>
        <w:t xml:space="preserve">, </w:t>
      </w:r>
      <w:r>
        <w:rPr>
          <w:i/>
          <w:iCs/>
        </w:rPr>
        <w:t>iab-IP-AddressConfiguration</w:t>
      </w:r>
      <w:r>
        <w:rPr>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Heading4"/>
        <w:rPr>
          <w:rFonts w:eastAsia="MS Mincho"/>
        </w:rPr>
      </w:pPr>
      <w:bookmarkStart w:id="120" w:name="_Toc60776759"/>
      <w:bookmarkStart w:id="121" w:name="_Toc139045002"/>
      <w:r>
        <w:rPr>
          <w:rFonts w:eastAsia="MS Mincho"/>
        </w:rPr>
        <w:t>5.3.5.2</w:t>
      </w:r>
      <w:r>
        <w:rPr>
          <w:rFonts w:eastAsia="MS Mincho"/>
        </w:rPr>
        <w:tab/>
        <w:t>Initiation</w:t>
      </w:r>
      <w:bookmarkEnd w:id="120"/>
      <w:bookmarkEnd w:id="121"/>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t>-</w:t>
      </w:r>
      <w:r>
        <w:tab/>
        <w:t>the establishment of BH RLC Channels for IAB is performed only when AS security has been activated;</w:t>
      </w:r>
    </w:p>
    <w:p w14:paraId="3CF5C35B" w14:textId="77777777" w:rsidR="00DA57E9" w:rsidRDefault="0062531B">
      <w:pPr>
        <w:pStyle w:val="B1"/>
      </w:pPr>
      <w:r>
        <w:t>-</w:t>
      </w:r>
      <w:r>
        <w:tab/>
        <w:t>the establishment of Uu Relay RLC channels and PC5 Relay RLC channels (other than SL-RLC0 and SL-RLC1) for L2 U2N Relay UE is performed only when AS security has been activated, and the establishment of PC5 Relay RLC channels for L2 U2N Remote UE (other than SL-RLC0 and SL-RLC1)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Heading4"/>
        <w:rPr>
          <w:rFonts w:eastAsia="MS Mincho"/>
        </w:rPr>
      </w:pPr>
      <w:bookmarkStart w:id="122" w:name="_Toc139045003"/>
      <w:bookmarkStart w:id="123"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22"/>
      <w:bookmarkEnd w:id="123"/>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124" w:author="Qualcomm Post123 (Umesh)" w:date="2023-09-12T15:38:00Z"/>
        </w:rPr>
      </w:pPr>
      <w:commentRangeStart w:id="125"/>
      <w:commentRangeStart w:id="126"/>
      <w:ins w:id="127" w:author="Qualcomm Post123 (Umesh)" w:date="2023-09-12T15:38:00Z">
        <w:r>
          <w:t>1</w:t>
        </w:r>
      </w:ins>
      <w:commentRangeEnd w:id="125"/>
      <w:ins w:id="128" w:author="Qualcomm Post123 (Umesh)" w:date="2023-09-13T13:24:00Z">
        <w:r>
          <w:rPr>
            <w:rStyle w:val="CommentReference"/>
          </w:rPr>
          <w:commentReference w:id="125"/>
        </w:r>
      </w:ins>
      <w:commentRangeEnd w:id="126"/>
      <w:r w:rsidR="0050434D">
        <w:rPr>
          <w:rStyle w:val="CommentReference"/>
        </w:rPr>
        <w:commentReference w:id="126"/>
      </w:r>
      <w:ins w:id="129" w:author="Qualcomm Post123 (Umesh)" w:date="2023-09-12T15:38:00Z">
        <w:r>
          <w:t>&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130" w:author="Qualcomm Post123 (Umesh)" w:date="2023-09-12T15:38:00Z"/>
        </w:rPr>
      </w:pPr>
      <w:ins w:id="131" w:author="Qualcomm Post123 (Umesh)" w:date="2023-09-12T15:38:00Z">
        <w:r>
          <w:t>2&gt;</w:t>
        </w:r>
        <w:r>
          <w:tab/>
        </w:r>
      </w:ins>
      <w:ins w:id="132" w:author="Qualcomm Post123 (Umesh)" w:date="2023-09-12T15:44:00Z">
        <w:r>
          <w:t xml:space="preserve">(re)configure </w:t>
        </w:r>
      </w:ins>
      <w:ins w:id="133" w:author="Qualcomm Post123 (Umesh)" w:date="2023-09-12T15:45:00Z">
        <w:r>
          <w:t xml:space="preserve">the UAV parameters in accordance with the included </w:t>
        </w:r>
        <w:commentRangeStart w:id="134"/>
        <w:commentRangeStart w:id="135"/>
        <w:commentRangeStart w:id="136"/>
        <w:r>
          <w:rPr>
            <w:i/>
            <w:iCs/>
          </w:rPr>
          <w:t>uav-Config</w:t>
        </w:r>
      </w:ins>
      <w:commentRangeEnd w:id="134"/>
      <w:r w:rsidR="00600293">
        <w:rPr>
          <w:rStyle w:val="CommentReference"/>
        </w:rPr>
        <w:commentReference w:id="134"/>
      </w:r>
      <w:commentRangeEnd w:id="135"/>
      <w:r w:rsidR="007C6264">
        <w:rPr>
          <w:rStyle w:val="CommentReference"/>
        </w:rPr>
        <w:commentReference w:id="135"/>
      </w:r>
      <w:commentRangeEnd w:id="136"/>
      <w:r w:rsidR="00022F24">
        <w:rPr>
          <w:rStyle w:val="CommentReference"/>
        </w:rPr>
        <w:commentReference w:id="136"/>
      </w:r>
      <w:ins w:id="137"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Available</w:t>
      </w:r>
      <w: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3F0" w14:textId="77777777" w:rsidR="00DA57E9" w:rsidRDefault="0062531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3CF5C3F1" w14:textId="77777777" w:rsidR="00DA57E9" w:rsidRDefault="0062531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CF5C3F2" w14:textId="77777777" w:rsidR="00DA57E9" w:rsidRDefault="0062531B">
      <w:pPr>
        <w:pStyle w:val="B4"/>
        <w:rPr>
          <w:rFonts w:eastAsia="DengXian"/>
          <w:lang w:eastAsia="zh-CN"/>
        </w:rPr>
      </w:pPr>
      <w:r>
        <w:rPr>
          <w:rFonts w:eastAsia="DengXian"/>
          <w:lang w:eastAsia="zh-CN"/>
        </w:rPr>
        <w:t>4&gt;</w:t>
      </w:r>
      <w:r>
        <w:rPr>
          <w:rFonts w:eastAsia="DengXian"/>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t xml:space="preserve"> </w:t>
      </w:r>
      <w:r>
        <w:rPr>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t xml:space="preserve"> </w:t>
      </w:r>
      <w:r>
        <w:rPr>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38" w:author="Qualcomm Post123 (Umesh)" w:date="2023-09-12T15:51:00Z"/>
        </w:rPr>
      </w:pPr>
      <w:ins w:id="139" w:author="Qualcomm Post123 (Umesh)" w:date="2023-09-12T15:51:00Z">
        <w:r>
          <w:t>2&gt;</w:t>
        </w:r>
        <w:r>
          <w:tab/>
        </w:r>
      </w:ins>
      <w:ins w:id="140" w:author="Qualcomm Post123 (Umesh)" w:date="2023-09-12T16:06:00Z">
        <w:r>
          <w:t xml:space="preserve">if </w:t>
        </w:r>
        <w:commentRangeStart w:id="141"/>
        <w:commentRangeStart w:id="142"/>
        <w:r>
          <w:t>the UE has flight path information available</w:t>
        </w:r>
      </w:ins>
      <w:commentRangeEnd w:id="141"/>
      <w:r w:rsidR="00BA3489">
        <w:rPr>
          <w:rStyle w:val="CommentReference"/>
        </w:rPr>
        <w:commentReference w:id="141"/>
      </w:r>
      <w:commentRangeEnd w:id="142"/>
      <w:r w:rsidR="007C6264">
        <w:rPr>
          <w:rStyle w:val="CommentReference"/>
        </w:rPr>
        <w:commentReference w:id="142"/>
      </w:r>
      <w:ins w:id="143" w:author="Qualcomm Post123 (Umesh)" w:date="2023-09-12T15:51:00Z">
        <w:r>
          <w:t>:</w:t>
        </w:r>
      </w:ins>
    </w:p>
    <w:p w14:paraId="3CF5C418" w14:textId="77777777" w:rsidR="00DA57E9" w:rsidRDefault="0062531B">
      <w:pPr>
        <w:pStyle w:val="B3"/>
        <w:rPr>
          <w:ins w:id="144" w:author="Qualcomm Post123 (Umesh)" w:date="2023-09-12T16:10:00Z"/>
        </w:rPr>
      </w:pPr>
      <w:commentRangeStart w:id="145"/>
      <w:commentRangeStart w:id="146"/>
      <w:ins w:id="147" w:author="Qualcomm Post123 (Umesh)" w:date="2023-09-12T16:10:00Z">
        <w:r>
          <w:t>3&gt;</w:t>
        </w:r>
        <w:r>
          <w:tab/>
          <w:t>if the UE had not previously provided a flight path information; or</w:t>
        </w:r>
      </w:ins>
      <w:commentRangeEnd w:id="145"/>
      <w:r w:rsidR="00275ABE">
        <w:rPr>
          <w:rStyle w:val="CommentReference"/>
        </w:rPr>
        <w:commentReference w:id="145"/>
      </w:r>
      <w:commentRangeEnd w:id="146"/>
      <w:r w:rsidR="007C6264">
        <w:rPr>
          <w:rStyle w:val="CommentReference"/>
        </w:rPr>
        <w:commentReference w:id="146"/>
      </w:r>
    </w:p>
    <w:p w14:paraId="3CF5C419" w14:textId="77777777" w:rsidR="00DA57E9" w:rsidRDefault="0062531B">
      <w:pPr>
        <w:pStyle w:val="B3"/>
        <w:rPr>
          <w:ins w:id="148" w:author="Qualcomm Post123 (Umesh)" w:date="2023-09-12T15:56:00Z"/>
        </w:rPr>
      </w:pPr>
      <w:ins w:id="149" w:author="Qualcomm Post123 (Umesh)" w:date="2023-09-12T15:51:00Z">
        <w:r>
          <w:t>3&gt;</w:t>
        </w:r>
        <w:r>
          <w:tab/>
        </w:r>
        <w:r>
          <w:rPr>
            <w:lang w:eastAsia="zh-CN"/>
          </w:rPr>
          <w:t xml:space="preserve">if </w:t>
        </w:r>
      </w:ins>
      <w:ins w:id="150"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51" w:author="Qualcomm Post123 (Umesh)" w:date="2023-09-12T15:56:00Z">
        <w:r>
          <w:rPr>
            <w:i/>
            <w:iCs/>
            <w:lang w:eastAsia="zh-CN"/>
          </w:rPr>
          <w:t>flightPathUpdateDistanceThr</w:t>
        </w:r>
        <w:r>
          <w:t>; or</w:t>
        </w:r>
      </w:ins>
    </w:p>
    <w:p w14:paraId="3CF5C41A" w14:textId="44970C78" w:rsidR="00DA57E9" w:rsidRDefault="0062531B">
      <w:pPr>
        <w:pStyle w:val="B3"/>
        <w:rPr>
          <w:ins w:id="152" w:author="Qualcomm Post123 (Umesh)" w:date="2023-09-12T15:51:00Z"/>
        </w:rPr>
      </w:pPr>
      <w:ins w:id="153" w:author="Qualcomm Post123 (Umesh)" w:date="2023-09-12T15:5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w:t>
        </w:r>
        <w:commentRangeStart w:id="154"/>
        <w:commentRangeStart w:id="155"/>
        <w:commentRangeStart w:id="156"/>
        <w:r>
          <w:t xml:space="preserve">the </w:t>
        </w:r>
      </w:ins>
      <w:ins w:id="157" w:author="Qualcomm Post123 (Umesh)" w:date="2023-09-12T16:19:00Z">
        <w:r>
          <w:t>timestamp was not previously provided but is now available</w:t>
        </w:r>
      </w:ins>
      <w:commentRangeEnd w:id="154"/>
      <w:r w:rsidR="008C5F1A">
        <w:rPr>
          <w:rStyle w:val="CommentReference"/>
        </w:rPr>
        <w:commentReference w:id="154"/>
      </w:r>
      <w:commentRangeEnd w:id="155"/>
      <w:r w:rsidR="00867F8F">
        <w:rPr>
          <w:rStyle w:val="CommentReference"/>
        </w:rPr>
        <w:commentReference w:id="155"/>
      </w:r>
      <w:commentRangeEnd w:id="156"/>
      <w:r w:rsidR="007C6264">
        <w:rPr>
          <w:rStyle w:val="CommentReference"/>
        </w:rPr>
        <w:commentReference w:id="156"/>
      </w:r>
      <w:ins w:id="158" w:author="Qualcomm Post123 (Umesh)" w:date="2023-09-12T16:19:00Z">
        <w:r>
          <w:t xml:space="preserve">, or the </w:t>
        </w:r>
      </w:ins>
      <w:ins w:id="159" w:author="Qualcomm Post123 (Umesh)" w:date="2023-09-12T15:57:00Z">
        <w:r>
          <w:t xml:space="preserve">time </w:t>
        </w:r>
      </w:ins>
      <w:ins w:id="160" w:author="Qualcomm Post123 (Umesh)" w:date="2023-09-12T15:56:00Z">
        <w:r>
          <w:t xml:space="preserve">between the previously provided </w:t>
        </w:r>
      </w:ins>
      <w:ins w:id="161" w:author="Qualcomm Post123 (Umesh)" w:date="2023-09-12T15:57:00Z">
        <w:r>
          <w:t>timestamp</w:t>
        </w:r>
      </w:ins>
      <w:ins w:id="162" w:author="Qualcomm Post123 (Umesh)" w:date="2023-09-12T15:56:00Z">
        <w:r>
          <w:t xml:space="preserve"> and the new </w:t>
        </w:r>
      </w:ins>
      <w:ins w:id="163" w:author="Qualcomm Post123 (Umesh)" w:date="2023-09-12T15:57:00Z">
        <w:r>
          <w:t>timestamp</w:t>
        </w:r>
      </w:ins>
      <w:ins w:id="164" w:author="Qualcomm Post123 (Umesh)" w:date="2023-09-12T15:58:00Z">
        <w:r>
          <w:t>, if available,</w:t>
        </w:r>
      </w:ins>
      <w:ins w:id="165" w:author="Qualcomm Post123 (Umesh)" w:date="2023-09-12T15:56:00Z">
        <w:r>
          <w:t xml:space="preserve"> is more than or equal to the </w:t>
        </w:r>
        <w:commentRangeStart w:id="166"/>
        <w:commentRangeStart w:id="167"/>
        <w:commentRangeStart w:id="168"/>
        <w:del w:id="169" w:author="QC-v06 (Umesh)" w:date="2023-09-22T14:13:00Z">
          <w:r w:rsidDel="00D24C10">
            <w:delText>distance</w:delText>
          </w:r>
        </w:del>
      </w:ins>
      <w:commentRangeEnd w:id="166"/>
      <w:del w:id="170" w:author="QC-v06 (Umesh)" w:date="2023-09-22T14:13:00Z">
        <w:r w:rsidDel="00D24C10">
          <w:commentReference w:id="166"/>
        </w:r>
        <w:commentRangeEnd w:id="167"/>
        <w:r w:rsidR="00615E88" w:rsidDel="00D24C10">
          <w:rPr>
            <w:rStyle w:val="CommentReference"/>
          </w:rPr>
          <w:commentReference w:id="167"/>
        </w:r>
      </w:del>
      <w:commentRangeEnd w:id="168"/>
      <w:r w:rsidR="007C6264">
        <w:rPr>
          <w:rStyle w:val="CommentReference"/>
        </w:rPr>
        <w:commentReference w:id="168"/>
      </w:r>
      <w:ins w:id="171" w:author="QC-v06 (Umesh)" w:date="2023-09-22T14:13:00Z">
        <w:r w:rsidR="00D24C10">
          <w:t>time</w:t>
        </w:r>
      </w:ins>
      <w:ins w:id="172" w:author="Qualcomm Post123 (Umesh)" w:date="2023-09-12T15:56:00Z">
        <w:r>
          <w:t xml:space="preserve"> threshold configured by </w:t>
        </w:r>
      </w:ins>
      <w:ins w:id="173" w:author="Qualcomm Post123 (Umesh)" w:date="2023-09-12T15:57:00Z">
        <w:r>
          <w:rPr>
            <w:i/>
            <w:iCs/>
            <w:lang w:eastAsia="zh-CN"/>
          </w:rPr>
          <w:t>flightPathUpdateTimeThr</w:t>
        </w:r>
        <w:r>
          <w:t>:</w:t>
        </w:r>
      </w:ins>
    </w:p>
    <w:p w14:paraId="3CF5C41B" w14:textId="77777777" w:rsidR="00DA57E9" w:rsidRDefault="0062531B">
      <w:pPr>
        <w:pStyle w:val="B4"/>
        <w:rPr>
          <w:ins w:id="174" w:author="Qualcomm Post123 (Umesh)" w:date="2023-09-12T16:21:00Z"/>
        </w:rPr>
      </w:pPr>
      <w:ins w:id="175" w:author="Qualcomm Post123 (Umesh)" w:date="2023-09-12T15:51:00Z">
        <w:r>
          <w:t>4&gt;</w:t>
        </w:r>
        <w:r>
          <w:tab/>
        </w:r>
      </w:ins>
      <w:ins w:id="176" w:author="Qualcomm Post123 (Umesh)" w:date="2023-09-12T15:58:00Z">
        <w:r>
          <w:t xml:space="preserve">include </w:t>
        </w:r>
        <w:r>
          <w:rPr>
            <w:i/>
            <w:iCs/>
          </w:rPr>
          <w:t>flightPathInfoAvailable</w:t>
        </w:r>
      </w:ins>
      <w:ins w:id="177" w:author="Qualcomm Post123 (Umesh)" w:date="2023-09-12T15:51:00Z">
        <w:r>
          <w:t>;</w:t>
        </w:r>
      </w:ins>
    </w:p>
    <w:p w14:paraId="3CF5C41C" w14:textId="7F49E87B" w:rsidR="00DA57E9" w:rsidRDefault="00674D52" w:rsidP="00674D52">
      <w:pPr>
        <w:pStyle w:val="EditorsNote"/>
        <w:rPr>
          <w:ins w:id="178" w:author="Qualcomm Post123 (Umesh)" w:date="2023-09-12T15:50:00Z"/>
        </w:rPr>
      </w:pPr>
      <w:ins w:id="179" w:author="QC-v06 (Umesh)" w:date="2023-09-22T14:50:00Z">
        <w:r>
          <w:t xml:space="preserve">Editor’s Note: FFS </w:t>
        </w:r>
      </w:ins>
      <w:ins w:id="180" w:author="QC-v06 (Umesh)" w:date="2023-09-22T14:53:00Z">
        <w:r>
          <w:t xml:space="preserve">how to capture the </w:t>
        </w:r>
      </w:ins>
      <w:ins w:id="181" w:author="QC-v06 (Umesh)" w:date="2023-09-22T14:54:00Z">
        <w:r>
          <w:t>UE behavior</w:t>
        </w:r>
      </w:ins>
      <w:ins w:id="182" w:author="QC-v06 (Umesh)" w:date="2023-09-22T14:53:00Z">
        <w:r>
          <w:t xml:space="preserve"> when neither distance nor time threshold is configured, e.g.</w:t>
        </w:r>
      </w:ins>
      <w:ins w:id="183" w:author="QC-v06 (Umesh)" w:date="2023-09-22T14:56:00Z">
        <w:r w:rsidR="00B935F0">
          <w:t xml:space="preserve"> leave upto UE with a NOTE </w:t>
        </w:r>
      </w:ins>
      <w:ins w:id="184" w:author="QC-v06 (Umesh)" w:date="2023-09-22T14:57:00Z">
        <w:r w:rsidR="00B935F0">
          <w:t xml:space="preserve">like below </w:t>
        </w:r>
      </w:ins>
      <w:ins w:id="185" w:author="QC-v06 (Umesh)" w:date="2023-09-22T14:56:00Z">
        <w:r w:rsidR="00B935F0">
          <w:t>or add network restriction to always configure at least one threshold</w:t>
        </w:r>
      </w:ins>
      <w:ins w:id="186" w:author="QC-v06 (Umesh)" w:date="2023-09-22T14:57:00Z">
        <w:r w:rsidR="00C362FE">
          <w:t>.</w:t>
        </w:r>
      </w:ins>
      <w:ins w:id="187" w:author="QC-v06 (Umesh)" w:date="2023-09-22T14:50:00Z">
        <w:r>
          <w:t xml:space="preserve"> “</w:t>
        </w:r>
      </w:ins>
      <w:commentRangeStart w:id="188"/>
      <w:commentRangeStart w:id="189"/>
      <w:commentRangeStart w:id="190"/>
      <w:commentRangeStart w:id="191"/>
      <w:ins w:id="192" w:author="Qualcomm Post123 (Umesh)" w:date="2023-09-12T16:21:00Z">
        <w:r w:rsidR="0062531B">
          <w:t>NOTE x:</w:t>
        </w:r>
        <w:r w:rsidR="0062531B">
          <w:tab/>
          <w:t xml:space="preserve">If neither </w:t>
        </w:r>
        <w:r w:rsidR="0062531B">
          <w:rPr>
            <w:i/>
            <w:iCs/>
          </w:rPr>
          <w:t>flightPathUpdateDistanceThr</w:t>
        </w:r>
        <w:r w:rsidR="0062531B">
          <w:t xml:space="preserve"> nor </w:t>
        </w:r>
        <w:r w:rsidR="0062531B">
          <w:rPr>
            <w:i/>
            <w:iCs/>
          </w:rPr>
          <w:t>flightPathUpdateTimeThr</w:t>
        </w:r>
        <w:r w:rsidR="0062531B">
          <w:t xml:space="preserve"> is configured, it is up to UE </w:t>
        </w:r>
      </w:ins>
      <w:ins w:id="193" w:author="Qualcomm Post123 (Umesh)" w:date="2023-09-12T16:22:00Z">
        <w:r w:rsidR="0062531B">
          <w:t xml:space="preserve">implementation whether to include </w:t>
        </w:r>
        <w:r w:rsidR="0062531B">
          <w:rPr>
            <w:i/>
            <w:iCs/>
          </w:rPr>
          <w:t xml:space="preserve">flightPathInfoAvailable </w:t>
        </w:r>
        <w:r w:rsidR="0062531B">
          <w:t>when updated flight path information is available.</w:t>
        </w:r>
      </w:ins>
      <w:commentRangeEnd w:id="188"/>
      <w:r w:rsidR="002F44E2">
        <w:rPr>
          <w:rStyle w:val="CommentReference"/>
        </w:rPr>
        <w:commentReference w:id="188"/>
      </w:r>
      <w:commentRangeEnd w:id="189"/>
      <w:r w:rsidR="00BA3489">
        <w:rPr>
          <w:rStyle w:val="CommentReference"/>
        </w:rPr>
        <w:commentReference w:id="189"/>
      </w:r>
      <w:commentRangeEnd w:id="190"/>
      <w:r w:rsidR="00867F8F">
        <w:rPr>
          <w:rStyle w:val="CommentReference"/>
        </w:rPr>
        <w:commentReference w:id="190"/>
      </w:r>
      <w:commentRangeEnd w:id="191"/>
      <w:r>
        <w:rPr>
          <w:rStyle w:val="CommentReference"/>
          <w:color w:val="auto"/>
        </w:rPr>
        <w:commentReference w:id="191"/>
      </w:r>
      <w:ins w:id="194" w:author="QC-v06 (Umesh)" w:date="2023-09-22T14:50:00Z">
        <w:r>
          <w:t>”</w:t>
        </w:r>
      </w:ins>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t>4&gt;</w:t>
      </w:r>
      <w:r>
        <w:tab/>
        <w:t>perform SCG activation without SN message as specified in 5.3.5.13b1;</w:t>
      </w:r>
    </w:p>
    <w:p w14:paraId="3CF5C469" w14:textId="77777777" w:rsidR="00DA57E9" w:rsidRDefault="0062531B">
      <w:pPr>
        <w:pStyle w:val="B2"/>
        <w:rPr>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pPr>
      <w:r>
        <w:t>3&gt;</w:t>
      </w:r>
      <w: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5"/>
    </w:p>
    <w:p w14:paraId="3CF5C4A1" w14:textId="77777777" w:rsidR="00DA57E9" w:rsidRDefault="0062531B">
      <w:pPr>
        <w:pStyle w:val="Heading4"/>
        <w:rPr>
          <w:rFonts w:eastAsia="MS Mincho"/>
        </w:rPr>
      </w:pPr>
      <w:bookmarkStart w:id="196" w:name="_Toc139045004"/>
      <w:bookmarkStart w:id="197" w:name="_Toc60776761"/>
      <w:r>
        <w:rPr>
          <w:rFonts w:eastAsia="MS Mincho"/>
        </w:rPr>
        <w:t>5.3.5.4</w:t>
      </w:r>
      <w:r>
        <w:rPr>
          <w:rFonts w:eastAsia="MS Mincho"/>
        </w:rPr>
        <w:tab/>
        <w:t>Secondary cell group release</w:t>
      </w:r>
      <w:bookmarkEnd w:id="196"/>
      <w:bookmarkEnd w:id="197"/>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Heading4"/>
        <w:rPr>
          <w:rFonts w:eastAsia="MS Mincho"/>
        </w:rPr>
      </w:pPr>
      <w:bookmarkStart w:id="198" w:name="_Toc139045005"/>
      <w:bookmarkStart w:id="199" w:name="_Toc60776762"/>
      <w:r>
        <w:rPr>
          <w:rFonts w:eastAsia="MS Mincho"/>
        </w:rPr>
        <w:t>5.3.5.5</w:t>
      </w:r>
      <w:r>
        <w:rPr>
          <w:rFonts w:eastAsia="MS Mincho"/>
        </w:rPr>
        <w:tab/>
        <w:t>Cell Group configuration</w:t>
      </w:r>
      <w:bookmarkEnd w:id="198"/>
      <w:bookmarkEnd w:id="199"/>
    </w:p>
    <w:p w14:paraId="3CF5C4B4" w14:textId="77777777" w:rsidR="00DA57E9" w:rsidRDefault="0062531B">
      <w:pPr>
        <w:pStyle w:val="Heading5"/>
        <w:rPr>
          <w:rFonts w:eastAsia="MS Mincho"/>
        </w:rPr>
      </w:pPr>
      <w:bookmarkStart w:id="200" w:name="_Toc60776763"/>
      <w:bookmarkStart w:id="201" w:name="_Toc139045006"/>
      <w:r>
        <w:rPr>
          <w:rFonts w:eastAsia="MS Mincho"/>
        </w:rPr>
        <w:t>5.3.5.5.1</w:t>
      </w:r>
      <w:r>
        <w:rPr>
          <w:rFonts w:eastAsia="MS Mincho"/>
        </w:rPr>
        <w:tab/>
        <w:t>General</w:t>
      </w:r>
      <w:bookmarkEnd w:id="200"/>
      <w:bookmarkEnd w:id="201"/>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202"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t>2&gt;</w:t>
      </w:r>
      <w:r>
        <w:tab/>
        <w:t>perform the Uu Relay RLC channel addition/modification as specified in 5.3.5.5.13;</w:t>
      </w:r>
    </w:p>
    <w:p w14:paraId="3CF5C4CF" w14:textId="77777777" w:rsidR="00DA57E9" w:rsidRDefault="0062531B">
      <w:pPr>
        <w:pStyle w:val="Heading5"/>
        <w:rPr>
          <w:rFonts w:eastAsia="MS Mincho"/>
        </w:rPr>
      </w:pPr>
      <w:bookmarkStart w:id="203" w:name="_Toc139045007"/>
      <w:r>
        <w:rPr>
          <w:rFonts w:eastAsia="MS Mincho"/>
        </w:rPr>
        <w:t>5.3.5.5.2</w:t>
      </w:r>
      <w:r>
        <w:rPr>
          <w:rFonts w:eastAsia="MS Mincho"/>
        </w:rPr>
        <w:tab/>
        <w:t>Reconfiguration with sync</w:t>
      </w:r>
      <w:bookmarkEnd w:id="202"/>
      <w:bookmarkEnd w:id="203"/>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DengXian"/>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DengXian"/>
          <w:lang w:eastAsia="zh-CN"/>
        </w:rPr>
        <w:t>2&gt;</w:t>
      </w:r>
      <w:r>
        <w:tab/>
      </w:r>
      <w:r>
        <w:rPr>
          <w:rFonts w:eastAsia="DengXian"/>
          <w:lang w:eastAsia="zh-CN"/>
        </w:rPr>
        <w:t>apply the default configuration of SL-RLC1 as defined in 9.2.4 for SRB1;</w:t>
      </w:r>
    </w:p>
    <w:p w14:paraId="3CF5C4E1" w14:textId="77777777" w:rsidR="00DA57E9" w:rsidRDefault="0062531B">
      <w:pPr>
        <w:pStyle w:val="B1"/>
      </w:pPr>
      <w:r>
        <w:t>1&gt;</w:t>
      </w:r>
      <w:r>
        <w:tab/>
        <w:t>else (</w:t>
      </w:r>
      <w:r>
        <w:rPr>
          <w:rFonts w:eastAsia="DengXian"/>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t>3&gt;</w:t>
      </w:r>
      <w:r>
        <w:tab/>
        <w:t>indicate upper layer to trigger PC5 unicast link release.</w:t>
      </w:r>
    </w:p>
    <w:p w14:paraId="3CF5C506" w14:textId="77777777" w:rsidR="00DA57E9" w:rsidRDefault="0062531B">
      <w:pPr>
        <w:rPr>
          <w:i/>
        </w:rPr>
      </w:pPr>
      <w:bookmarkStart w:id="204"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Heading5"/>
        <w:rPr>
          <w:rFonts w:eastAsia="MS Mincho"/>
        </w:rPr>
      </w:pPr>
      <w:bookmarkStart w:id="205" w:name="_Toc139045008"/>
      <w:r>
        <w:t>5.3.5.5.3</w:t>
      </w:r>
      <w:r>
        <w:tab/>
        <w:t>RLC bearer release</w:t>
      </w:r>
      <w:bookmarkEnd w:id="204"/>
      <w:bookmarkEnd w:id="205"/>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Heading5"/>
        <w:rPr>
          <w:rFonts w:eastAsia="MS Mincho"/>
        </w:rPr>
      </w:pPr>
      <w:bookmarkStart w:id="206" w:name="_Toc139045009"/>
      <w:bookmarkStart w:id="207" w:name="_Toc60776766"/>
      <w:r>
        <w:rPr>
          <w:rFonts w:eastAsia="MS Mincho"/>
        </w:rPr>
        <w:t>5.3.5.5.4</w:t>
      </w:r>
      <w:r>
        <w:rPr>
          <w:rFonts w:eastAsia="MS Mincho"/>
        </w:rPr>
        <w:tab/>
        <w:t>RLC bearer addition/modification</w:t>
      </w:r>
      <w:bookmarkEnd w:id="206"/>
      <w:bookmarkEnd w:id="207"/>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Heading5"/>
        <w:rPr>
          <w:rFonts w:eastAsia="MS Mincho"/>
        </w:rPr>
      </w:pPr>
      <w:bookmarkStart w:id="208" w:name="_Toc60776767"/>
      <w:bookmarkStart w:id="209" w:name="_Toc139045010"/>
      <w:r>
        <w:rPr>
          <w:rFonts w:eastAsia="MS Mincho"/>
        </w:rPr>
        <w:t>5.3.5.5.5</w:t>
      </w:r>
      <w:r>
        <w:rPr>
          <w:rFonts w:eastAsia="MS Mincho"/>
        </w:rPr>
        <w:tab/>
        <w:t>MAC entity configuration</w:t>
      </w:r>
      <w:bookmarkEnd w:id="208"/>
      <w:bookmarkEnd w:id="209"/>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Heading5"/>
        <w:rPr>
          <w:rFonts w:eastAsia="MS Mincho"/>
        </w:rPr>
      </w:pPr>
      <w:bookmarkStart w:id="210" w:name="_Toc60776768"/>
      <w:bookmarkStart w:id="211" w:name="_Toc139045011"/>
      <w:r>
        <w:rPr>
          <w:rFonts w:eastAsia="MS Mincho"/>
        </w:rPr>
        <w:t>5.3.5.5.6</w:t>
      </w:r>
      <w:r>
        <w:rPr>
          <w:rFonts w:eastAsia="MS Mincho"/>
        </w:rPr>
        <w:tab/>
        <w:t>RLF Timers &amp; Constants configuration</w:t>
      </w:r>
      <w:bookmarkEnd w:id="210"/>
      <w:bookmarkEnd w:id="211"/>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Heading5"/>
        <w:rPr>
          <w:rFonts w:eastAsia="MS Mincho"/>
        </w:rPr>
      </w:pPr>
      <w:bookmarkStart w:id="212" w:name="_Toc60776769"/>
      <w:bookmarkStart w:id="213" w:name="_Toc139045012"/>
      <w:r>
        <w:rPr>
          <w:rFonts w:eastAsia="MS Mincho"/>
        </w:rPr>
        <w:t>5.3.5.5.7</w:t>
      </w:r>
      <w:r>
        <w:rPr>
          <w:rFonts w:eastAsia="MS Mincho"/>
        </w:rPr>
        <w:tab/>
        <w:t>SpCell Configuration</w:t>
      </w:r>
      <w:bookmarkEnd w:id="212"/>
      <w:bookmarkEnd w:id="213"/>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t xml:space="preserve"> which is set to </w:t>
      </w:r>
      <w:r>
        <w:rPr>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214"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Heading5"/>
        <w:rPr>
          <w:rFonts w:eastAsia="MS Mincho"/>
        </w:rPr>
      </w:pPr>
      <w:bookmarkStart w:id="215" w:name="_Toc139045013"/>
      <w:r>
        <w:rPr>
          <w:rFonts w:eastAsia="MS Mincho"/>
        </w:rPr>
        <w:t>5.3.5.5.8</w:t>
      </w:r>
      <w:r>
        <w:rPr>
          <w:rFonts w:eastAsia="MS Mincho"/>
        </w:rPr>
        <w:tab/>
        <w:t>SCell Release</w:t>
      </w:r>
      <w:bookmarkEnd w:id="214"/>
      <w:bookmarkEnd w:id="215"/>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Heading5"/>
        <w:rPr>
          <w:rFonts w:eastAsia="MS Mincho"/>
        </w:rPr>
      </w:pPr>
      <w:bookmarkStart w:id="216" w:name="_Toc60776771"/>
      <w:bookmarkStart w:id="217" w:name="_Toc139045014"/>
      <w:r>
        <w:t>5.3.5.5.9</w:t>
      </w:r>
      <w:r>
        <w:tab/>
        <w:t>SCell Addition/Modification</w:t>
      </w:r>
      <w:bookmarkEnd w:id="216"/>
      <w:bookmarkEnd w:id="217"/>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218" w:name="_Toc60776772"/>
      <w:r>
        <w:t>2&gt;</w:t>
      </w:r>
      <w:r>
        <w:tab/>
        <w:t xml:space="preserve">if the </w:t>
      </w:r>
      <w:r>
        <w:rPr>
          <w:i/>
        </w:rPr>
        <w:t>SCellConfig</w:t>
      </w:r>
      <w:r>
        <w:t xml:space="preserve"> contains the </w:t>
      </w:r>
      <w:r>
        <w:rPr>
          <w:rFonts w:eastAsia="DengXian"/>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Heading5"/>
        <w:rPr>
          <w:rFonts w:eastAsia="MS Mincho"/>
        </w:rPr>
      </w:pPr>
      <w:bookmarkStart w:id="219" w:name="_Toc139045015"/>
      <w:r>
        <w:t>5.3.5.5.10</w:t>
      </w:r>
      <w:r>
        <w:tab/>
        <w:t>BH RLC channel release</w:t>
      </w:r>
      <w:bookmarkEnd w:id="218"/>
      <w:bookmarkEnd w:id="219"/>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Heading5"/>
        <w:rPr>
          <w:rFonts w:eastAsia="MS Mincho"/>
        </w:rPr>
      </w:pPr>
      <w:bookmarkStart w:id="220" w:name="_Toc139045016"/>
      <w:bookmarkStart w:id="221" w:name="_Toc60776773"/>
      <w:r>
        <w:rPr>
          <w:rFonts w:eastAsia="MS Mincho"/>
        </w:rPr>
        <w:t>5.3.5.5.11</w:t>
      </w:r>
      <w:r>
        <w:rPr>
          <w:rFonts w:eastAsia="MS Mincho"/>
        </w:rPr>
        <w:tab/>
        <w:t>BH RLC channel addition/modification</w:t>
      </w:r>
      <w:bookmarkEnd w:id="220"/>
      <w:bookmarkEnd w:id="221"/>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93" w14:textId="77777777" w:rsidR="00DA57E9" w:rsidRDefault="0062531B">
      <w:pPr>
        <w:pStyle w:val="Heading5"/>
        <w:rPr>
          <w:rFonts w:eastAsia="MS Mincho"/>
        </w:rPr>
      </w:pPr>
      <w:bookmarkStart w:id="222" w:name="_Toc139045017"/>
      <w:bookmarkStart w:id="223" w:name="_Toc60776774"/>
      <w:r>
        <w:t>5.3.5.5.12</w:t>
      </w:r>
      <w:r>
        <w:tab/>
        <w:t>Uu Relay RLC channel release</w:t>
      </w:r>
      <w:bookmarkEnd w:id="222"/>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Heading5"/>
        <w:rPr>
          <w:rFonts w:eastAsia="MS Mincho"/>
        </w:rPr>
      </w:pPr>
      <w:bookmarkStart w:id="224" w:name="_Toc139045018"/>
      <w:r>
        <w:rPr>
          <w:rFonts w:eastAsia="MS Mincho"/>
        </w:rPr>
        <w:t>5.3.5.5.13</w:t>
      </w:r>
      <w:r>
        <w:rPr>
          <w:rFonts w:eastAsia="MS Mincho"/>
        </w:rPr>
        <w:tab/>
        <w:t>Uu Relay RLC channel addition/modification</w:t>
      </w:r>
      <w:bookmarkEnd w:id="224"/>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Heading4"/>
        <w:rPr>
          <w:rFonts w:eastAsia="MS Mincho"/>
        </w:rPr>
      </w:pPr>
      <w:bookmarkStart w:id="225" w:name="_Toc139045019"/>
      <w:r>
        <w:rPr>
          <w:rFonts w:eastAsia="MS Mincho"/>
        </w:rPr>
        <w:t>5.3.5.6</w:t>
      </w:r>
      <w:r>
        <w:rPr>
          <w:rFonts w:eastAsia="MS Mincho"/>
        </w:rPr>
        <w:tab/>
        <w:t>Radio Bearer configuration</w:t>
      </w:r>
      <w:bookmarkEnd w:id="223"/>
      <w:bookmarkEnd w:id="225"/>
    </w:p>
    <w:p w14:paraId="3CF5C5A3" w14:textId="77777777" w:rsidR="00DA57E9" w:rsidRDefault="0062531B">
      <w:pPr>
        <w:pStyle w:val="Heading5"/>
        <w:rPr>
          <w:rFonts w:eastAsia="MS Mincho"/>
        </w:rPr>
      </w:pPr>
      <w:bookmarkStart w:id="226" w:name="_Toc60776775"/>
      <w:bookmarkStart w:id="227" w:name="_Toc139045020"/>
      <w:r>
        <w:rPr>
          <w:rFonts w:eastAsia="MS Mincho"/>
        </w:rPr>
        <w:t>5.3.5.6.1</w:t>
      </w:r>
      <w:r>
        <w:rPr>
          <w:rFonts w:eastAsia="MS Mincho"/>
        </w:rPr>
        <w:tab/>
        <w:t>General</w:t>
      </w:r>
      <w:bookmarkEnd w:id="226"/>
      <w:bookmarkEnd w:id="227"/>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228"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Heading5"/>
        <w:rPr>
          <w:rFonts w:eastAsia="MS Mincho"/>
        </w:rPr>
      </w:pPr>
      <w:bookmarkStart w:id="229" w:name="_Toc139045021"/>
      <w:r>
        <w:rPr>
          <w:rFonts w:eastAsia="MS Mincho"/>
        </w:rPr>
        <w:t>5.3.5.6.2</w:t>
      </w:r>
      <w:r>
        <w:rPr>
          <w:rFonts w:eastAsia="MS Mincho"/>
        </w:rPr>
        <w:tab/>
        <w:t>SRB release</w:t>
      </w:r>
      <w:bookmarkEnd w:id="228"/>
      <w:bookmarkEnd w:id="229"/>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Heading5"/>
        <w:rPr>
          <w:rFonts w:eastAsia="MS Mincho"/>
        </w:rPr>
      </w:pPr>
      <w:bookmarkStart w:id="230" w:name="_Toc60776777"/>
      <w:bookmarkStart w:id="231" w:name="_Toc139045022"/>
      <w:r>
        <w:rPr>
          <w:rFonts w:eastAsia="MS Mincho"/>
        </w:rPr>
        <w:t>5.3.5.6.3</w:t>
      </w:r>
      <w:r>
        <w:rPr>
          <w:rFonts w:eastAsia="MS Mincho"/>
        </w:rPr>
        <w:tab/>
        <w:t>SRB addition/modification</w:t>
      </w:r>
      <w:bookmarkEnd w:id="230"/>
      <w:bookmarkEnd w:id="231"/>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lang w:eastAsia="zh-CN"/>
        </w:rPr>
      </w:pPr>
      <w:r>
        <w:rPr>
          <w:lang w:eastAsia="zh-CN"/>
        </w:rPr>
        <w:t>4&gt;</w:t>
      </w:r>
      <w:r>
        <w:rPr>
          <w:lang w:eastAsia="zh-CN"/>
        </w:rPr>
        <w:tab/>
      </w:r>
      <w:r>
        <w:t>if the UE is capable of E-UTRA/5GC, but not capable of NGEN-DC:</w:t>
      </w:r>
    </w:p>
    <w:p w14:paraId="3CF5C5C7" w14:textId="77777777" w:rsidR="00DA57E9" w:rsidRDefault="0062531B">
      <w:pPr>
        <w:pStyle w:val="B5"/>
      </w:pPr>
      <w:r>
        <w:rPr>
          <w:lang w:eastAsia="zh-CN"/>
        </w:rPr>
        <w:t>5&gt;</w:t>
      </w:r>
      <w:r>
        <w:rPr>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Heading5"/>
        <w:rPr>
          <w:rFonts w:eastAsia="MS Mincho"/>
        </w:rPr>
      </w:pPr>
      <w:bookmarkStart w:id="232" w:name="_Toc60776778"/>
      <w:bookmarkStart w:id="233" w:name="_Toc139045023"/>
      <w:r>
        <w:rPr>
          <w:rFonts w:eastAsia="MS Mincho"/>
        </w:rPr>
        <w:t>5.3.5.6.4</w:t>
      </w:r>
      <w:r>
        <w:rPr>
          <w:rFonts w:eastAsia="MS Mincho"/>
        </w:rPr>
        <w:tab/>
        <w:t>DRB release</w:t>
      </w:r>
      <w:bookmarkEnd w:id="232"/>
      <w:bookmarkEnd w:id="233"/>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Heading5"/>
        <w:rPr>
          <w:rFonts w:eastAsia="MS Mincho"/>
        </w:rPr>
      </w:pPr>
      <w:bookmarkStart w:id="234" w:name="_Toc60776779"/>
      <w:bookmarkStart w:id="235" w:name="_Toc139045024"/>
      <w:r>
        <w:rPr>
          <w:rFonts w:eastAsia="MS Mincho"/>
        </w:rPr>
        <w:t>5.3.5.6.5</w:t>
      </w:r>
      <w:r>
        <w:rPr>
          <w:rFonts w:eastAsia="MS Mincho"/>
        </w:rPr>
        <w:tab/>
        <w:t>DRB addition/modification</w:t>
      </w:r>
      <w:bookmarkEnd w:id="234"/>
      <w:bookmarkEnd w:id="235"/>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lang w:eastAsia="zh-CN"/>
        </w:rPr>
        <w:t>3&gt;</w:t>
      </w:r>
      <w:r>
        <w:rPr>
          <w:lang w:eastAsia="zh-CN"/>
        </w:rPr>
        <w:tab/>
      </w:r>
      <w:r>
        <w:t>if target RAT of handover is E-UTRA/5GC; or</w:t>
      </w:r>
    </w:p>
    <w:p w14:paraId="3CF5C5FA" w14:textId="77777777" w:rsidR="00DA57E9" w:rsidRDefault="0062531B">
      <w:pPr>
        <w:pStyle w:val="B3"/>
      </w:pPr>
      <w:r>
        <w:rPr>
          <w:lang w:eastAsia="zh-CN"/>
        </w:rPr>
        <w:t>3&gt;</w:t>
      </w:r>
      <w:r>
        <w:rPr>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lang w:eastAsia="zh-CN"/>
        </w:rPr>
      </w:pPr>
      <w:r>
        <w:rPr>
          <w:lang w:eastAsia="zh-CN"/>
        </w:rPr>
        <w:t>3&gt;</w:t>
      </w:r>
      <w:r>
        <w:rPr>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lang w:eastAsia="zh-CN"/>
        </w:rPr>
        <w:t>3&gt;</w:t>
      </w:r>
      <w:r>
        <w:rPr>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Heading5"/>
        <w:rPr>
          <w:rFonts w:eastAsia="MS Mincho"/>
        </w:rPr>
      </w:pPr>
      <w:bookmarkStart w:id="236" w:name="_Toc139045025"/>
      <w:bookmarkStart w:id="237" w:name="_Toc60776780"/>
      <w:r>
        <w:rPr>
          <w:rFonts w:eastAsia="MS Mincho"/>
        </w:rPr>
        <w:t>5.3.5.6.6</w:t>
      </w:r>
      <w:r>
        <w:rPr>
          <w:rFonts w:eastAsia="MS Mincho"/>
        </w:rPr>
        <w:tab/>
        <w:t>Multicast MRB release</w:t>
      </w:r>
      <w:bookmarkEnd w:id="236"/>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Heading5"/>
        <w:rPr>
          <w:rFonts w:eastAsia="MS Mincho"/>
        </w:rPr>
      </w:pPr>
      <w:bookmarkStart w:id="238" w:name="_Toc139045026"/>
      <w:r>
        <w:rPr>
          <w:rFonts w:eastAsia="MS Mincho"/>
        </w:rPr>
        <w:t>5.3.5.6.7</w:t>
      </w:r>
      <w:r>
        <w:rPr>
          <w:rFonts w:eastAsia="MS Mincho"/>
        </w:rPr>
        <w:tab/>
        <w:t>Multicast MRB addition/modification</w:t>
      </w:r>
      <w:bookmarkEnd w:id="238"/>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Heading4"/>
      </w:pPr>
      <w:bookmarkStart w:id="239" w:name="_Toc139045027"/>
      <w:r>
        <w:t>5.3.5.7</w:t>
      </w:r>
      <w:r>
        <w:tab/>
        <w:t>AS Security key update</w:t>
      </w:r>
      <w:bookmarkEnd w:id="237"/>
      <w:bookmarkEnd w:id="239"/>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Heading4"/>
        <w:rPr>
          <w:lang w:eastAsia="zh-CN"/>
        </w:rPr>
      </w:pPr>
      <w:bookmarkStart w:id="240" w:name="_Toc139045028"/>
      <w:bookmarkStart w:id="241" w:name="_Toc60776781"/>
      <w:r>
        <w:rPr>
          <w:lang w:eastAsia="zh-CN"/>
        </w:rPr>
        <w:t>5.3.5.8</w:t>
      </w:r>
      <w:r>
        <w:rPr>
          <w:lang w:eastAsia="zh-CN"/>
        </w:rPr>
        <w:tab/>
        <w:t>Reconfiguration failure</w:t>
      </w:r>
      <w:bookmarkEnd w:id="240"/>
      <w:bookmarkEnd w:id="241"/>
    </w:p>
    <w:p w14:paraId="3CF5C67F" w14:textId="77777777" w:rsidR="00DA57E9" w:rsidRDefault="0062531B">
      <w:pPr>
        <w:pStyle w:val="Heading5"/>
        <w:rPr>
          <w:lang w:eastAsia="zh-CN"/>
        </w:rPr>
      </w:pPr>
      <w:bookmarkStart w:id="242" w:name="_Toc60776782"/>
      <w:bookmarkStart w:id="243" w:name="_Toc139045029"/>
      <w:r>
        <w:rPr>
          <w:lang w:eastAsia="zh-CN"/>
        </w:rPr>
        <w:t>5.3.5.8.1</w:t>
      </w:r>
      <w:r>
        <w:rPr>
          <w:lang w:eastAsia="zh-CN"/>
        </w:rPr>
        <w:tab/>
        <w:t>Void</w:t>
      </w:r>
      <w:bookmarkEnd w:id="242"/>
      <w:bookmarkEnd w:id="243"/>
    </w:p>
    <w:p w14:paraId="3CF5C680" w14:textId="77777777" w:rsidR="00DA57E9" w:rsidRDefault="0062531B">
      <w:pPr>
        <w:pStyle w:val="Heading5"/>
        <w:rPr>
          <w:lang w:eastAsia="zh-CN"/>
        </w:rPr>
      </w:pPr>
      <w:bookmarkStart w:id="244" w:name="_Toc139045030"/>
      <w:bookmarkStart w:id="245" w:name="_Toc60776783"/>
      <w:r>
        <w:rPr>
          <w:lang w:eastAsia="zh-CN"/>
        </w:rPr>
        <w:t>5.3.5.8.2</w:t>
      </w:r>
      <w:r>
        <w:rPr>
          <w:lang w:eastAsia="zh-CN"/>
        </w:rPr>
        <w:tab/>
        <w:t xml:space="preserve">Inability to comply with </w:t>
      </w:r>
      <w:r>
        <w:rPr>
          <w:i/>
          <w:lang w:eastAsia="zh-CN"/>
        </w:rPr>
        <w:t>RRCReconfiguration</w:t>
      </w:r>
      <w:bookmarkEnd w:id="244"/>
      <w:bookmarkEnd w:id="245"/>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lang w:eastAsia="zh-CN"/>
        </w:rPr>
      </w:pPr>
      <w:r>
        <w:rPr>
          <w:lang w:eastAsia="zh-CN"/>
        </w:rPr>
        <w:t>The UE shall:</w:t>
      </w:r>
    </w:p>
    <w:p w14:paraId="3CF5C685" w14:textId="77777777" w:rsidR="00DA57E9" w:rsidRDefault="0062531B">
      <w:pPr>
        <w:pStyle w:val="B1"/>
        <w:rPr>
          <w:rFonts w:eastAsia="MS Mincho"/>
        </w:rPr>
      </w:pPr>
      <w:r>
        <w:rPr>
          <w:lang w:eastAsia="zh-CN"/>
        </w:rPr>
        <w:t>1&gt;</w:t>
      </w:r>
      <w:r>
        <w:rPr>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24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6"/>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lang w:eastAsia="zh-CN"/>
        </w:rPr>
        <w:t>1&gt;</w:t>
      </w:r>
      <w:r>
        <w:rPr>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DengXian"/>
        </w:rPr>
      </w:pPr>
      <w:r>
        <w:rPr>
          <w:lang w:eastAsia="zh-CN"/>
        </w:rPr>
        <w:t>1&gt;</w:t>
      </w:r>
      <w:r>
        <w:rPr>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CF5C6AF" w14:textId="77777777" w:rsidR="00DA57E9" w:rsidRDefault="0062531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Heading5"/>
        <w:rPr>
          <w:lang w:eastAsia="zh-CN"/>
        </w:rPr>
      </w:pPr>
      <w:bookmarkStart w:id="247" w:name="_Toc60776784"/>
      <w:bookmarkStart w:id="248" w:name="_Toc139045031"/>
      <w:r>
        <w:rPr>
          <w:lang w:eastAsia="zh-CN"/>
        </w:rPr>
        <w:t>5.3.5.8.3</w:t>
      </w:r>
      <w:r>
        <w:rPr>
          <w:lang w:eastAsia="zh-CN"/>
        </w:rPr>
        <w:tab/>
        <w:t>T304 expiry (Reconfiguration with sync Failure)</w:t>
      </w:r>
      <w:bookmarkEnd w:id="247"/>
      <w:r>
        <w:rPr>
          <w:lang w:eastAsia="zh-CN"/>
        </w:rPr>
        <w:t xml:space="preserve"> or T420 expiry (Path switch failure)</w:t>
      </w:r>
      <w:bookmarkEnd w:id="248"/>
    </w:p>
    <w:p w14:paraId="3CF5C6B4" w14:textId="77777777" w:rsidR="00DA57E9" w:rsidRDefault="0062531B">
      <w:pPr>
        <w:rPr>
          <w:lang w:eastAsia="zh-CN"/>
        </w:rPr>
      </w:pPr>
      <w:r>
        <w:rPr>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Heading4"/>
        <w:rPr>
          <w:rFonts w:eastAsia="MS Mincho"/>
        </w:rPr>
      </w:pPr>
      <w:bookmarkStart w:id="249" w:name="_Toc60776785"/>
      <w:bookmarkStart w:id="250" w:name="_Toc139045032"/>
      <w:r>
        <w:rPr>
          <w:lang w:eastAsia="zh-CN"/>
        </w:rPr>
        <w:t>5.3.5.9</w:t>
      </w:r>
      <w:r>
        <w:rPr>
          <w:lang w:eastAsia="zh-CN"/>
        </w:rPr>
        <w:tab/>
      </w:r>
      <w:r>
        <w:rPr>
          <w:rFonts w:eastAsia="MS Mincho"/>
        </w:rPr>
        <w:t>Other configuration</w:t>
      </w:r>
      <w:bookmarkEnd w:id="249"/>
      <w:bookmarkEnd w:id="250"/>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251"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DengXian"/>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rPr>
          <w:ins w:id="252" w:author="QC-v06 (Umesh)" w:date="2023-09-25T13:52:00Z"/>
        </w:rPr>
      </w:pPr>
      <w:r>
        <w:t>3&gt;</w:t>
      </w:r>
      <w:r>
        <w:tab/>
        <w:t>consider itself not to be configured to report the fulfilment of the criterion for relaxing RRM measurements.</w:t>
      </w:r>
    </w:p>
    <w:p w14:paraId="394FE9AD" w14:textId="3B092DDF" w:rsidR="009B6590" w:rsidRDefault="009B6590" w:rsidP="009B6590">
      <w:pPr>
        <w:pStyle w:val="B1"/>
        <w:rPr>
          <w:ins w:id="253" w:author="QC-v06 (Umesh)" w:date="2023-09-25T13:52:00Z"/>
        </w:rPr>
      </w:pPr>
      <w:ins w:id="254" w:author="QC-v06 (Umesh)" w:date="2023-09-25T13:52:00Z">
        <w:r>
          <w:t>1&gt;</w:t>
        </w:r>
        <w:r>
          <w:tab/>
          <w:t xml:space="preserve">if the received </w:t>
        </w:r>
        <w:r>
          <w:rPr>
            <w:i/>
          </w:rPr>
          <w:t>otherConfig</w:t>
        </w:r>
        <w:r>
          <w:t xml:space="preserve"> includes the </w:t>
        </w:r>
        <w:r>
          <w:rPr>
            <w:i/>
          </w:rPr>
          <w:t>uav-FlightPathAvailabilityConfig</w:t>
        </w:r>
        <w:r>
          <w:t>:</w:t>
        </w:r>
      </w:ins>
    </w:p>
    <w:p w14:paraId="0B250669" w14:textId="477CA9F3" w:rsidR="009B6590" w:rsidRDefault="009B6590" w:rsidP="009B6590">
      <w:pPr>
        <w:pStyle w:val="B2"/>
      </w:pPr>
      <w:ins w:id="255" w:author="QC-v06 (Umesh)" w:date="2023-09-25T13:52:00Z">
        <w:r>
          <w:t>2&gt;</w:t>
        </w:r>
        <w:r>
          <w:tab/>
          <w:t xml:space="preserve">consider itself to be configured to </w:t>
        </w:r>
      </w:ins>
      <w:ins w:id="256" w:author="QC-v06 (Umesh)" w:date="2023-09-25T14:00:00Z">
        <w:r w:rsidR="00CB22D1">
          <w:t>indicate</w:t>
        </w:r>
      </w:ins>
      <w:ins w:id="257" w:author="QC-v06 (Umesh)" w:date="2023-09-25T13:52:00Z">
        <w:r>
          <w:t xml:space="preserve"> </w:t>
        </w:r>
      </w:ins>
      <w:ins w:id="258" w:author="QC-v06 (Umesh)" w:date="2023-09-25T14:04:00Z">
        <w:r w:rsidR="0043104F">
          <w:t xml:space="preserve">the </w:t>
        </w:r>
      </w:ins>
      <w:ins w:id="259" w:author="QC-v06 (Umesh)" w:date="2023-09-25T13:53:00Z">
        <w:r>
          <w:rPr>
            <w:lang w:eastAsia="zh-CN"/>
          </w:rPr>
          <w:t>availability of flight path</w:t>
        </w:r>
      </w:ins>
      <w:ins w:id="260" w:author="QC-v06 (Umesh)" w:date="2023-09-25T13:52:00Z">
        <w:r>
          <w:rPr>
            <w:lang w:eastAsia="zh-CN"/>
          </w:rPr>
          <w:t xml:space="preserve"> information </w:t>
        </w:r>
        <w:r>
          <w:t>in accordance with 5.7.4;</w:t>
        </w:r>
      </w:ins>
    </w:p>
    <w:p w14:paraId="3CF5C752" w14:textId="77777777" w:rsidR="00DA57E9" w:rsidRDefault="0062531B">
      <w:pPr>
        <w:pStyle w:val="Heading4"/>
      </w:pPr>
      <w:bookmarkStart w:id="261" w:name="_Toc139045033"/>
      <w:r>
        <w:t>5.3.5.9a</w:t>
      </w:r>
      <w:r>
        <w:tab/>
        <w:t>MUSIM gap configuration</w:t>
      </w:r>
      <w:bookmarkEnd w:id="261"/>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Heading4"/>
      </w:pPr>
      <w:bookmarkStart w:id="262" w:name="_Toc139045034"/>
      <w:r>
        <w:rPr>
          <w:rFonts w:eastAsia="MS Mincho"/>
        </w:rPr>
        <w:t>5.3.5.10</w:t>
      </w:r>
      <w:r>
        <w:rPr>
          <w:rFonts w:eastAsia="MS Mincho"/>
        </w:rPr>
        <w:tab/>
        <w:t>MR-DC release</w:t>
      </w:r>
      <w:bookmarkEnd w:id="251"/>
      <w:bookmarkEnd w:id="262"/>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lang w:eastAsia="ko-KR"/>
        </w:rPr>
      </w:pPr>
      <w:r>
        <w:rPr>
          <w:lang w:eastAsia="ko-KR"/>
        </w:rPr>
        <w:t>2&gt;</w:t>
      </w:r>
      <w:r>
        <w:rPr>
          <w:lang w:eastAsia="ko-KR"/>
        </w:rPr>
        <w:tab/>
        <w:t>release SRB3</w:t>
      </w:r>
      <w:r>
        <w:t>, if established, as specified in 5.3.5.6.2</w:t>
      </w:r>
      <w:r>
        <w:rPr>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t>3&gt;</w:t>
      </w:r>
      <w:r>
        <w:tab/>
        <w:t>release the SCG configuration as specified in TS 36.331 [10], clause 5.3.10.19 to release the E-UTRA SCG;</w:t>
      </w:r>
    </w:p>
    <w:p w14:paraId="3CF5C770" w14:textId="77777777" w:rsidR="00DA57E9" w:rsidRDefault="0062531B">
      <w:pPr>
        <w:pStyle w:val="Heading4"/>
      </w:pPr>
      <w:bookmarkStart w:id="263" w:name="_Toc60776787"/>
      <w:bookmarkStart w:id="264" w:name="_Toc139045035"/>
      <w:r>
        <w:t>5.3.5.11</w:t>
      </w:r>
      <w:r>
        <w:tab/>
        <w:t>Full configuration</w:t>
      </w:r>
      <w:bookmarkEnd w:id="263"/>
      <w:bookmarkEnd w:id="264"/>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CF5C77D" w14:textId="77777777" w:rsidR="00DA57E9" w:rsidRDefault="0062531B">
      <w:pPr>
        <w:pStyle w:val="B3"/>
        <w:rPr>
          <w:rFonts w:eastAsia="DengXian"/>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26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Heading4"/>
      </w:pPr>
      <w:bookmarkStart w:id="266" w:name="_Toc139045036"/>
      <w:r>
        <w:t>5.3.5.12</w:t>
      </w:r>
      <w:r>
        <w:tab/>
        <w:t>BAP configuration</w:t>
      </w:r>
      <w:bookmarkEnd w:id="265"/>
      <w:bookmarkEnd w:id="266"/>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t xml:space="preserve">if </w:t>
      </w:r>
      <w:r>
        <w:rPr>
          <w:i/>
          <w:iCs/>
        </w:rPr>
        <w:t>bap-Address</w:t>
      </w:r>
      <w: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Heading4"/>
        <w:rPr>
          <w:lang w:eastAsia="zh-CN"/>
        </w:rPr>
      </w:pPr>
      <w:bookmarkStart w:id="267" w:name="_Toc60776789"/>
      <w:bookmarkStart w:id="268" w:name="_Toc139045037"/>
      <w:r>
        <w:rPr>
          <w:lang w:eastAsia="zh-CN"/>
        </w:rPr>
        <w:t>5.3.5.12a</w:t>
      </w:r>
      <w:r>
        <w:rPr>
          <w:lang w:eastAsia="zh-CN"/>
        </w:rPr>
        <w:tab/>
        <w:t>IAB Other Configuration</w:t>
      </w:r>
      <w:bookmarkEnd w:id="267"/>
      <w:bookmarkEnd w:id="268"/>
    </w:p>
    <w:p w14:paraId="3CF5C7B7" w14:textId="77777777" w:rsidR="00DA57E9" w:rsidRDefault="0062531B">
      <w:pPr>
        <w:pStyle w:val="Heading5"/>
      </w:pPr>
      <w:bookmarkStart w:id="269" w:name="_Toc139045038"/>
      <w:bookmarkStart w:id="270" w:name="_Toc60776790"/>
      <w:r>
        <w:t>5.3.5.12a.1</w:t>
      </w:r>
      <w:r>
        <w:tab/>
        <w:t>IP address management</w:t>
      </w:r>
      <w:bookmarkEnd w:id="269"/>
      <w:bookmarkEnd w:id="270"/>
    </w:p>
    <w:p w14:paraId="3CF5C7B8" w14:textId="77777777" w:rsidR="00DA57E9" w:rsidRDefault="0062531B">
      <w:pPr>
        <w:pStyle w:val="Heading6"/>
      </w:pPr>
      <w:bookmarkStart w:id="271" w:name="_Toc139045039"/>
      <w:bookmarkStart w:id="272" w:name="_Toc60776791"/>
      <w:r>
        <w:t>5.</w:t>
      </w:r>
      <w:r>
        <w:rPr>
          <w:lang w:eastAsia="zh-CN"/>
        </w:rPr>
        <w:t>3</w:t>
      </w:r>
      <w:r>
        <w:t>.5.12a.1.</w:t>
      </w:r>
      <w:r>
        <w:rPr>
          <w:lang w:eastAsia="zh-CN"/>
        </w:rPr>
        <w:t>1</w:t>
      </w:r>
      <w:r>
        <w:rPr>
          <w:lang w:eastAsia="zh-CN"/>
        </w:rPr>
        <w:tab/>
      </w:r>
      <w:r>
        <w:t>IP Address Release</w:t>
      </w:r>
      <w:bookmarkEnd w:id="271"/>
      <w:bookmarkEnd w:id="272"/>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Heading6"/>
      </w:pPr>
      <w:bookmarkStart w:id="273" w:name="_Toc60776792"/>
      <w:bookmarkStart w:id="274" w:name="_Toc139045040"/>
      <w:r>
        <w:t>5.</w:t>
      </w:r>
      <w:r>
        <w:rPr>
          <w:lang w:eastAsia="zh-CN"/>
        </w:rPr>
        <w:t>3</w:t>
      </w:r>
      <w:r>
        <w:t>.5.12a.1.</w:t>
      </w:r>
      <w:r>
        <w:rPr>
          <w:lang w:eastAsia="zh-CN"/>
        </w:rPr>
        <w:t>2</w:t>
      </w:r>
      <w:r>
        <w:rPr>
          <w:lang w:eastAsia="zh-CN"/>
        </w:rPr>
        <w:tab/>
      </w:r>
      <w:r>
        <w:t>IP Address Addition/Modification</w:t>
      </w:r>
      <w:bookmarkEnd w:id="273"/>
      <w:bookmarkEnd w:id="274"/>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Heading4"/>
        <w:rPr>
          <w:rFonts w:eastAsia="MS Mincho"/>
        </w:rPr>
      </w:pPr>
      <w:bookmarkStart w:id="275" w:name="_Toc60776793"/>
      <w:bookmarkStart w:id="276" w:name="_Toc139045041"/>
      <w:r>
        <w:rPr>
          <w:rFonts w:eastAsia="MS Mincho"/>
        </w:rPr>
        <w:t>5.3.5.13</w:t>
      </w:r>
      <w:r>
        <w:rPr>
          <w:rFonts w:eastAsia="MS Mincho"/>
        </w:rPr>
        <w:tab/>
        <w:t>Conditional Reconfiguration</w:t>
      </w:r>
      <w:bookmarkEnd w:id="275"/>
      <w:bookmarkEnd w:id="276"/>
    </w:p>
    <w:p w14:paraId="3CF5C7DF" w14:textId="77777777" w:rsidR="00DA57E9" w:rsidRDefault="0062531B">
      <w:pPr>
        <w:pStyle w:val="Heading5"/>
        <w:rPr>
          <w:rFonts w:eastAsia="MS Mincho"/>
        </w:rPr>
      </w:pPr>
      <w:bookmarkStart w:id="277" w:name="_Toc60776794"/>
      <w:bookmarkStart w:id="278" w:name="_Toc139045042"/>
      <w:r>
        <w:rPr>
          <w:rFonts w:eastAsia="MS Mincho"/>
        </w:rPr>
        <w:t>5.3.5.13.1</w:t>
      </w:r>
      <w:r>
        <w:rPr>
          <w:rFonts w:eastAsia="MS Mincho"/>
        </w:rPr>
        <w:tab/>
        <w:t>General</w:t>
      </w:r>
      <w:bookmarkEnd w:id="277"/>
      <w:bookmarkEnd w:id="278"/>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Heading5"/>
        <w:rPr>
          <w:rFonts w:eastAsia="MS Mincho"/>
        </w:rPr>
      </w:pPr>
      <w:bookmarkStart w:id="279" w:name="_Toc60776795"/>
      <w:bookmarkStart w:id="280" w:name="_Toc139045043"/>
      <w:r>
        <w:rPr>
          <w:rFonts w:eastAsia="MS Mincho"/>
        </w:rPr>
        <w:t>5.3.5.13.2</w:t>
      </w:r>
      <w:r>
        <w:rPr>
          <w:rFonts w:eastAsia="MS Mincho"/>
        </w:rPr>
        <w:tab/>
        <w:t>Conditional reconfiguration removal</w:t>
      </w:r>
      <w:bookmarkEnd w:id="279"/>
      <w:bookmarkEnd w:id="280"/>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Heading5"/>
        <w:rPr>
          <w:rFonts w:eastAsia="MS Mincho"/>
        </w:rPr>
      </w:pPr>
      <w:bookmarkStart w:id="281" w:name="_Toc139045044"/>
      <w:bookmarkStart w:id="282" w:name="_Toc60776796"/>
      <w:r>
        <w:rPr>
          <w:rFonts w:eastAsia="MS Mincho"/>
        </w:rPr>
        <w:t>5.3.5.13.3</w:t>
      </w:r>
      <w:r>
        <w:rPr>
          <w:rFonts w:eastAsia="MS Mincho"/>
        </w:rPr>
        <w:tab/>
        <w:t>Conditional reconfiguration addition/modification</w:t>
      </w:r>
      <w:bookmarkEnd w:id="281"/>
      <w:bookmarkEnd w:id="282"/>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Heading5"/>
        <w:rPr>
          <w:rFonts w:eastAsia="MS Mincho"/>
        </w:rPr>
      </w:pPr>
      <w:bookmarkStart w:id="283" w:name="_Toc60776797"/>
      <w:bookmarkStart w:id="284" w:name="_Toc139045045"/>
      <w:r>
        <w:rPr>
          <w:rFonts w:eastAsia="MS Mincho"/>
        </w:rPr>
        <w:t>5.3.5.13.4</w:t>
      </w:r>
      <w:r>
        <w:rPr>
          <w:rFonts w:eastAsia="MS Mincho"/>
        </w:rPr>
        <w:tab/>
        <w:t>Conditional reconfiguration evaluation</w:t>
      </w:r>
      <w:bookmarkEnd w:id="283"/>
      <w:bookmarkEnd w:id="284"/>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i/>
        </w:rPr>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 xml:space="preserve">condExecutionCond </w:t>
      </w:r>
      <w:r>
        <w:t xml:space="preserve">or </w:t>
      </w:r>
      <w:r>
        <w:rPr>
          <w:i/>
        </w:rPr>
        <w:t>condExecutionCondSCG</w:t>
      </w:r>
      <w:r>
        <w:t xml:space="preserve"> associated to </w:t>
      </w:r>
      <w:r>
        <w:rPr>
          <w:i/>
        </w:rPr>
        <w:t>condReconfigId:</w:t>
      </w:r>
    </w:p>
    <w:p w14:paraId="3CF5C80D"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0E"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0F"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CF5C813" w14:textId="77777777" w:rsidR="00DA57E9" w:rsidRDefault="0062531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CF5C814" w14:textId="77777777" w:rsidR="00DA57E9" w:rsidRDefault="0062531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event(s) associated to all </w:t>
      </w:r>
      <w:r>
        <w:rPr>
          <w:i/>
        </w:rPr>
        <w:t>measId</w:t>
      </w:r>
      <w:r>
        <w:t xml:space="preserve">(s) within </w:t>
      </w:r>
      <w:r>
        <w:rPr>
          <w:i/>
        </w:rPr>
        <w:t>condTriggerConfig</w:t>
      </w:r>
      <w:r>
        <w:t xml:space="preserve"> for a target candidate cell within the stored </w:t>
      </w:r>
      <w:r>
        <w:rPr>
          <w:i/>
          <w:iCs/>
        </w:rPr>
        <w:t>condRRCReconfig</w:t>
      </w:r>
      <w:r>
        <w:t xml:space="preserve"> are fulfilled:</w:t>
      </w:r>
    </w:p>
    <w:p w14:paraId="3CF5C817" w14:textId="77777777" w:rsidR="00DA57E9" w:rsidRDefault="0062531B">
      <w:pPr>
        <w:pStyle w:val="B3"/>
      </w:pPr>
      <w:r>
        <w:t>3&gt;</w:t>
      </w:r>
      <w:r>
        <w:tab/>
        <w:t xml:space="preserve">consider the target candidate cell within the stored </w:t>
      </w:r>
      <w:r>
        <w:rPr>
          <w:i/>
        </w:rPr>
        <w:t>condRRCReconfig</w:t>
      </w:r>
      <w:r>
        <w:t xml:space="preserve">, associated to that </w:t>
      </w:r>
      <w:r>
        <w:rPr>
          <w:i/>
        </w:rPr>
        <w:t>condReconfigId</w:t>
      </w:r>
      <w: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85" w:name="_Toc60776798"/>
      <w:r>
        <w:t>NOTE 2:</w:t>
      </w:r>
      <w:r>
        <w:tab/>
        <w:t>Void.</w:t>
      </w:r>
    </w:p>
    <w:p w14:paraId="3CF5C81B" w14:textId="77777777" w:rsidR="00DA57E9" w:rsidRDefault="0062531B">
      <w:pPr>
        <w:pStyle w:val="Heading5"/>
      </w:pPr>
      <w:bookmarkStart w:id="286" w:name="_Toc139045046"/>
      <w:r>
        <w:t>5.3.5.13.4a</w:t>
      </w:r>
      <w:r>
        <w:tab/>
        <w:t>Conditional reconfiguration evaluation of SN initiated inter-SN CPC for EN-DC</w:t>
      </w:r>
      <w:bookmarkEnd w:id="286"/>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Heading5"/>
        <w:rPr>
          <w:rFonts w:eastAsia="MS Mincho"/>
        </w:rPr>
      </w:pPr>
      <w:bookmarkStart w:id="287" w:name="_Toc139045047"/>
      <w:r>
        <w:rPr>
          <w:rFonts w:eastAsia="MS Mincho"/>
        </w:rPr>
        <w:t>5.3.5.13.5</w:t>
      </w:r>
      <w:r>
        <w:rPr>
          <w:rFonts w:eastAsia="MS Mincho"/>
        </w:rPr>
        <w:tab/>
        <w:t>Conditional reconfiguration execution</w:t>
      </w:r>
      <w:bookmarkEnd w:id="285"/>
      <w:bookmarkEnd w:id="287"/>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Heading4"/>
        <w:rPr>
          <w:lang w:eastAsia="zh-CN"/>
        </w:rPr>
      </w:pPr>
      <w:bookmarkStart w:id="288" w:name="_Toc139045048"/>
      <w:r>
        <w:rPr>
          <w:lang w:eastAsia="zh-CN"/>
        </w:rPr>
        <w:t>5.3.5.13a</w:t>
      </w:r>
      <w:r>
        <w:rPr>
          <w:lang w:eastAsia="zh-CN"/>
        </w:rPr>
        <w:tab/>
        <w:t>SCG activation</w:t>
      </w:r>
      <w:bookmarkEnd w:id="288"/>
    </w:p>
    <w:p w14:paraId="3CF5C832" w14:textId="77777777" w:rsidR="00DA57E9" w:rsidRDefault="0062531B">
      <w:pPr>
        <w:rPr>
          <w:lang w:eastAsia="zh-CN"/>
        </w:rPr>
      </w:pPr>
      <w:r>
        <w:rPr>
          <w:lang w:eastAsia="zh-CN"/>
        </w:rPr>
        <w:t>Upon initiating the procedure, the UE shall:</w:t>
      </w:r>
    </w:p>
    <w:p w14:paraId="3CF5C833" w14:textId="77777777" w:rsidR="00DA57E9" w:rsidRDefault="0062531B">
      <w:pPr>
        <w:pStyle w:val="B1"/>
        <w:rPr>
          <w:lang w:eastAsia="zh-CN"/>
        </w:rPr>
      </w:pPr>
      <w:r>
        <w:rPr>
          <w:lang w:eastAsia="zh-CN"/>
        </w:rPr>
        <w:t>1&gt;</w:t>
      </w:r>
      <w:r>
        <w:rPr>
          <w:lang w:eastAsia="zh-CN"/>
        </w:rPr>
        <w:tab/>
        <w:t>if the UE is configured with an SCG after receiving the message for which this procedure is initiated:</w:t>
      </w:r>
    </w:p>
    <w:p w14:paraId="3CF5C834" w14:textId="77777777" w:rsidR="00DA57E9" w:rsidRDefault="0062531B">
      <w:pPr>
        <w:pStyle w:val="B2"/>
        <w:rPr>
          <w:lang w:eastAsia="zh-CN"/>
        </w:rPr>
      </w:pPr>
      <w:r>
        <w:rPr>
          <w:lang w:eastAsia="zh-CN"/>
        </w:rPr>
        <w:t>2&gt;</w:t>
      </w:r>
      <w:r>
        <w:rPr>
          <w:lang w:eastAsia="zh-CN"/>
        </w:rPr>
        <w:tab/>
        <w:t>if the UE was configured with a deactivated SCG before receiving the message for which this procedure is initiated:</w:t>
      </w:r>
    </w:p>
    <w:p w14:paraId="3CF5C835" w14:textId="77777777" w:rsidR="00DA57E9" w:rsidRDefault="0062531B">
      <w:pPr>
        <w:pStyle w:val="B3"/>
        <w:rPr>
          <w:lang w:eastAsia="zh-CN"/>
        </w:rPr>
      </w:pPr>
      <w:r>
        <w:rPr>
          <w:lang w:eastAsia="zh-CN"/>
        </w:rPr>
        <w:t>3&gt;</w:t>
      </w:r>
      <w:r>
        <w:rPr>
          <w:lang w:eastAsia="zh-CN"/>
        </w:rPr>
        <w:tab/>
        <w:t>consider the SCG to be activated;</w:t>
      </w:r>
    </w:p>
    <w:p w14:paraId="3CF5C836" w14:textId="77777777" w:rsidR="00DA57E9" w:rsidRDefault="0062531B">
      <w:pPr>
        <w:pStyle w:val="B3"/>
        <w:rPr>
          <w:lang w:eastAsia="zh-CN"/>
        </w:rPr>
      </w:pPr>
      <w:r>
        <w:rPr>
          <w:lang w:eastAsia="zh-CN"/>
        </w:rPr>
        <w:t>3&gt;</w:t>
      </w:r>
      <w:r>
        <w:rPr>
          <w:lang w:eastAsia="zh-CN"/>
        </w:rPr>
        <w:tab/>
        <w:t>resume performing radio link monitoring on the SCG, if previously stopped;</w:t>
      </w:r>
    </w:p>
    <w:p w14:paraId="3CF5C837" w14:textId="77777777" w:rsidR="00DA57E9" w:rsidRDefault="0062531B">
      <w:pPr>
        <w:pStyle w:val="B3"/>
        <w:rPr>
          <w:lang w:eastAsia="zh-CN"/>
        </w:rPr>
      </w:pPr>
      <w:r>
        <w:rPr>
          <w:lang w:eastAsia="zh-CN"/>
        </w:rPr>
        <w:t>3&gt;</w:t>
      </w:r>
      <w:r>
        <w:rPr>
          <w:lang w:eastAsia="zh-CN"/>
        </w:rPr>
        <w:tab/>
        <w:t>indicate to lower layers to resume beam failure detection on the PSCell, if previously stopped;</w:t>
      </w:r>
    </w:p>
    <w:p w14:paraId="3CF5C838" w14:textId="77777777" w:rsidR="00DA57E9" w:rsidRDefault="0062531B">
      <w:pPr>
        <w:pStyle w:val="B3"/>
        <w:rPr>
          <w:lang w:eastAsia="zh-CN"/>
        </w:rPr>
      </w:pPr>
      <w:r>
        <w:rPr>
          <w:lang w:eastAsia="zh-CN"/>
        </w:rPr>
        <w:t>3&gt;</w:t>
      </w:r>
      <w:r>
        <w:rPr>
          <w:lang w:eastAsia="zh-CN"/>
        </w:rPr>
        <w:tab/>
        <w:t>indicate to lower layers that the SCG is activated.</w:t>
      </w:r>
    </w:p>
    <w:p w14:paraId="3CF5C839" w14:textId="77777777" w:rsidR="00DA57E9" w:rsidRDefault="0062531B">
      <w:pPr>
        <w:pStyle w:val="Heading4"/>
        <w:rPr>
          <w:lang w:eastAsia="zh-CN"/>
        </w:rPr>
      </w:pPr>
      <w:bookmarkStart w:id="289" w:name="_Toc139045049"/>
      <w:r>
        <w:rPr>
          <w:lang w:eastAsia="zh-CN"/>
        </w:rPr>
        <w:t>5.3.5.13b</w:t>
      </w:r>
      <w:r>
        <w:rPr>
          <w:lang w:eastAsia="zh-CN"/>
        </w:rPr>
        <w:tab/>
        <w:t>SCG deactivation</w:t>
      </w:r>
      <w:bookmarkEnd w:id="289"/>
    </w:p>
    <w:p w14:paraId="3CF5C83A" w14:textId="77777777" w:rsidR="00DA57E9" w:rsidRDefault="0062531B">
      <w:pPr>
        <w:rPr>
          <w:lang w:eastAsia="zh-CN"/>
        </w:rPr>
      </w:pPr>
      <w:r>
        <w:rPr>
          <w:lang w:eastAsia="zh-CN"/>
        </w:rPr>
        <w:t>Upon initiating the procedure, the UE shall:</w:t>
      </w:r>
    </w:p>
    <w:p w14:paraId="3CF5C83B" w14:textId="77777777" w:rsidR="00DA57E9" w:rsidRDefault="0062531B">
      <w:pPr>
        <w:pStyle w:val="B1"/>
        <w:rPr>
          <w:lang w:eastAsia="zh-CN"/>
        </w:rPr>
      </w:pPr>
      <w:r>
        <w:rPr>
          <w:lang w:eastAsia="zh-CN"/>
        </w:rPr>
        <w:t>1&gt;</w:t>
      </w:r>
      <w:r>
        <w:rPr>
          <w:lang w:eastAsia="zh-CN"/>
        </w:rPr>
        <w:tab/>
        <w:t>consider the SCG to be deactivated;</w:t>
      </w:r>
    </w:p>
    <w:p w14:paraId="3CF5C83C" w14:textId="77777777" w:rsidR="00DA57E9" w:rsidRDefault="0062531B">
      <w:pPr>
        <w:pStyle w:val="B1"/>
        <w:rPr>
          <w:lang w:eastAsia="zh-CN"/>
        </w:rPr>
      </w:pPr>
      <w:r>
        <w:rPr>
          <w:lang w:eastAsia="zh-CN"/>
        </w:rPr>
        <w:t>1&gt;</w:t>
      </w:r>
      <w:r>
        <w:rPr>
          <w:lang w:eastAsia="zh-CN"/>
        </w:rPr>
        <w:tab/>
        <w:t>indicate to lower layers that the SCG is deactivated;</w:t>
      </w:r>
    </w:p>
    <w:p w14:paraId="3CF5C83D" w14:textId="77777777" w:rsidR="00DA57E9" w:rsidRDefault="0062531B">
      <w:pPr>
        <w:pStyle w:val="B1"/>
        <w:rPr>
          <w:lang w:eastAsia="zh-CN"/>
        </w:rPr>
      </w:pPr>
      <w:r>
        <w:rPr>
          <w:lang w:eastAsia="zh-CN"/>
        </w:rPr>
        <w:t>1&gt;</w:t>
      </w:r>
      <w:r>
        <w:rPr>
          <w:lang w:eastAsia="zh-CN"/>
        </w:rPr>
        <w:tab/>
        <w:t xml:space="preserve">if </w:t>
      </w:r>
      <w:r>
        <w:rPr>
          <w:i/>
          <w:lang w:eastAsia="zh-CN"/>
        </w:rPr>
        <w:t>bfd-and-RLM</w:t>
      </w:r>
      <w:r>
        <w:rPr>
          <w:lang w:eastAsia="zh-CN"/>
        </w:rPr>
        <w:t xml:space="preserve"> is configured to </w:t>
      </w:r>
      <w:r>
        <w:rPr>
          <w:i/>
          <w:lang w:eastAsia="zh-CN"/>
        </w:rPr>
        <w:t>true</w:t>
      </w:r>
      <w:r>
        <w:rPr>
          <w:lang w:eastAsia="zh-CN"/>
        </w:rPr>
        <w:t>:</w:t>
      </w:r>
    </w:p>
    <w:p w14:paraId="3CF5C83E" w14:textId="77777777" w:rsidR="00DA57E9" w:rsidRDefault="0062531B">
      <w:pPr>
        <w:pStyle w:val="B2"/>
        <w:rPr>
          <w:lang w:eastAsia="zh-CN"/>
        </w:rPr>
      </w:pPr>
      <w:r>
        <w:rPr>
          <w:lang w:eastAsia="zh-CN"/>
        </w:rPr>
        <w:t>2&gt;</w:t>
      </w:r>
      <w:r>
        <w:rPr>
          <w:lang w:eastAsia="zh-CN"/>
        </w:rPr>
        <w:tab/>
        <w:t>perform radio link monitoring on the SCG;</w:t>
      </w:r>
    </w:p>
    <w:p w14:paraId="3CF5C83F" w14:textId="77777777" w:rsidR="00DA57E9" w:rsidRDefault="0062531B">
      <w:pPr>
        <w:pStyle w:val="B2"/>
        <w:rPr>
          <w:lang w:eastAsia="zh-CN"/>
        </w:rPr>
      </w:pPr>
      <w:r>
        <w:rPr>
          <w:lang w:eastAsia="zh-CN"/>
        </w:rPr>
        <w:t>2&gt;</w:t>
      </w:r>
      <w:r>
        <w:rPr>
          <w:lang w:eastAsia="zh-CN"/>
        </w:rPr>
        <w:tab/>
        <w:t>indicate to lower layers to perform beam failure detection on the PSCell;</w:t>
      </w:r>
    </w:p>
    <w:p w14:paraId="3CF5C840" w14:textId="77777777" w:rsidR="00DA57E9" w:rsidRDefault="0062531B">
      <w:pPr>
        <w:pStyle w:val="B1"/>
        <w:rPr>
          <w:lang w:eastAsia="zh-CN"/>
        </w:rPr>
      </w:pPr>
      <w:r>
        <w:rPr>
          <w:lang w:eastAsia="zh-CN"/>
        </w:rPr>
        <w:t>1&gt;</w:t>
      </w:r>
      <w:r>
        <w:rPr>
          <w:lang w:eastAsia="zh-CN"/>
        </w:rPr>
        <w:tab/>
        <w:t>else:</w:t>
      </w:r>
    </w:p>
    <w:p w14:paraId="3CF5C841" w14:textId="77777777" w:rsidR="00DA57E9" w:rsidRDefault="0062531B">
      <w:pPr>
        <w:pStyle w:val="B2"/>
        <w:rPr>
          <w:lang w:eastAsia="zh-CN"/>
        </w:rPr>
      </w:pPr>
      <w:r>
        <w:rPr>
          <w:lang w:eastAsia="zh-CN"/>
        </w:rPr>
        <w:t>2&gt;</w:t>
      </w:r>
      <w:r>
        <w:rPr>
          <w:lang w:eastAsia="zh-CN"/>
        </w:rPr>
        <w:tab/>
        <w:t>stop radio link monitoring on the SCG;</w:t>
      </w:r>
    </w:p>
    <w:p w14:paraId="3CF5C842" w14:textId="77777777" w:rsidR="00DA57E9" w:rsidRDefault="0062531B">
      <w:pPr>
        <w:pStyle w:val="B2"/>
        <w:rPr>
          <w:lang w:eastAsia="zh-CN"/>
        </w:rPr>
      </w:pPr>
      <w:r>
        <w:rPr>
          <w:lang w:eastAsia="zh-CN"/>
        </w:rPr>
        <w:t>2&gt;</w:t>
      </w:r>
      <w:r>
        <w:rPr>
          <w:lang w:eastAsia="zh-CN"/>
        </w:rPr>
        <w:tab/>
        <w:t>indicate to lower layers to stop beam failure detection on the PSCell;</w:t>
      </w:r>
    </w:p>
    <w:p w14:paraId="3CF5C843" w14:textId="77777777" w:rsidR="00DA57E9" w:rsidRDefault="0062531B">
      <w:pPr>
        <w:pStyle w:val="B2"/>
        <w:rPr>
          <w:lang w:eastAsia="zh-CN"/>
        </w:rPr>
      </w:pPr>
      <w:r>
        <w:rPr>
          <w:lang w:eastAsia="zh-CN"/>
        </w:rPr>
        <w:t>2&gt;</w:t>
      </w:r>
      <w:r>
        <w:rPr>
          <w:lang w:eastAsia="zh-CN"/>
        </w:rPr>
        <w:tab/>
        <w:t>stop timer T310 for this cell group, if running;</w:t>
      </w:r>
    </w:p>
    <w:p w14:paraId="3CF5C844" w14:textId="77777777" w:rsidR="00DA57E9" w:rsidRDefault="0062531B">
      <w:pPr>
        <w:pStyle w:val="B2"/>
        <w:rPr>
          <w:lang w:eastAsia="zh-CN"/>
        </w:rPr>
      </w:pPr>
      <w:r>
        <w:rPr>
          <w:lang w:eastAsia="zh-CN"/>
        </w:rPr>
        <w:t>2&gt;</w:t>
      </w:r>
      <w:r>
        <w:rPr>
          <w:lang w:eastAsia="zh-CN"/>
        </w:rPr>
        <w:tab/>
        <w:t>stop timer T312 for this cell group, if running;</w:t>
      </w:r>
    </w:p>
    <w:p w14:paraId="3CF5C845" w14:textId="77777777" w:rsidR="00DA57E9" w:rsidRDefault="0062531B">
      <w:pPr>
        <w:pStyle w:val="B2"/>
        <w:rPr>
          <w:lang w:eastAsia="zh-CN"/>
        </w:rPr>
      </w:pPr>
      <w:r>
        <w:rPr>
          <w:lang w:eastAsia="zh-CN"/>
        </w:rPr>
        <w:t>2&gt;</w:t>
      </w:r>
      <w:r>
        <w:rPr>
          <w:lang w:eastAsia="zh-CN"/>
        </w:rPr>
        <w:tab/>
        <w:t>reset the counters N310 and N311;</w:t>
      </w:r>
    </w:p>
    <w:p w14:paraId="3CF5C846" w14:textId="77777777" w:rsidR="00DA57E9" w:rsidRDefault="0062531B">
      <w:pPr>
        <w:pStyle w:val="B1"/>
        <w:rPr>
          <w:lang w:eastAsia="zh-CN"/>
        </w:rPr>
      </w:pPr>
      <w:r>
        <w:rPr>
          <w:lang w:eastAsia="zh-CN"/>
        </w:rPr>
        <w:t>1&gt;</w:t>
      </w:r>
      <w:r>
        <w:rPr>
          <w:lang w:eastAsia="zh-CN"/>
        </w:rPr>
        <w:tab/>
        <w:t>if the UE was in RRC_CONNECTED and the SCG was activated before receiving the message for which this procedure is initiated:</w:t>
      </w:r>
    </w:p>
    <w:p w14:paraId="3CF5C847" w14:textId="77777777" w:rsidR="00DA57E9" w:rsidRDefault="0062531B">
      <w:pPr>
        <w:pStyle w:val="B2"/>
        <w:rPr>
          <w:lang w:eastAsia="zh-CN"/>
        </w:rPr>
      </w:pPr>
      <w:r>
        <w:rPr>
          <w:lang w:eastAsia="zh-CN"/>
        </w:rPr>
        <w:t>2&gt;</w:t>
      </w:r>
      <w:r>
        <w:rPr>
          <w:lang w:eastAsia="zh-CN"/>
        </w:rPr>
        <w:tab/>
        <w:t xml:space="preserve">if SRB3 was configured before the reception of the </w:t>
      </w:r>
      <w:r>
        <w:rPr>
          <w:i/>
          <w:lang w:eastAsia="zh-CN"/>
        </w:rPr>
        <w:t>RRCReconfiguration</w:t>
      </w:r>
      <w:r>
        <w:rPr>
          <w:lang w:eastAsia="zh-CN"/>
        </w:rPr>
        <w:t xml:space="preserve"> or of the </w:t>
      </w:r>
      <w:r>
        <w:rPr>
          <w:i/>
          <w:lang w:eastAsia="zh-CN"/>
        </w:rPr>
        <w:t>RRCConnectionReconfiguration</w:t>
      </w:r>
      <w:r>
        <w:rPr>
          <w:lang w:eastAsia="zh-CN"/>
        </w:rPr>
        <w:t xml:space="preserve"> and SRB3 is not to be released according to any </w:t>
      </w:r>
      <w:r>
        <w:rPr>
          <w:i/>
          <w:lang w:eastAsia="zh-CN"/>
        </w:rPr>
        <w:t>RadioBearerConfig</w:t>
      </w:r>
      <w:r>
        <w:rPr>
          <w:lang w:eastAsia="zh-CN"/>
        </w:rPr>
        <w:t xml:space="preserve"> included in the </w:t>
      </w:r>
      <w:r>
        <w:rPr>
          <w:i/>
          <w:lang w:eastAsia="zh-CN"/>
        </w:rPr>
        <w:t>RRCReconfiguration</w:t>
      </w:r>
      <w:r>
        <w:rPr>
          <w:lang w:eastAsia="zh-CN"/>
        </w:rPr>
        <w:t xml:space="preserve"> or in the </w:t>
      </w:r>
      <w:r>
        <w:rPr>
          <w:i/>
          <w:lang w:eastAsia="zh-CN"/>
        </w:rPr>
        <w:t xml:space="preserve">RRCConnectionReconfiguration </w:t>
      </w:r>
      <w:r>
        <w:rPr>
          <w:lang w:eastAsia="zh-CN"/>
        </w:rPr>
        <w:t>as specified in TS 36.331[10]:</w:t>
      </w:r>
    </w:p>
    <w:p w14:paraId="3CF5C848" w14:textId="77777777" w:rsidR="00DA57E9" w:rsidRDefault="0062531B">
      <w:pPr>
        <w:pStyle w:val="B3"/>
        <w:rPr>
          <w:lang w:eastAsia="zh-CN"/>
        </w:rPr>
      </w:pPr>
      <w:r>
        <w:rPr>
          <w:lang w:eastAsia="zh-CN"/>
        </w:rPr>
        <w:t>3&gt;</w:t>
      </w:r>
      <w:r>
        <w:rPr>
          <w:lang w:eastAsia="zh-CN"/>
        </w:rPr>
        <w:tab/>
        <w:t>trigger the PDCP entity of SRB3 to perform SDU discard as specified in TS 38.323 [5];</w:t>
      </w:r>
    </w:p>
    <w:p w14:paraId="3CF5C849" w14:textId="77777777" w:rsidR="00DA57E9" w:rsidRDefault="0062531B">
      <w:pPr>
        <w:pStyle w:val="B3"/>
        <w:rPr>
          <w:lang w:eastAsia="zh-CN"/>
        </w:rPr>
      </w:pPr>
      <w:r>
        <w:rPr>
          <w:lang w:eastAsia="zh-CN"/>
        </w:rPr>
        <w:t>3&gt;</w:t>
      </w:r>
      <w:r>
        <w:rPr>
          <w:lang w:eastAsia="zh-CN"/>
        </w:rPr>
        <w:tab/>
        <w:t>re-establish the RLC entity of SRB3 as specified in TS 38.322 [4].</w:t>
      </w:r>
    </w:p>
    <w:p w14:paraId="3CF5C84A" w14:textId="77777777" w:rsidR="00DA57E9" w:rsidRDefault="0062531B">
      <w:pPr>
        <w:pStyle w:val="Heading4"/>
      </w:pPr>
      <w:bookmarkStart w:id="290" w:name="_Toc139045050"/>
      <w:r>
        <w:t>5.3.5.13b1</w:t>
      </w:r>
      <w:r>
        <w:tab/>
        <w:t>SCG activation without SN message</w:t>
      </w:r>
      <w:bookmarkEnd w:id="290"/>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Heading4"/>
      </w:pPr>
      <w:bookmarkStart w:id="291" w:name="_Toc139045051"/>
      <w:r>
        <w:t>5.3.5.13c</w:t>
      </w:r>
      <w:r>
        <w:tab/>
        <w:t>FR2 UL gap configuration</w:t>
      </w:r>
      <w:bookmarkEnd w:id="291"/>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Heading4"/>
        <w:rPr>
          <w:rFonts w:eastAsia="MS Mincho"/>
        </w:rPr>
      </w:pPr>
      <w:bookmarkStart w:id="292" w:name="_Toc139045052"/>
      <w:r>
        <w:rPr>
          <w:lang w:eastAsia="zh-CN"/>
        </w:rPr>
        <w:t>5.3.5.13d</w:t>
      </w:r>
      <w:r>
        <w:rPr>
          <w:lang w:eastAsia="zh-CN"/>
        </w:rPr>
        <w:tab/>
      </w:r>
      <w:r>
        <w:rPr>
          <w:rFonts w:eastAsia="MS Mincho"/>
        </w:rPr>
        <w:t>Application layer measurement configuration</w:t>
      </w:r>
      <w:bookmarkEnd w:id="292"/>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Heading4"/>
      </w:pPr>
      <w:bookmarkStart w:id="293" w:name="_Toc60776799"/>
      <w:bookmarkStart w:id="294" w:name="_Toc139045053"/>
      <w:r>
        <w:t>5.3.5.14</w:t>
      </w:r>
      <w:r>
        <w:tab/>
        <w:t>Sidelink dedicated configuration</w:t>
      </w:r>
      <w:bookmarkEnd w:id="293"/>
      <w:bookmarkEnd w:id="294"/>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pPr>
      <w:r>
        <w:rPr>
          <w:lang w:eastAsia="zh-CN"/>
        </w:rPr>
        <w:t>2</w:t>
      </w:r>
      <w:r>
        <w:t>&gt;</w:t>
      </w:r>
      <w:r>
        <w:tab/>
        <w:t xml:space="preserve">if configured to receive </w:t>
      </w:r>
      <w:r>
        <w:rPr>
          <w:lang w:eastAsia="zh-CN"/>
        </w:rPr>
        <w:t xml:space="preserve">NR </w:t>
      </w:r>
      <w:r>
        <w:t>sidelink discovery:</w:t>
      </w:r>
    </w:p>
    <w:p w14:paraId="3CF5C888" w14:textId="77777777" w:rsidR="00DA57E9" w:rsidRDefault="0062531B">
      <w:pPr>
        <w:pStyle w:val="B3"/>
      </w:pPr>
      <w:r>
        <w:rPr>
          <w:lang w:eastAsia="zh-CN"/>
        </w:rPr>
        <w:t>3</w:t>
      </w:r>
      <w:r>
        <w:t>&gt;</w:t>
      </w:r>
      <w:r>
        <w:tab/>
        <w:t xml:space="preserve">use the resource pool(s) indicated by </w:t>
      </w:r>
      <w:r>
        <w:rPr>
          <w:i/>
        </w:rPr>
        <w:t>sl-DiscRxPool</w:t>
      </w:r>
      <w:r>
        <w:t xml:space="preserve"> or </w:t>
      </w:r>
      <w:r>
        <w:rPr>
          <w:i/>
        </w:rPr>
        <w:t>sl-RxPool</w:t>
      </w:r>
      <w:r>
        <w:t xml:space="preserve"> for</w:t>
      </w:r>
      <w:r>
        <w:rPr>
          <w:lang w:eastAsia="zh-CN"/>
        </w:rPr>
        <w:t xml:space="preserve"> NR</w:t>
      </w:r>
      <w:r>
        <w:t xml:space="preserve"> sidelink discovery reception, as specified in 5.8.13.2;</w:t>
      </w:r>
    </w:p>
    <w:p w14:paraId="3CF5C889" w14:textId="77777777" w:rsidR="00DA57E9" w:rsidRDefault="0062531B">
      <w:pPr>
        <w:pStyle w:val="B2"/>
      </w:pPr>
      <w:r>
        <w:rPr>
          <w:lang w:eastAsia="zh-CN"/>
        </w:rPr>
        <w:t>2</w:t>
      </w:r>
      <w:r>
        <w:t>&gt;</w:t>
      </w:r>
      <w:r>
        <w:tab/>
        <w:t xml:space="preserve">if configured to transmit </w:t>
      </w:r>
      <w:r>
        <w:rPr>
          <w:lang w:eastAsia="zh-CN"/>
        </w:rPr>
        <w:t>NR s</w:t>
      </w:r>
      <w:r>
        <w:t>idelink discovery:</w:t>
      </w:r>
    </w:p>
    <w:p w14:paraId="3CF5C88A" w14:textId="77777777" w:rsidR="00DA57E9" w:rsidRDefault="0062531B">
      <w:pPr>
        <w:pStyle w:val="B3"/>
      </w:pPr>
      <w:r>
        <w:rPr>
          <w:lang w:eastAsia="zh-CN"/>
        </w:rPr>
        <w:t>3</w:t>
      </w:r>
      <w:r>
        <w:t>&gt;</w:t>
      </w:r>
      <w:r>
        <w:tab/>
        <w:t>use the resource pool</w:t>
      </w:r>
      <w:r>
        <w:rPr>
          <w:lang w:eastAsia="zh-CN"/>
        </w:rPr>
        <w:t>(s)</w:t>
      </w:r>
      <w:r>
        <w:t xml:space="preserve"> indicated by </w:t>
      </w:r>
      <w:r>
        <w:rPr>
          <w:i/>
        </w:rPr>
        <w:t>sl-DiscTxPoolSelected</w:t>
      </w:r>
      <w:r>
        <w:t xml:space="preserve">, </w:t>
      </w:r>
      <w:r>
        <w:rPr>
          <w:i/>
        </w:rPr>
        <w:t>sl-DiscTxPoolScheduling</w:t>
      </w:r>
      <w:r>
        <w:t>,</w:t>
      </w:r>
      <w:r>
        <w:rPr>
          <w:i/>
        </w:rPr>
        <w:t xml:space="preserve"> 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9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lang w:eastAsia="zh-CN"/>
        </w:rPr>
      </w:pPr>
      <w:r>
        <w:rPr>
          <w:lang w:eastAsia="zh-CN"/>
        </w:rPr>
        <w:t>2&gt;</w:t>
      </w:r>
      <w:r>
        <w:rPr>
          <w:lang w:eastAsia="zh-CN"/>
        </w:rPr>
        <w:tab/>
        <w:t>perform PC5 Relay RLC channel release as specified in 5.8.9.7.1;</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Heading4"/>
        <w:rPr>
          <w:rFonts w:eastAsia="MS Mincho"/>
        </w:rPr>
      </w:pPr>
      <w:bookmarkStart w:id="296" w:name="_Toc139045054"/>
      <w:r>
        <w:rPr>
          <w:rFonts w:eastAsia="MS Mincho"/>
        </w:rPr>
        <w:t>5.3.5.15</w:t>
      </w:r>
      <w:r>
        <w:rPr>
          <w:rFonts w:eastAsia="MS Mincho"/>
        </w:rPr>
        <w:tab/>
        <w:t>L2 U2N Relay UE configuration</w:t>
      </w:r>
      <w:bookmarkEnd w:id="296"/>
    </w:p>
    <w:p w14:paraId="3CF5C8AA" w14:textId="77777777" w:rsidR="00DA57E9" w:rsidRDefault="0062531B">
      <w:pPr>
        <w:pStyle w:val="Heading5"/>
        <w:rPr>
          <w:rFonts w:eastAsia="MS Mincho"/>
        </w:rPr>
      </w:pPr>
      <w:bookmarkStart w:id="297" w:name="_Toc139045055"/>
      <w:r>
        <w:rPr>
          <w:rFonts w:eastAsia="MS Mincho"/>
        </w:rPr>
        <w:t>5.3.5.15.1</w:t>
      </w:r>
      <w:r>
        <w:rPr>
          <w:rFonts w:eastAsia="MS Mincho"/>
        </w:rPr>
        <w:tab/>
        <w:t>General</w:t>
      </w:r>
      <w:bookmarkEnd w:id="297"/>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Heading5"/>
        <w:rPr>
          <w:rFonts w:eastAsia="MS Mincho"/>
        </w:rPr>
      </w:pPr>
      <w:bookmarkStart w:id="298" w:name="_Toc139045056"/>
      <w:r>
        <w:rPr>
          <w:rFonts w:eastAsia="MS Mincho"/>
        </w:rPr>
        <w:t>5.3.5.15.2</w:t>
      </w:r>
      <w:r>
        <w:rPr>
          <w:rFonts w:eastAsia="MS Mincho"/>
        </w:rPr>
        <w:tab/>
      </w:r>
      <w:r>
        <w:t>L2 U2N Remote UE</w:t>
      </w:r>
      <w:r>
        <w:rPr>
          <w:rFonts w:eastAsia="MS Mincho"/>
        </w:rPr>
        <w:t xml:space="preserve"> Release</w:t>
      </w:r>
      <w:bookmarkEnd w:id="298"/>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Heading5"/>
        <w:rPr>
          <w:rFonts w:eastAsia="MS Mincho"/>
        </w:rPr>
      </w:pPr>
      <w:bookmarkStart w:id="299" w:name="_Toc139045057"/>
      <w:r>
        <w:t>5.3.5.15.3</w:t>
      </w:r>
      <w:r>
        <w:tab/>
        <w:t>L2 U2N Remote UE Addition/Modification</w:t>
      </w:r>
      <w:bookmarkEnd w:id="299"/>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CF5C8C3" w14:textId="77777777" w:rsidR="00DA57E9" w:rsidRDefault="0062531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CF5C8C4" w14:textId="77777777" w:rsidR="00DA57E9" w:rsidRDefault="0062531B">
      <w:pPr>
        <w:pStyle w:val="B3"/>
        <w:rPr>
          <w:rFonts w:eastAsia="DengXian"/>
          <w:lang w:eastAsia="zh-CN"/>
        </w:rPr>
      </w:pPr>
      <w:r>
        <w:t>3&gt;</w:t>
      </w:r>
      <w:r>
        <w:tab/>
        <w:t xml:space="preserve">if </w:t>
      </w:r>
      <w:r>
        <w:rPr>
          <w:rFonts w:eastAsia="DengXian"/>
          <w:lang w:eastAsia="zh-CN"/>
        </w:rPr>
        <w:t>SL-RLC1 is not established:</w:t>
      </w:r>
    </w:p>
    <w:p w14:paraId="3CF5C8C5" w14:textId="77777777" w:rsidR="00DA57E9" w:rsidRDefault="0062531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Heading4"/>
        <w:rPr>
          <w:rFonts w:eastAsia="MS Mincho"/>
        </w:rPr>
      </w:pPr>
      <w:bookmarkStart w:id="300" w:name="_Toc139045058"/>
      <w:r>
        <w:rPr>
          <w:rFonts w:eastAsia="MS Mincho"/>
        </w:rPr>
        <w:t>5.3.5.16</w:t>
      </w:r>
      <w:r>
        <w:rPr>
          <w:rFonts w:eastAsia="MS Mincho"/>
        </w:rPr>
        <w:tab/>
        <w:t>L2 U2N Remote UE configuration</w:t>
      </w:r>
      <w:bookmarkEnd w:id="300"/>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Heading3"/>
        <w:rPr>
          <w:lang w:eastAsia="zh-CN"/>
        </w:rPr>
      </w:pPr>
      <w:bookmarkStart w:id="301" w:name="_Toc139045059"/>
      <w:r>
        <w:rPr>
          <w:lang w:eastAsia="zh-CN"/>
        </w:rPr>
        <w:t>5.3.6</w:t>
      </w:r>
      <w:r>
        <w:rPr>
          <w:lang w:eastAsia="zh-CN"/>
        </w:rPr>
        <w:tab/>
        <w:t>Counter check</w:t>
      </w:r>
      <w:bookmarkEnd w:id="295"/>
      <w:bookmarkEnd w:id="301"/>
    </w:p>
    <w:p w14:paraId="3CF5C8DB" w14:textId="77777777" w:rsidR="00DA57E9" w:rsidRDefault="0062531B">
      <w:pPr>
        <w:pStyle w:val="Heading4"/>
        <w:rPr>
          <w:lang w:eastAsia="zh-CN"/>
        </w:rPr>
      </w:pPr>
      <w:bookmarkStart w:id="302" w:name="_Toc60776801"/>
      <w:bookmarkStart w:id="303" w:name="_Toc139045060"/>
      <w:r>
        <w:t>5.3.</w:t>
      </w:r>
      <w:r>
        <w:rPr>
          <w:lang w:eastAsia="zh-CN"/>
        </w:rPr>
        <w:t>6</w:t>
      </w:r>
      <w:r>
        <w:t>.1</w:t>
      </w:r>
      <w:r>
        <w:tab/>
        <w:t>General</w:t>
      </w:r>
      <w:bookmarkEnd w:id="302"/>
      <w:bookmarkEnd w:id="303"/>
    </w:p>
    <w:p w14:paraId="3CF5C8DC" w14:textId="77777777" w:rsidR="00DA57E9" w:rsidRDefault="0062531B">
      <w:pPr>
        <w:pStyle w:val="TH"/>
      </w:pPr>
      <w:r>
        <w:object w:dxaOrig="3732" w:dyaOrig="2028" w14:anchorId="3CF66C29">
          <v:shape id="_x0000_i1032" type="#_x0000_t75" style="width:187.45pt;height:101.2pt" o:ole="">
            <v:imagedata r:id="rId35" o:title=""/>
          </v:shape>
          <o:OLEObject Type="Embed" ProgID="Mscgen.Chart" ShapeID="_x0000_i1032" DrawAspect="Content" ObjectID="_1757170140" r:id="rId36"/>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lang w:eastAsia="zh-CN"/>
        </w:rPr>
        <w:t>'</w:t>
      </w:r>
      <w:r>
        <w:t>).</w:t>
      </w:r>
    </w:p>
    <w:p w14:paraId="3CF5C8E0" w14:textId="77777777" w:rsidR="00DA57E9" w:rsidRDefault="0062531B">
      <w:pPr>
        <w:pStyle w:val="Heading4"/>
      </w:pPr>
      <w:bookmarkStart w:id="304" w:name="_Toc60776802"/>
      <w:bookmarkStart w:id="305" w:name="_Toc139045061"/>
      <w:r>
        <w:t>5.3.6.2</w:t>
      </w:r>
      <w:r>
        <w:tab/>
        <w:t>Initiation</w:t>
      </w:r>
      <w:bookmarkEnd w:id="304"/>
      <w:bookmarkEnd w:id="305"/>
    </w:p>
    <w:p w14:paraId="3CF5C8E1" w14:textId="77777777" w:rsidR="00DA57E9" w:rsidRDefault="0062531B">
      <w:r>
        <w:rPr>
          <w:lang w:eastAsia="zh-CN"/>
        </w:rPr>
        <w:t>The network</w:t>
      </w:r>
      <w:r>
        <w:t xml:space="preserve"> initiates the procedure by sending a </w:t>
      </w:r>
      <w:r>
        <w:rPr>
          <w:i/>
        </w:rPr>
        <w:t>C</w:t>
      </w:r>
      <w:r>
        <w:rPr>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Heading4"/>
      </w:pPr>
      <w:bookmarkStart w:id="306" w:name="_Toc60776803"/>
      <w:bookmarkStart w:id="307" w:name="_Toc139045062"/>
      <w:r>
        <w:t>5.</w:t>
      </w:r>
      <w:r>
        <w:rPr>
          <w:lang w:eastAsia="zh-CN"/>
        </w:rPr>
        <w:t>3</w:t>
      </w:r>
      <w:r>
        <w:t>.</w:t>
      </w:r>
      <w:r>
        <w:rPr>
          <w:lang w:eastAsia="zh-CN"/>
        </w:rPr>
        <w:t>6.3</w:t>
      </w:r>
      <w:r>
        <w:rPr>
          <w:lang w:eastAsia="zh-CN"/>
        </w:rPr>
        <w:tab/>
      </w:r>
      <w:r>
        <w:t xml:space="preserve">Reception of </w:t>
      </w:r>
      <w:r>
        <w:rPr>
          <w:lang w:eastAsia="zh-CN"/>
        </w:rPr>
        <w:t>the</w:t>
      </w:r>
      <w:r>
        <w:t xml:space="preserve"> </w:t>
      </w:r>
      <w:r>
        <w:rPr>
          <w:i/>
        </w:rPr>
        <w:t>C</w:t>
      </w:r>
      <w:r>
        <w:rPr>
          <w:i/>
          <w:lang w:eastAsia="zh-CN"/>
        </w:rPr>
        <w:t xml:space="preserve">ounterCheck </w:t>
      </w:r>
      <w:r>
        <w:t>message by the UE</w:t>
      </w:r>
      <w:bookmarkEnd w:id="306"/>
      <w:bookmarkEnd w:id="307"/>
    </w:p>
    <w:p w14:paraId="3CF5C8E4" w14:textId="77777777" w:rsidR="00DA57E9" w:rsidRDefault="0062531B">
      <w:r>
        <w:rPr>
          <w:lang w:eastAsia="zh-CN"/>
        </w:rPr>
        <w:t xml:space="preserve">Upon receiving the </w:t>
      </w:r>
      <w:r>
        <w:rPr>
          <w:i/>
          <w:lang w:eastAsia="zh-CN"/>
        </w:rPr>
        <w:t>CounterCheck</w:t>
      </w:r>
      <w:r>
        <w:rPr>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i/>
          <w:lang w:eastAsia="zh-CN"/>
        </w:rPr>
        <w:t>drb-CountMSB-InfoList</w:t>
      </w:r>
      <w:r>
        <w:t>:</w:t>
      </w:r>
    </w:p>
    <w:p w14:paraId="3CF5C8E9"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i/>
          <w:lang w:eastAsia="zh-CN"/>
        </w:rPr>
        <w:t>drb-CountMSB-InfoList</w:t>
      </w:r>
      <w:r>
        <w:t>:</w:t>
      </w:r>
    </w:p>
    <w:p w14:paraId="3CF5C8EB"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lang w:eastAsia="zh-CN"/>
        </w:rPr>
        <w:t>D</w:t>
      </w:r>
      <w:r>
        <w:t xml:space="preserve">RB that is included in the </w:t>
      </w:r>
      <w:r>
        <w:rPr>
          <w:i/>
          <w:lang w:eastAsia="zh-CN"/>
        </w:rPr>
        <w:t>drb-CountMSB-InfoList</w:t>
      </w:r>
      <w:r>
        <w:t xml:space="preserve"> in the </w:t>
      </w:r>
      <w:r>
        <w:rPr>
          <w:i/>
          <w:lang w:eastAsia="zh-CN"/>
        </w:rPr>
        <w:t>CounterCheck</w:t>
      </w:r>
      <w:r>
        <w:t xml:space="preserve"> message that </w:t>
      </w:r>
      <w:r>
        <w:rPr>
          <w:lang w:eastAsia="zh-CN"/>
        </w:rPr>
        <w:t>is not established</w:t>
      </w:r>
      <w:r>
        <w:t>:</w:t>
      </w:r>
    </w:p>
    <w:p w14:paraId="3CF5C8ED" w14:textId="77777777" w:rsidR="00DA57E9" w:rsidRDefault="0062531B">
      <w:pPr>
        <w:pStyle w:val="B2"/>
      </w:pPr>
      <w:r>
        <w:t>2&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i/>
          <w:lang w:eastAsia="zh-CN"/>
        </w:rPr>
        <w:t>drb-CountMSB-InfoList</w:t>
      </w:r>
      <w:r>
        <w:rPr>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i/>
          <w:lang w:eastAsia="zh-CN"/>
        </w:rPr>
        <w:t>ounterCheckResponse</w:t>
      </w:r>
      <w:r>
        <w:t xml:space="preserve"> message to lower layers for transmission upon which the procedure ends.</w:t>
      </w:r>
    </w:p>
    <w:p w14:paraId="3CF5C8EF" w14:textId="77777777" w:rsidR="00DA57E9" w:rsidRDefault="0062531B">
      <w:pPr>
        <w:pStyle w:val="Heading3"/>
        <w:rPr>
          <w:rFonts w:eastAsia="MS Mincho"/>
        </w:rPr>
      </w:pPr>
      <w:bookmarkStart w:id="308" w:name="_Toc60776804"/>
      <w:bookmarkStart w:id="309" w:name="_Toc139045063"/>
      <w:r>
        <w:rPr>
          <w:rFonts w:eastAsia="MS Mincho"/>
        </w:rPr>
        <w:t>5.3.7</w:t>
      </w:r>
      <w:r>
        <w:rPr>
          <w:rFonts w:eastAsia="MS Mincho"/>
        </w:rPr>
        <w:tab/>
        <w:t>RRC connection re-establishment</w:t>
      </w:r>
      <w:bookmarkEnd w:id="308"/>
      <w:bookmarkEnd w:id="309"/>
    </w:p>
    <w:p w14:paraId="3CF5C8F0" w14:textId="77777777" w:rsidR="00DA57E9" w:rsidRDefault="0062531B">
      <w:pPr>
        <w:pStyle w:val="Heading4"/>
      </w:pPr>
      <w:bookmarkStart w:id="310" w:name="_Toc139045064"/>
      <w:bookmarkStart w:id="311" w:name="_Toc60776805"/>
      <w:r>
        <w:t>5.3.7.1</w:t>
      </w:r>
      <w:r>
        <w:tab/>
        <w:t>General</w:t>
      </w:r>
      <w:bookmarkEnd w:id="310"/>
      <w:bookmarkEnd w:id="311"/>
    </w:p>
    <w:p w14:paraId="3CF5C8F1" w14:textId="77777777" w:rsidR="00DA57E9" w:rsidRDefault="0062531B">
      <w:pPr>
        <w:pStyle w:val="TH"/>
      </w:pPr>
      <w:r>
        <w:tab/>
      </w:r>
      <w:r>
        <w:object w:dxaOrig="4470" w:dyaOrig="2431" w14:anchorId="3CF66C2A">
          <v:shape id="_x0000_i1033" type="#_x0000_t75" style="width:223.45pt;height:121.6pt" o:ole="">
            <v:imagedata r:id="rId37" o:title=""/>
          </v:shape>
          <o:OLEObject Type="Embed" ProgID="Mscgen.Chart" ShapeID="_x0000_i1033" DrawAspect="Content" ObjectID="_1757170141" r:id="rId38"/>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6pt" o:ole="">
            <v:imagedata r:id="rId39" o:title=""/>
          </v:shape>
          <o:OLEObject Type="Embed" ProgID="Mscgen.Chart" ShapeID="_x0000_i1034" DrawAspect="Content" ObjectID="_1757170142" r:id="rId40"/>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 and BH RLC channels and Uu Relay RLC channels;</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Heading4"/>
      </w:pPr>
      <w:bookmarkStart w:id="312" w:name="_Toc139045065"/>
      <w:bookmarkStart w:id="313" w:name="_Toc60776806"/>
      <w:r>
        <w:t>5.3.7.2</w:t>
      </w:r>
      <w:r>
        <w:tab/>
        <w:t>Initiation</w:t>
      </w:r>
      <w:bookmarkEnd w:id="312"/>
      <w:bookmarkEnd w:id="313"/>
    </w:p>
    <w:p w14:paraId="3CF5C900" w14:textId="77777777" w:rsidR="00DA57E9" w:rsidRDefault="0062531B">
      <w:r>
        <w:t>The UE initiates the procedure when one of the following conditions is met:</w:t>
      </w:r>
    </w:p>
    <w:p w14:paraId="3CF5C901" w14:textId="77777777" w:rsidR="00DA57E9" w:rsidRDefault="0062531B">
      <w:pPr>
        <w:pStyle w:val="B1"/>
      </w:pPr>
      <w:r>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 and stop timer T342, if running;</w:t>
      </w:r>
    </w:p>
    <w:p w14:paraId="3CF5C921" w14:textId="77777777" w:rsidR="00DA57E9" w:rsidRDefault="0062531B">
      <w:pPr>
        <w:pStyle w:val="B2"/>
      </w:pPr>
      <w:r>
        <w:t>2&gt;</w:t>
      </w:r>
      <w:r>
        <w:tab/>
        <w:t xml:space="preserve">release </w:t>
      </w:r>
      <w:r>
        <w:rPr>
          <w:i/>
          <w:iCs/>
        </w:rPr>
        <w:t>overheatingAssistanceConfig</w:t>
      </w:r>
      <w:r>
        <w:t>, if configured and 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 and 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 and stop timer T346b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 and stop timer T346c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 and stop timer T346d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 stop timer T346e associated with the MCG, if running;</w:t>
      </w:r>
    </w:p>
    <w:p w14:paraId="3CF5C92B" w14:textId="77777777" w:rsidR="00DA57E9" w:rsidRDefault="0062531B">
      <w:pPr>
        <w:pStyle w:val="B2"/>
      </w:pPr>
      <w:r>
        <w:t>2&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2C" w14:textId="77777777" w:rsidR="00DA57E9" w:rsidRDefault="0062531B">
      <w:pPr>
        <w:pStyle w:val="B2"/>
      </w:pPr>
      <w:r>
        <w:t>2&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 stop timer T346f, if running;</w:t>
      </w:r>
    </w:p>
    <w:p w14:paraId="3CF5C92E" w14:textId="77777777" w:rsidR="00DA57E9" w:rsidRDefault="0062531B">
      <w:pPr>
        <w:pStyle w:val="B2"/>
      </w:pPr>
      <w:r>
        <w:t>2&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t xml:space="preserve"> and 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t>2&gt;</w:t>
      </w:r>
      <w:r>
        <w:tab/>
        <w:t xml:space="preserve">release </w:t>
      </w:r>
      <w:r>
        <w:rPr>
          <w:i/>
        </w:rPr>
        <w:t>maxMIMO-LayerPreferenceConfigFR2-2</w:t>
      </w:r>
      <w:r>
        <w:t>, if configured;</w:t>
      </w:r>
    </w:p>
    <w:p w14:paraId="3CF5C93A" w14:textId="77777777" w:rsidR="00DA57E9" w:rsidRDefault="0062531B">
      <w:pPr>
        <w:pStyle w:val="B2"/>
        <w:rPr>
          <w:ins w:id="314" w:author="QC-v06 (Umesh)" w:date="2023-09-25T16:56:00Z"/>
        </w:rPr>
      </w:pPr>
      <w:r>
        <w:t>2&gt;</w:t>
      </w:r>
      <w:r>
        <w:tab/>
        <w:t xml:space="preserve">release </w:t>
      </w:r>
      <w:r>
        <w:rPr>
          <w:i/>
        </w:rPr>
        <w:t>minSchedulingOffsetPreferenceConfigExt</w:t>
      </w:r>
      <w:r>
        <w:t>, if configured;</w:t>
      </w:r>
    </w:p>
    <w:p w14:paraId="246CD6A4" w14:textId="6779BE77" w:rsidR="00346D65" w:rsidRDefault="00346D65" w:rsidP="00346D65">
      <w:pPr>
        <w:pStyle w:val="B2"/>
        <w:rPr>
          <w:lang w:eastAsia="zh-CN"/>
        </w:rPr>
      </w:pPr>
      <w:ins w:id="315" w:author="QC-v06 (Umesh)" w:date="2023-09-25T16:56:00Z">
        <w:r>
          <w:rPr>
            <w:lang w:eastAsia="zh-CN"/>
          </w:rPr>
          <w:t>2&gt;</w:t>
        </w:r>
        <w:r>
          <w:rPr>
            <w:lang w:eastAsia="zh-CN"/>
          </w:rPr>
          <w:tab/>
          <w:t xml:space="preserve">release </w:t>
        </w:r>
        <w:r w:rsidRPr="00346D65">
          <w:rPr>
            <w:i/>
          </w:rPr>
          <w:t>uav-FlightPathAvailabilityConfig</w:t>
        </w:r>
        <w:r>
          <w:rPr>
            <w:lang w:eastAsia="zh-CN"/>
          </w:rPr>
          <w:t>, if configured;</w:t>
        </w:r>
      </w:ins>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else (i.e., maintain the PC5 RRC connection):</w:t>
      </w:r>
    </w:p>
    <w:p w14:paraId="3CF5C94E" w14:textId="77777777" w:rsidR="00DA57E9" w:rsidRDefault="0062531B">
      <w:pPr>
        <w:pStyle w:val="B3"/>
      </w:pPr>
      <w:r>
        <w:t>3&gt;</w:t>
      </w:r>
      <w:r>
        <w:tab/>
        <w:t>consider the connected L2 U2N Relay UE as suitable and perform actions as specified in clause 5.3.7.3a;</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316"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Heading4"/>
      </w:pPr>
      <w:bookmarkStart w:id="317" w:name="_Toc139045066"/>
      <w:r>
        <w:t>5.3.7.3</w:t>
      </w:r>
      <w:r>
        <w:tab/>
        <w:t>Actions following cell selection while T311 is running</w:t>
      </w:r>
      <w:bookmarkEnd w:id="316"/>
      <w:bookmarkEnd w:id="317"/>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 and 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 and stop timer T345,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t>3&gt;</w:t>
      </w:r>
      <w:r>
        <w:tab/>
        <w:t xml:space="preserve">release </w:t>
      </w:r>
      <w:r>
        <w:rPr>
          <w:i/>
          <w:iCs/>
        </w:rPr>
        <w:t>btNameList</w:t>
      </w:r>
      <w:r>
        <w:t>, if configured;</w:t>
      </w:r>
    </w:p>
    <w:p w14:paraId="3CF5C970" w14:textId="77777777" w:rsidR="00DA57E9" w:rsidRDefault="0062531B">
      <w:pPr>
        <w:pStyle w:val="B3"/>
      </w:pPr>
      <w:r>
        <w:t>3&gt;</w:t>
      </w:r>
      <w:r>
        <w:tab/>
        <w:t xml:space="preserve">release </w:t>
      </w:r>
      <w:r>
        <w:rPr>
          <w:i/>
          <w:iCs/>
        </w:rPr>
        <w:t>wlanNameList</w:t>
      </w:r>
      <w:r>
        <w:t>, if configured;</w:t>
      </w:r>
    </w:p>
    <w:p w14:paraId="3CF5C971" w14:textId="77777777" w:rsidR="00DA57E9" w:rsidRDefault="0062531B">
      <w:pPr>
        <w:pStyle w:val="B3"/>
      </w:pPr>
      <w:r>
        <w:t>3&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 xml:space="preserve">drx-PreferenceConfig </w:t>
      </w:r>
      <w:r>
        <w:t>for the MCG, if configured and stop timer T346a associated with the MCG, if running;</w:t>
      </w:r>
    </w:p>
    <w:p w14:paraId="3CF5C973" w14:textId="77777777" w:rsidR="00DA57E9" w:rsidRDefault="0062531B">
      <w:pPr>
        <w:pStyle w:val="B3"/>
      </w:pPr>
      <w:r>
        <w:t>3&gt;</w:t>
      </w:r>
      <w:r>
        <w:tab/>
        <w:t xml:space="preserve">release </w:t>
      </w:r>
      <w:r>
        <w:rPr>
          <w:i/>
        </w:rPr>
        <w:t xml:space="preserve">maxBW-PreferenceConfig </w:t>
      </w:r>
      <w:r>
        <w:t>for the MCG, if configured and stop timer T346b associated with the MCG, if running;</w:t>
      </w:r>
    </w:p>
    <w:p w14:paraId="3CF5C974" w14:textId="77777777" w:rsidR="00DA57E9" w:rsidRDefault="0062531B">
      <w:pPr>
        <w:pStyle w:val="B3"/>
      </w:pPr>
      <w:r>
        <w:t>3&gt;</w:t>
      </w:r>
      <w:r>
        <w:tab/>
        <w:t xml:space="preserve">release </w:t>
      </w:r>
      <w:r>
        <w:rPr>
          <w:i/>
        </w:rPr>
        <w:t xml:space="preserve">maxCC-PreferenceConfig </w:t>
      </w:r>
      <w:r>
        <w:t>for the MCG, if configured and stop timer T346c associated with the MCG, if running;</w:t>
      </w:r>
    </w:p>
    <w:p w14:paraId="3CF5C975" w14:textId="77777777" w:rsidR="00DA57E9" w:rsidRDefault="0062531B">
      <w:pPr>
        <w:pStyle w:val="B3"/>
      </w:pPr>
      <w:r>
        <w:t>3&gt;</w:t>
      </w:r>
      <w:r>
        <w:tab/>
        <w:t xml:space="preserve">release </w:t>
      </w:r>
      <w:r>
        <w:rPr>
          <w:i/>
        </w:rPr>
        <w:t xml:space="preserve">maxMIMO-LayerPreferenceConfig </w:t>
      </w:r>
      <w:r>
        <w:t>for the MCG, if configured and stop timer T346d associated with the MCG, if running;</w:t>
      </w:r>
    </w:p>
    <w:p w14:paraId="3CF5C976" w14:textId="77777777" w:rsidR="00DA57E9" w:rsidRDefault="0062531B">
      <w:pPr>
        <w:pStyle w:val="B3"/>
      </w:pPr>
      <w:r>
        <w:t>3&gt;</w:t>
      </w:r>
      <w:r>
        <w:tab/>
        <w:t xml:space="preserve">release </w:t>
      </w:r>
      <w:r>
        <w:rPr>
          <w:i/>
        </w:rPr>
        <w:t xml:space="preserve">minSchedulingOffsetPreferenceConfig </w:t>
      </w:r>
      <w:r>
        <w:t>for the MCG, if configured and stop timer T346e associated with the MCG, if running;</w:t>
      </w:r>
    </w:p>
    <w:p w14:paraId="3CF5C977" w14:textId="77777777" w:rsidR="00DA57E9" w:rsidRDefault="0062531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 and stop timer T346f, if running;</w:t>
      </w:r>
    </w:p>
    <w:p w14:paraId="3CF5C97A" w14:textId="77777777" w:rsidR="00DA57E9" w:rsidRDefault="0062531B">
      <w:pPr>
        <w:pStyle w:val="B3"/>
      </w:pPr>
      <w:r>
        <w:t>3&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t>3&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t xml:space="preserve"> and 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0BFE2FA0" w14:textId="502C90A5" w:rsidR="00755C2A" w:rsidRDefault="00755C2A" w:rsidP="00755C2A">
      <w:pPr>
        <w:pStyle w:val="B3"/>
        <w:rPr>
          <w:ins w:id="318" w:author="QC-v06 (Umesh)" w:date="2023-09-25T16:58:00Z"/>
        </w:rPr>
      </w:pPr>
      <w:ins w:id="319" w:author="QC-v06 (Umesh)" w:date="2023-09-25T16:58:00Z">
        <w:r>
          <w:t>3&gt;</w:t>
        </w:r>
        <w:r>
          <w:tab/>
          <w:t xml:space="preserve">release </w:t>
        </w:r>
        <w:r>
          <w:rPr>
            <w:i/>
          </w:rPr>
          <w:t>uav-FlightPathAvailabilityConfig</w:t>
        </w:r>
        <w:r>
          <w:t>, if configured;</w:t>
        </w:r>
      </w:ins>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Heading4"/>
      </w:pPr>
      <w:bookmarkStart w:id="320" w:name="_Toc139045067"/>
      <w:bookmarkStart w:id="321" w:name="_Toc60776808"/>
      <w:r>
        <w:t>5.3.7.3a</w:t>
      </w:r>
      <w:r>
        <w:tab/>
        <w:t>Actions following relay selection while T311 is running</w:t>
      </w:r>
      <w:bookmarkEnd w:id="320"/>
    </w:p>
    <w:p w14:paraId="3CF5C99A" w14:textId="77777777" w:rsidR="00DA57E9" w:rsidRDefault="0062531B">
      <w: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pPr>
      <w:r>
        <w:t>1&gt;</w:t>
      </w:r>
      <w:r>
        <w:tab/>
        <w:t>ensure having valid and up to date essential system information as specified in clause 5.2.2.2;</w:t>
      </w:r>
    </w:p>
    <w:p w14:paraId="3CF5C99D" w14:textId="77777777" w:rsidR="00DA57E9" w:rsidRDefault="0062531B">
      <w:pPr>
        <w:pStyle w:val="B1"/>
      </w:pPr>
      <w:r>
        <w:t>1&gt;</w:t>
      </w:r>
      <w:r>
        <w:tab/>
        <w:t>stop timer T311;</w:t>
      </w:r>
    </w:p>
    <w:p w14:paraId="3CF5C99E" w14:textId="77777777" w:rsidR="00DA57E9" w:rsidRDefault="0062531B">
      <w:pPr>
        <w:pStyle w:val="B1"/>
      </w:pPr>
      <w:r>
        <w:t>1&gt;</w:t>
      </w:r>
      <w:r>
        <w:tab/>
        <w:t>if T390 is running:</w:t>
      </w:r>
    </w:p>
    <w:p w14:paraId="3CF5C99F" w14:textId="77777777" w:rsidR="00DA57E9" w:rsidRDefault="0062531B">
      <w:pPr>
        <w:pStyle w:val="B2"/>
      </w:pPr>
      <w:r>
        <w:t>2&gt;</w:t>
      </w:r>
      <w:r>
        <w:tab/>
        <w:t>stop timer T390 for all access categories;</w:t>
      </w:r>
    </w:p>
    <w:p w14:paraId="3CF5C9A0" w14:textId="77777777" w:rsidR="00DA57E9" w:rsidRDefault="0062531B">
      <w:pPr>
        <w:pStyle w:val="B2"/>
      </w:pPr>
      <w:r>
        <w:t>2&gt;</w:t>
      </w:r>
      <w: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pPr>
      <w:r>
        <w:t>1&gt;</w:t>
      </w:r>
      <w:r>
        <w:tab/>
        <w:t>start timer T301;</w:t>
      </w:r>
    </w:p>
    <w:p w14:paraId="3CF5C9A3" w14:textId="77777777" w:rsidR="00DA57E9" w:rsidRDefault="0062531B">
      <w:pPr>
        <w:pStyle w:val="B1"/>
      </w:pPr>
      <w:r>
        <w:t>1&gt;</w:t>
      </w:r>
      <w:r>
        <w:tab/>
        <w:t>release the RLC entity for SRB0, if any;</w:t>
      </w:r>
    </w:p>
    <w:p w14:paraId="3CF5C9A4" w14:textId="77777777" w:rsidR="00DA57E9" w:rsidRDefault="0062531B">
      <w:pPr>
        <w:pStyle w:val="B1"/>
      </w:pPr>
      <w:r>
        <w:t>1&gt;</w:t>
      </w:r>
      <w:r>
        <w:tab/>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gt;</w:t>
      </w:r>
      <w:r>
        <w:tab/>
        <w:t xml:space="preserve">initiate transmission of the </w:t>
      </w:r>
      <w:r>
        <w:rPr>
          <w:i/>
        </w:rPr>
        <w:t>RRCReestablishmentRequest</w:t>
      </w:r>
      <w:r>
        <w:t xml:space="preserve"> message in accordance with 5.3.7.4.</w:t>
      </w:r>
    </w:p>
    <w:p w14:paraId="3CF5C9A8" w14:textId="77777777" w:rsidR="00DA57E9" w:rsidRDefault="0062531B">
      <w:pPr>
        <w:pStyle w:val="Heading4"/>
      </w:pPr>
      <w:bookmarkStart w:id="322" w:name="_Toc139045068"/>
      <w:r>
        <w:t>5.3.7.4</w:t>
      </w:r>
      <w:r>
        <w:tab/>
        <w:t xml:space="preserve">Actions related to transmission of </w:t>
      </w:r>
      <w:r>
        <w:rPr>
          <w:i/>
        </w:rPr>
        <w:t>RRCReestablishmentRequest</w:t>
      </w:r>
      <w:r>
        <w:t xml:space="preserve"> message</w:t>
      </w:r>
      <w:bookmarkEnd w:id="321"/>
      <w:bookmarkEnd w:id="322"/>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CF5C9BD"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9BE"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3CF5C9BF"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Heading4"/>
      </w:pPr>
      <w:bookmarkStart w:id="323" w:name="_Toc139045069"/>
      <w:bookmarkStart w:id="324" w:name="_Toc60776809"/>
      <w:r>
        <w:t>5.3.7.5</w:t>
      </w:r>
      <w:r>
        <w:tab/>
        <w:t xml:space="preserve">Reception of the </w:t>
      </w:r>
      <w:r>
        <w:rPr>
          <w:i/>
        </w:rPr>
        <w:t>RRCReestablishment</w:t>
      </w:r>
      <w:r>
        <w:t xml:space="preserve"> by the UE</w:t>
      </w:r>
      <w:bookmarkEnd w:id="323"/>
      <w:bookmarkEnd w:id="324"/>
    </w:p>
    <w:p w14:paraId="3CF5C9CA" w14:textId="77777777" w:rsidR="00DA57E9" w:rsidRDefault="0062531B">
      <w:r>
        <w:t>The UE shall:</w:t>
      </w:r>
    </w:p>
    <w:p w14:paraId="3CF5C9CB" w14:textId="77777777" w:rsidR="00DA57E9" w:rsidRDefault="0062531B">
      <w:pPr>
        <w:pStyle w:val="B1"/>
      </w:pPr>
      <w:r>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25" w:name="_Hlk95514955"/>
      <w:r>
        <w:t>received</w:t>
      </w:r>
      <w:bookmarkEnd w:id="325"/>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9E2"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9E3"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4"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9E8" w14:textId="77777777" w:rsidR="00DA57E9" w:rsidRDefault="0062531B">
      <w:pPr>
        <w:pStyle w:val="B3"/>
      </w:pPr>
      <w:r>
        <w:t>3&gt;</w:t>
      </w:r>
      <w:r>
        <w:tab/>
        <w:t xml:space="preserve">include </w:t>
      </w:r>
      <w:r>
        <w:rPr>
          <w:i/>
        </w:rPr>
        <w:t xml:space="preserve">connEstFailInfoAvailable </w:t>
      </w:r>
      <w:r>
        <w:rPr>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establishmentComplete </w:t>
      </w:r>
      <w:r>
        <w:t>message;</w:t>
      </w:r>
    </w:p>
    <w:p w14:paraId="3CF5C9EE" w14:textId="77777777" w:rsidR="00DA57E9" w:rsidRDefault="0062531B">
      <w:pPr>
        <w:pStyle w:val="B2"/>
        <w:rPr>
          <w:ins w:id="326" w:author="Qualcomm Post123 (Umesh)" w:date="2023-09-12T16:36:00Z"/>
        </w:rPr>
      </w:pPr>
      <w:commentRangeStart w:id="327"/>
      <w:ins w:id="328" w:author="Qualcomm Post123 (Umesh)" w:date="2023-09-12T16:36:00Z">
        <w:r>
          <w:t>2&gt;</w:t>
        </w:r>
        <w:r>
          <w:tab/>
          <w:t>if the UE has flight path information available:</w:t>
        </w:r>
      </w:ins>
    </w:p>
    <w:p w14:paraId="3CF5C9EF" w14:textId="77777777" w:rsidR="00DA57E9" w:rsidRDefault="0062531B">
      <w:pPr>
        <w:pStyle w:val="B3"/>
        <w:rPr>
          <w:ins w:id="329" w:author="Qualcomm Post123 (Umesh)" w:date="2023-09-12T16:36:00Z"/>
        </w:rPr>
      </w:pPr>
      <w:ins w:id="330" w:author="Qualcomm Post123 (Umesh)" w:date="2023-09-12T16:36:00Z">
        <w:r>
          <w:t>3&gt;</w:t>
        </w:r>
        <w:r>
          <w:tab/>
          <w:t>if the UE had not previously provided a flight path information; or</w:t>
        </w:r>
      </w:ins>
    </w:p>
    <w:p w14:paraId="3CF5C9F0" w14:textId="77777777" w:rsidR="00DA57E9" w:rsidRDefault="0062531B">
      <w:pPr>
        <w:pStyle w:val="B3"/>
        <w:rPr>
          <w:ins w:id="331" w:author="Qualcomm Post123 (Umesh)" w:date="2023-09-12T16:36:00Z"/>
        </w:rPr>
      </w:pPr>
      <w:ins w:id="332"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586EB55E" w:rsidR="00DA57E9" w:rsidRDefault="0062531B">
      <w:pPr>
        <w:pStyle w:val="B3"/>
        <w:rPr>
          <w:ins w:id="333" w:author="Qualcomm Post123 (Umesh)" w:date="2023-09-12T16:36:00Z"/>
        </w:rPr>
      </w:pPr>
      <w:ins w:id="334"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335" w:author="QC-v06 (Umesh)" w:date="2023-09-22T14:14:00Z">
        <w:r w:rsidR="00D24C10">
          <w:t>time</w:t>
        </w:r>
      </w:ins>
      <w:ins w:id="336"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337" w:author="Qualcomm Post123 (Umesh)" w:date="2023-09-12T16:36:00Z"/>
        </w:rPr>
      </w:pPr>
      <w:ins w:id="338"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339" w:author="Qualcomm Post123 (Umesh)" w:date="2023-09-12T16:36:00Z"/>
        </w:rPr>
      </w:pPr>
      <w:ins w:id="340"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327"/>
      <w:r w:rsidR="00C362FE">
        <w:rPr>
          <w:rStyle w:val="CommentReference"/>
        </w:rPr>
        <w:commentReference w:id="327"/>
      </w:r>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Heading4"/>
      </w:pPr>
      <w:bookmarkStart w:id="341" w:name="_Toc139045070"/>
      <w:bookmarkStart w:id="342" w:name="_Toc60776810"/>
      <w:r>
        <w:t>5.3.7.6</w:t>
      </w:r>
      <w:r>
        <w:tab/>
        <w:t>T311 expiry</w:t>
      </w:r>
      <w:bookmarkEnd w:id="341"/>
      <w:bookmarkEnd w:id="342"/>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Heading4"/>
      </w:pPr>
      <w:bookmarkStart w:id="343" w:name="_Toc60776811"/>
      <w:bookmarkStart w:id="344" w:name="_Toc139045071"/>
      <w:r>
        <w:t>5.3.7.7</w:t>
      </w:r>
      <w:r>
        <w:tab/>
        <w:t>T301 expiry or selected cell/L2 U2N Relay UE no longer suitable</w:t>
      </w:r>
      <w:bookmarkEnd w:id="343"/>
      <w:bookmarkEnd w:id="344"/>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Heading4"/>
      </w:pPr>
      <w:bookmarkStart w:id="345" w:name="_Toc60776812"/>
      <w:bookmarkStart w:id="346" w:name="_Toc139045072"/>
      <w:r>
        <w:t>5.3.7.8</w:t>
      </w:r>
      <w:r>
        <w:tab/>
        <w:t xml:space="preserve">Reception of the </w:t>
      </w:r>
      <w:r>
        <w:rPr>
          <w:i/>
        </w:rPr>
        <w:t xml:space="preserve">RRCSetup </w:t>
      </w:r>
      <w:r>
        <w:t>by the UE</w:t>
      </w:r>
      <w:bookmarkEnd w:id="345"/>
      <w:bookmarkEnd w:id="346"/>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Heading3"/>
        <w:rPr>
          <w:rFonts w:eastAsia="MS Mincho"/>
        </w:rPr>
      </w:pPr>
      <w:bookmarkStart w:id="347" w:name="_Toc139045073"/>
      <w:bookmarkStart w:id="348" w:name="_Toc60776813"/>
      <w:r>
        <w:rPr>
          <w:rFonts w:eastAsia="MS Mincho"/>
        </w:rPr>
        <w:t>5.3.8</w:t>
      </w:r>
      <w:r>
        <w:rPr>
          <w:rFonts w:eastAsia="MS Mincho"/>
        </w:rPr>
        <w:tab/>
        <w:t>RRC connection release</w:t>
      </w:r>
      <w:bookmarkEnd w:id="347"/>
      <w:bookmarkEnd w:id="348"/>
    </w:p>
    <w:p w14:paraId="3CF5CA0A" w14:textId="77777777" w:rsidR="00DA57E9" w:rsidRDefault="0062531B">
      <w:pPr>
        <w:pStyle w:val="Heading4"/>
      </w:pPr>
      <w:bookmarkStart w:id="349" w:name="_Toc139045074"/>
      <w:bookmarkStart w:id="350" w:name="_Toc60776814"/>
      <w:r>
        <w:t>5.3.8.1</w:t>
      </w:r>
      <w:r>
        <w:tab/>
        <w:t>General</w:t>
      </w:r>
      <w:bookmarkEnd w:id="349"/>
      <w:bookmarkEnd w:id="350"/>
    </w:p>
    <w:p w14:paraId="3CF5CA0B" w14:textId="77777777" w:rsidR="00DA57E9" w:rsidRDefault="0062531B">
      <w:pPr>
        <w:pStyle w:val="TH"/>
      </w:pPr>
      <w:r>
        <w:object w:dxaOrig="2880" w:dyaOrig="1601" w14:anchorId="3CF66C2C">
          <v:shape id="_x0000_i1035" type="#_x0000_t75" style="width:2in;height:80.15pt" o:ole="">
            <v:imagedata r:id="rId41" o:title=""/>
          </v:shape>
          <o:OLEObject Type="Embed" ProgID="Mscgen.Chart" ShapeID="_x0000_i1035" DrawAspect="Content" ObjectID="_1757170143" r:id="rId42"/>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 BH RLC channels, Uu Relay RLC channels, PC5 Relay RLC channels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Heading4"/>
      </w:pPr>
      <w:bookmarkStart w:id="351" w:name="_Toc60776815"/>
      <w:bookmarkStart w:id="352" w:name="_Toc139045075"/>
      <w:r>
        <w:t>5.3.8.2</w:t>
      </w:r>
      <w:r>
        <w:tab/>
        <w:t>Initiation</w:t>
      </w:r>
      <w:bookmarkEnd w:id="351"/>
      <w:bookmarkEnd w:id="352"/>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Heading4"/>
      </w:pPr>
      <w:bookmarkStart w:id="353" w:name="_Toc60776816"/>
      <w:bookmarkStart w:id="354" w:name="_Toc139045076"/>
      <w:r>
        <w:t>5.3.8.3</w:t>
      </w:r>
      <w:r>
        <w:tab/>
        <w:t xml:space="preserve">Reception of the </w:t>
      </w:r>
      <w:r>
        <w:rPr>
          <w:i/>
        </w:rPr>
        <w:t>RRCRelease</w:t>
      </w:r>
      <w:r>
        <w:t xml:space="preserve"> by the UE</w:t>
      </w:r>
      <w:bookmarkEnd w:id="353"/>
      <w:bookmarkEnd w:id="354"/>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t>if any;</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355" w:name="_Hlk97714604"/>
      <w:r>
        <w:rPr>
          <w:i/>
          <w:iCs/>
        </w:rPr>
        <w:t>cg-SDT-TimeAlignmentTimer</w:t>
      </w:r>
      <w:bookmarkEnd w:id="355"/>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35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56"/>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35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57"/>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35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5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359" w:name="_Toc60776817"/>
      <w:r>
        <w:t>NOTE 4:</w:t>
      </w:r>
      <w:r>
        <w:tab/>
        <w:t>It is left to UE implementation whether to stop T430, if running, when going to RRC_INACTIVE.</w:t>
      </w:r>
    </w:p>
    <w:p w14:paraId="3CF5CA8A" w14:textId="77777777" w:rsidR="00DA57E9" w:rsidRDefault="0062531B">
      <w:pPr>
        <w:pStyle w:val="Heading4"/>
      </w:pPr>
      <w:bookmarkStart w:id="360" w:name="_Toc139045077"/>
      <w:r>
        <w:t>5.3.8.4</w:t>
      </w:r>
      <w:r>
        <w:tab/>
        <w:t>T320 expiry</w:t>
      </w:r>
      <w:bookmarkEnd w:id="359"/>
      <w:bookmarkEnd w:id="360"/>
    </w:p>
    <w:p w14:paraId="3CF5CA8B" w14:textId="77777777" w:rsidR="00DA57E9" w:rsidRDefault="0062531B">
      <w:r>
        <w:t>The UE shall:</w:t>
      </w:r>
    </w:p>
    <w:p w14:paraId="3CF5CA8C" w14:textId="77777777" w:rsidR="00DA57E9" w:rsidRDefault="0062531B">
      <w:pPr>
        <w:pStyle w:val="B1"/>
      </w:pPr>
      <w:r>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Heading4"/>
      </w:pPr>
      <w:bookmarkStart w:id="361" w:name="_Toc139045078"/>
      <w:bookmarkStart w:id="362" w:name="_Toc60776818"/>
      <w:r>
        <w:t>5.3.8.5</w:t>
      </w:r>
      <w:r>
        <w:tab/>
        <w:t xml:space="preserve">UE actions upon the expiry of </w:t>
      </w:r>
      <w:r>
        <w:rPr>
          <w:i/>
        </w:rPr>
        <w:t>DataInactivityTimer</w:t>
      </w:r>
      <w:bookmarkEnd w:id="361"/>
      <w:bookmarkEnd w:id="362"/>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Heading4"/>
      </w:pPr>
      <w:bookmarkStart w:id="363" w:name="_Toc139045079"/>
      <w:bookmarkStart w:id="364" w:name="_Toc60776819"/>
      <w:r>
        <w:t>5.3.8.6</w:t>
      </w:r>
      <w:r>
        <w:tab/>
        <w:t>T346g expiry</w:t>
      </w:r>
      <w:bookmarkEnd w:id="363"/>
    </w:p>
    <w:p w14:paraId="3CF5CA93" w14:textId="77777777" w:rsidR="00DA57E9" w:rsidRDefault="0062531B">
      <w:r>
        <w:rPr>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Heading3"/>
        <w:rPr>
          <w:rFonts w:eastAsia="MS Mincho"/>
        </w:rPr>
      </w:pPr>
      <w:bookmarkStart w:id="365" w:name="_Toc139045080"/>
      <w:r>
        <w:rPr>
          <w:rFonts w:eastAsia="MS Mincho"/>
        </w:rPr>
        <w:t>5.3.9</w:t>
      </w:r>
      <w:r>
        <w:rPr>
          <w:rFonts w:eastAsia="MS Mincho"/>
        </w:rPr>
        <w:tab/>
        <w:t>RRC connection release requested by upper layers</w:t>
      </w:r>
      <w:bookmarkEnd w:id="364"/>
      <w:bookmarkEnd w:id="365"/>
    </w:p>
    <w:p w14:paraId="3CF5CA97" w14:textId="77777777" w:rsidR="00DA57E9" w:rsidRDefault="0062531B">
      <w:pPr>
        <w:pStyle w:val="Heading4"/>
      </w:pPr>
      <w:bookmarkStart w:id="366" w:name="_Toc60776820"/>
      <w:bookmarkStart w:id="367" w:name="_Toc139045081"/>
      <w:r>
        <w:t>5.3.9.1</w:t>
      </w:r>
      <w:r>
        <w:tab/>
        <w:t>General</w:t>
      </w:r>
      <w:bookmarkEnd w:id="366"/>
      <w:bookmarkEnd w:id="367"/>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Heading4"/>
      </w:pPr>
      <w:bookmarkStart w:id="368" w:name="_Toc60776821"/>
      <w:bookmarkStart w:id="369" w:name="_Toc139045082"/>
      <w:r>
        <w:t>5.3.9.2</w:t>
      </w:r>
      <w:r>
        <w:tab/>
        <w:t>Initiation</w:t>
      </w:r>
      <w:bookmarkEnd w:id="368"/>
      <w:bookmarkEnd w:id="369"/>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Heading3"/>
        <w:rPr>
          <w:rFonts w:eastAsia="MS Mincho"/>
        </w:rPr>
      </w:pPr>
      <w:bookmarkStart w:id="370" w:name="_Toc139045083"/>
      <w:bookmarkStart w:id="371" w:name="_Toc60776822"/>
      <w:r>
        <w:t>5.3.10</w:t>
      </w:r>
      <w:r>
        <w:tab/>
        <w:t>Radio link failure related actions</w:t>
      </w:r>
      <w:bookmarkEnd w:id="370"/>
      <w:bookmarkEnd w:id="371"/>
    </w:p>
    <w:p w14:paraId="3CF5CAA0" w14:textId="77777777" w:rsidR="00DA57E9" w:rsidRDefault="0062531B">
      <w:pPr>
        <w:pStyle w:val="Heading4"/>
        <w:rPr>
          <w:rFonts w:eastAsia="MS Mincho"/>
        </w:rPr>
      </w:pPr>
      <w:bookmarkStart w:id="372" w:name="_Toc60776823"/>
      <w:bookmarkStart w:id="373" w:name="_Toc139045084"/>
      <w:r>
        <w:rPr>
          <w:rFonts w:eastAsia="MS Mincho"/>
        </w:rPr>
        <w:t>5.3.10.1</w:t>
      </w:r>
      <w:r>
        <w:rPr>
          <w:rFonts w:eastAsia="MS Mincho"/>
        </w:rPr>
        <w:tab/>
        <w:t>Detection of physical layer problems in RRC_CONNECTED</w:t>
      </w:r>
      <w:bookmarkEnd w:id="372"/>
      <w:bookmarkEnd w:id="373"/>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Heading4"/>
        <w:rPr>
          <w:rFonts w:eastAsia="MS Mincho"/>
        </w:rPr>
      </w:pPr>
      <w:bookmarkStart w:id="374" w:name="_Toc139045085"/>
      <w:bookmarkStart w:id="375" w:name="_Toc60776824"/>
      <w:r>
        <w:t>5.3.10.2</w:t>
      </w:r>
      <w:r>
        <w:tab/>
        <w:t>Recovery of physical layer problems</w:t>
      </w:r>
      <w:bookmarkEnd w:id="374"/>
      <w:bookmarkEnd w:id="375"/>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Heading4"/>
        <w:rPr>
          <w:rFonts w:eastAsia="MS Mincho"/>
        </w:rPr>
      </w:pPr>
      <w:bookmarkStart w:id="376" w:name="_Toc60776825"/>
      <w:bookmarkStart w:id="377" w:name="_Toc139045086"/>
      <w:r>
        <w:t>5.3.10.3</w:t>
      </w:r>
      <w:r>
        <w:tab/>
        <w:t>Detection of radio link failure</w:t>
      </w:r>
      <w:bookmarkEnd w:id="376"/>
      <w:bookmarkEnd w:id="377"/>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Heading4"/>
        <w:rPr>
          <w:rFonts w:eastAsia="MS Mincho"/>
        </w:rPr>
      </w:pPr>
      <w:bookmarkStart w:id="378" w:name="_Toc139045087"/>
      <w:bookmarkStart w:id="379" w:name="_Toc60776826"/>
      <w:r>
        <w:t>5.3.10.4</w:t>
      </w:r>
      <w:r>
        <w:tab/>
        <w:t>RLF cause determination</w:t>
      </w:r>
      <w:bookmarkEnd w:id="378"/>
      <w:bookmarkEnd w:id="379"/>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else if the IAB-MT declares radio link failure due to the reception of a BH RLF indication on BAP entity:</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Heading4"/>
        <w:rPr>
          <w:rFonts w:eastAsia="MS Mincho"/>
        </w:rPr>
      </w:pPr>
      <w:bookmarkStart w:id="380" w:name="_Toc139045088"/>
      <w:bookmarkStart w:id="381" w:name="_Toc60776827"/>
      <w:r>
        <w:t>5.3.10.</w:t>
      </w:r>
      <w:r>
        <w:rPr>
          <w:lang w:eastAsia="zh-CN"/>
        </w:rPr>
        <w:t>5</w:t>
      </w:r>
      <w:r>
        <w:tab/>
        <w:t xml:space="preserve">RLF </w:t>
      </w:r>
      <w:r>
        <w:rPr>
          <w:lang w:eastAsia="zh-CN"/>
        </w:rPr>
        <w:t>report content</w:t>
      </w:r>
      <w:r>
        <w:t xml:space="preserve"> determination</w:t>
      </w:r>
      <w:bookmarkEnd w:id="380"/>
      <w:bookmarkEnd w:id="381"/>
    </w:p>
    <w:p w14:paraId="3CF5CAFD" w14:textId="77777777" w:rsidR="00DA57E9" w:rsidRDefault="0062531B">
      <w:pPr>
        <w:spacing w:after="120"/>
        <w:jc w:val="both"/>
      </w:pPr>
      <w:r>
        <w:t xml:space="preserve">The UE shall </w:t>
      </w:r>
      <w:r>
        <w:rPr>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lang w:eastAsia="zh-CN"/>
        </w:rPr>
        <w:t>1&gt;</w:t>
      </w:r>
      <w:r>
        <w:rPr>
          <w:lang w:eastAsia="zh-CN"/>
        </w:rPr>
        <w:tab/>
      </w:r>
      <w:r>
        <w:t xml:space="preserve">set the </w:t>
      </w:r>
      <w:r>
        <w:rPr>
          <w:i/>
          <w:iCs/>
        </w:rPr>
        <w:t>measResultLastServCell</w:t>
      </w:r>
      <w:r>
        <w:t xml:space="preserve"> to include the cell level RSRP, RSRQ and the available SINR, of the </w:t>
      </w:r>
      <w:r>
        <w:rPr>
          <w:lang w:eastAsia="zh-CN"/>
        </w:rPr>
        <w:t xml:space="preserve">source PCell (in case HO failure) or PCell (in case RLF) </w:t>
      </w:r>
      <w:r>
        <w:t>based on the available SSB and CSI-RS measurements collected up to the moment the UE detected</w:t>
      </w:r>
      <w:r>
        <w:rPr>
          <w:lang w:eastAsia="zh-CN"/>
        </w:rPr>
        <w:t xml:space="preserve"> failure</w:t>
      </w:r>
      <w:r>
        <w:t>;</w:t>
      </w:r>
    </w:p>
    <w:p w14:paraId="3CF5CB01" w14:textId="77777777" w:rsidR="00DA57E9" w:rsidRDefault="0062531B">
      <w:pPr>
        <w:pStyle w:val="B1"/>
        <w:rPr>
          <w:lang w:eastAsia="zh-CN"/>
        </w:rPr>
      </w:pPr>
      <w:r>
        <w:rPr>
          <w:lang w:eastAsia="zh-CN"/>
        </w:rPr>
        <w:t>1&gt;</w:t>
      </w:r>
      <w:r>
        <w:rPr>
          <w:lang w:eastAsia="zh-CN"/>
        </w:rPr>
        <w:tab/>
      </w:r>
      <w:r>
        <w:t>if the SS/PBCH block-based measurement quantities are available:</w:t>
      </w:r>
    </w:p>
    <w:p w14:paraId="3CF5CB02" w14:textId="77777777" w:rsidR="00DA57E9" w:rsidRDefault="0062531B">
      <w:pPr>
        <w:pStyle w:val="B2"/>
        <w:rPr>
          <w:lang w:eastAsia="zh-CN"/>
        </w:rPr>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lang w:eastAsia="zh-CN"/>
        </w:rPr>
      </w:pPr>
      <w:r>
        <w:rPr>
          <w:lang w:eastAsia="zh-CN"/>
        </w:rPr>
        <w:t>1&gt;</w:t>
      </w:r>
      <w:r>
        <w:rPr>
          <w:lang w:eastAsia="zh-CN"/>
        </w:rPr>
        <w:tab/>
      </w:r>
      <w:r>
        <w:t>if the CSI-RS based measurement quantities are available:</w:t>
      </w:r>
    </w:p>
    <w:p w14:paraId="3CF5CB04" w14:textId="77777777" w:rsidR="00DA57E9" w:rsidRDefault="0062531B">
      <w:pPr>
        <w:pStyle w:val="B2"/>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lang w:eastAsia="zh-CN"/>
        </w:rPr>
        <w:t>1&gt;</w:t>
      </w:r>
      <w:r>
        <w:rPr>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lang w:eastAsia="zh-CN"/>
        </w:rPr>
        <w:t xml:space="preserve"> source PCell (in case HO failure) or PCell (in case RLF), if available</w:t>
      </w:r>
      <w:r>
        <w:t>;</w:t>
      </w:r>
    </w:p>
    <w:p w14:paraId="3CF5CB06" w14:textId="77777777" w:rsidR="00DA57E9" w:rsidRDefault="0062531B">
      <w:pPr>
        <w:pStyle w:val="B1"/>
        <w:rPr>
          <w:lang w:eastAsia="zh-CN"/>
        </w:rPr>
      </w:pPr>
      <w:r>
        <w:rPr>
          <w:lang w:eastAsia="zh-CN"/>
        </w:rPr>
        <w:t>1&gt;</w:t>
      </w:r>
      <w:r>
        <w:rPr>
          <w:lang w:eastAsia="zh-CN"/>
        </w:rPr>
        <w:tab/>
      </w:r>
      <w:r>
        <w:t xml:space="preserve">for each of the configured </w:t>
      </w:r>
      <w:r>
        <w:rPr>
          <w:i/>
        </w:rPr>
        <w:t>measObjectNR</w:t>
      </w:r>
      <w:r>
        <w:t xml:space="preserve"> in which measurements are available</w:t>
      </w:r>
      <w:r>
        <w:rPr>
          <w:lang w:eastAsia="zh-CN"/>
        </w:rPr>
        <w:t>:</w:t>
      </w:r>
    </w:p>
    <w:p w14:paraId="3CF5CB07" w14:textId="77777777" w:rsidR="00DA57E9" w:rsidRDefault="0062531B">
      <w:pPr>
        <w:pStyle w:val="B2"/>
        <w:rPr>
          <w:lang w:eastAsia="zh-CN"/>
        </w:rPr>
      </w:pPr>
      <w:r>
        <w:rPr>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t xml:space="preserve">set the </w:t>
      </w:r>
      <w:r>
        <w:rPr>
          <w:i/>
          <w:iCs/>
          <w:lang w:eastAsia="zh-CN"/>
        </w:rPr>
        <w:t>measResultListNR</w:t>
      </w:r>
      <w:r>
        <w:rPr>
          <w:lang w:eastAsia="zh-CN"/>
        </w:rPr>
        <w:t xml:space="preserve"> in </w:t>
      </w:r>
      <w:r>
        <w:rPr>
          <w:i/>
          <w:iCs/>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lang w:eastAsia="zh-CN"/>
        </w:rPr>
      </w:pPr>
      <w:r>
        <w:t>4&gt;</w:t>
      </w:r>
      <w:r>
        <w:tab/>
      </w:r>
      <w:r>
        <w:rPr>
          <w:lang w:eastAsia="zh-CN"/>
        </w:rPr>
        <w:t>for each neighbour cell included, include the optional fields that are available;</w:t>
      </w:r>
    </w:p>
    <w:p w14:paraId="3CF5CB0A" w14:textId="77777777" w:rsidR="00DA57E9" w:rsidRDefault="0062531B">
      <w:pPr>
        <w:pStyle w:val="NO"/>
      </w:pPr>
      <w:r>
        <w:t>NOTE 0a:</w:t>
      </w:r>
      <w:r>
        <w:tab/>
      </w:r>
      <w:r>
        <w:rPr>
          <w:lang w:eastAsia="zh-CN"/>
        </w:rPr>
        <w:t xml:space="preserve">For the neighboring cells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UE also includes </w:t>
      </w:r>
      <w:r>
        <w:t>the CSI-RS based measurement quantities, if available.</w:t>
      </w:r>
    </w:p>
    <w:p w14:paraId="3CF5CB0B" w14:textId="77777777" w:rsidR="00DA57E9" w:rsidRDefault="0062531B">
      <w:pPr>
        <w:pStyle w:val="B2"/>
        <w:rPr>
          <w:lang w:eastAsia="zh-CN"/>
        </w:rPr>
      </w:pPr>
      <w:r>
        <w:rPr>
          <w:lang w:eastAsia="zh-CN"/>
        </w:rPr>
        <w:t>2&gt;</w:t>
      </w:r>
      <w:r>
        <w:tab/>
        <w:t>if the CSI-RS based measurement quantities are available:</w:t>
      </w:r>
    </w:p>
    <w:p w14:paraId="3CF5CB0C" w14:textId="77777777" w:rsidR="00DA57E9" w:rsidRDefault="0062531B">
      <w:pPr>
        <w:pStyle w:val="B3"/>
      </w:pPr>
      <w:r>
        <w:rPr>
          <w:lang w:eastAsia="zh-CN"/>
        </w:rPr>
        <w:t>3&gt;</w:t>
      </w:r>
      <w:r>
        <w:rPr>
          <w:lang w:eastAsia="zh-CN"/>
        </w:rPr>
        <w:tab/>
        <w:t xml:space="preserve">set the </w:t>
      </w:r>
      <w:r>
        <w:rPr>
          <w:i/>
          <w:lang w:eastAsia="zh-CN"/>
        </w:rPr>
        <w:t>measResultListNR</w:t>
      </w:r>
      <w:r>
        <w:rPr>
          <w:lang w:eastAsia="zh-CN"/>
        </w:rPr>
        <w:t xml:space="preserve"> in </w:t>
      </w:r>
      <w:r>
        <w:rPr>
          <w:i/>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lang w:eastAsia="zh-CN"/>
        </w:rPr>
      </w:pPr>
      <w:r>
        <w:t>4&gt;</w:t>
      </w:r>
      <w:r>
        <w:tab/>
      </w:r>
      <w:r>
        <w:rPr>
          <w:lang w:eastAsia="zh-CN"/>
        </w:rPr>
        <w:t>for each neighbour cell included, include the optional fields that are available;</w:t>
      </w:r>
    </w:p>
    <w:p w14:paraId="3CF5CB0E" w14:textId="77777777" w:rsidR="00DA57E9" w:rsidRDefault="0062531B">
      <w:pPr>
        <w:pStyle w:val="NO"/>
      </w:pPr>
      <w:r>
        <w:t>NOTE 0b:</w:t>
      </w:r>
      <w:r>
        <w:tab/>
      </w:r>
      <w:r>
        <w:rPr>
          <w:lang w:eastAsia="zh-CN"/>
        </w:rPr>
        <w:t xml:space="preserve">For ordering the neighboring cells based on </w:t>
      </w:r>
      <w:r>
        <w:t xml:space="preserve">the CSI-RS measurement quantities,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CB0F" w14:textId="77777777" w:rsidR="00DA57E9" w:rsidRDefault="0062531B">
      <w:pPr>
        <w:pStyle w:val="B2"/>
        <w:rPr>
          <w:iCs/>
          <w:lang w:eastAsia="zh-CN"/>
        </w:rPr>
      </w:pPr>
      <w:r>
        <w:rPr>
          <w:lang w:eastAsia="zh-CN"/>
        </w:rPr>
        <w:t>2&gt;</w:t>
      </w:r>
      <w:r>
        <w:rPr>
          <w:lang w:eastAsia="zh-CN"/>
        </w:rPr>
        <w:tab/>
        <w:t xml:space="preserve">for each neighbour cell, if any, included in </w:t>
      </w:r>
      <w:r>
        <w:rPr>
          <w:i/>
          <w:lang w:eastAsia="zh-CN"/>
        </w:rPr>
        <w:t>measResultListNR</w:t>
      </w:r>
      <w:r>
        <w:rPr>
          <w:lang w:eastAsia="zh-CN"/>
        </w:rPr>
        <w:t xml:space="preserve"> in </w:t>
      </w:r>
      <w:r>
        <w:rPr>
          <w:i/>
          <w:lang w:eastAsia="zh-CN"/>
        </w:rPr>
        <w:t>measResultNeighCells</w:t>
      </w:r>
      <w:r>
        <w:rPr>
          <w:iCs/>
          <w:lang w:eastAsia="zh-CN"/>
        </w:rPr>
        <w:t>:</w:t>
      </w:r>
    </w:p>
    <w:p w14:paraId="3CF5CB10" w14:textId="77777777" w:rsidR="00DA57E9" w:rsidRDefault="0062531B">
      <w:pPr>
        <w:pStyle w:val="B3"/>
        <w:rPr>
          <w:iCs/>
        </w:rPr>
      </w:pPr>
      <w:r>
        <w:rPr>
          <w:lang w:eastAsia="zh-CN"/>
        </w:rPr>
        <w:t>3&gt;</w:t>
      </w:r>
      <w:r>
        <w:rPr>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lang w:eastAsia="zh-CN"/>
        </w:rPr>
      </w:pPr>
      <w:r>
        <w:rPr>
          <w:lang w:eastAsia="zh-CN"/>
        </w:rPr>
        <w:t>4&gt;</w:t>
      </w:r>
      <w:r>
        <w:rPr>
          <w:lang w:eastAsia="zh-CN"/>
        </w:rP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3CF5CB12" w14:textId="77777777" w:rsidR="00DA57E9" w:rsidRDefault="0062531B">
      <w:pPr>
        <w:pStyle w:val="B4"/>
      </w:pPr>
      <w:r>
        <w:t>4&gt;</w:t>
      </w:r>
      <w:r>
        <w:tab/>
        <w:t xml:space="preserve">if the first entry of </w:t>
      </w:r>
      <w:r>
        <w:rPr>
          <w:i/>
          <w:iCs/>
        </w:rPr>
        <w:t>choConfig</w:t>
      </w:r>
      <w:r>
        <w:t xml:space="preserve"> corresponds to a fulfilled execution condition at the moment of </w:t>
      </w:r>
      <w:r>
        <w:rPr>
          <w:lang w:eastAsia="en-GB"/>
        </w:rPr>
        <w:t>handover failure, or radio link</w:t>
      </w:r>
      <w:r>
        <w:t xml:space="preserve"> failure; or</w:t>
      </w:r>
    </w:p>
    <w:p w14:paraId="3CF5CB13" w14:textId="77777777" w:rsidR="00DA57E9" w:rsidRDefault="0062531B">
      <w:pPr>
        <w:pStyle w:val="B4"/>
      </w:pPr>
      <w:r>
        <w:t>4&gt;</w:t>
      </w:r>
      <w:r>
        <w:tab/>
        <w:t xml:space="preserve">if the second entry of </w:t>
      </w:r>
      <w:r>
        <w:rPr>
          <w:i/>
          <w:iCs/>
        </w:rPr>
        <w:t>choConfig</w:t>
      </w:r>
      <w:r>
        <w:t xml:space="preserve">, if available, corresponds to a fulfilled execution condition at the moment of </w:t>
      </w:r>
      <w:r>
        <w:rPr>
          <w:lang w:eastAsia="en-GB"/>
        </w:rPr>
        <w:t>handover failure, or radio link</w:t>
      </w:r>
      <w:r>
        <w:t xml:space="preserve"> failure:</w:t>
      </w:r>
    </w:p>
    <w:p w14:paraId="3CF5CB14" w14:textId="77777777" w:rsidR="00DA57E9" w:rsidRDefault="0062531B">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3CF5CB15" w14:textId="77777777" w:rsidR="00DA57E9" w:rsidRDefault="0062531B">
      <w:pPr>
        <w:pStyle w:val="B5"/>
        <w:rPr>
          <w:lang w:eastAsia="zh-CN"/>
        </w:rPr>
      </w:pPr>
      <w:r>
        <w:t>5&gt;</w:t>
      </w:r>
      <w:r>
        <w:tab/>
        <w:t xml:space="preserve">set </w:t>
      </w:r>
      <w:r>
        <w:rPr>
          <w:i/>
          <w:iCs/>
        </w:rPr>
        <w:t xml:space="preserve">timeBetweenEvents </w:t>
      </w:r>
      <w:r>
        <w:t xml:space="preserve">to the elapsed time between the point in time of fullfilling the condition in </w:t>
      </w:r>
      <w:r>
        <w:rPr>
          <w:i/>
          <w:iCs/>
        </w:rPr>
        <w:t>choConfig</w:t>
      </w:r>
      <w:r>
        <w:t xml:space="preserve"> that was fulfilled first in time, and the point in time of ful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lang w:eastAsia="zh-CN"/>
        </w:rPr>
        <w:t>1</w:t>
      </w:r>
      <w:r>
        <w:t>&gt;</w:t>
      </w:r>
      <w:r>
        <w:tab/>
        <w:t>for each of the configured EUTRA frequencies in which measurements are available;</w:t>
      </w:r>
    </w:p>
    <w:p w14:paraId="3CF5CB17" w14:textId="77777777" w:rsidR="00DA57E9" w:rsidRDefault="0062531B">
      <w:pPr>
        <w:pStyle w:val="B2"/>
      </w:pPr>
      <w:r>
        <w:rPr>
          <w:lang w:eastAsia="zh-CN"/>
        </w:rPr>
        <w:t>2</w:t>
      </w:r>
      <w:r>
        <w:t>&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lang w:eastAsia="zh-CN"/>
        </w:rPr>
        <w:t>failure</w:t>
      </w:r>
      <w:r>
        <w:t>;</w:t>
      </w:r>
    </w:p>
    <w:p w14:paraId="3CF5CB18" w14:textId="77777777" w:rsidR="00DA57E9" w:rsidRDefault="0062531B">
      <w:pPr>
        <w:pStyle w:val="B3"/>
      </w:pPr>
      <w:r>
        <w:rPr>
          <w:lang w:eastAsia="zh-CN"/>
        </w:rPr>
        <w:t>3</w:t>
      </w:r>
      <w:r>
        <w:t>&gt;</w:t>
      </w:r>
      <w:r>
        <w:tab/>
        <w:t>for each neighbour cell included, include the optional fields that are available;</w:t>
      </w:r>
    </w:p>
    <w:p w14:paraId="3CF5CB19" w14:textId="77777777" w:rsidR="00DA57E9" w:rsidRDefault="0062531B">
      <w:pPr>
        <w:pStyle w:val="NO"/>
      </w:pPr>
      <w:r>
        <w:t xml:space="preserve">NOTE </w:t>
      </w:r>
      <w:r>
        <w:rPr>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lang w:eastAsia="zh-CN"/>
        </w:rPr>
        <w:t>source PCell (in case HO failure) or PCell (in case RLF)</w:t>
      </w:r>
      <w:r>
        <w:t>;</w:t>
      </w:r>
    </w:p>
    <w:p w14:paraId="3CF5CB1B" w14:textId="77777777" w:rsidR="00DA57E9" w:rsidRDefault="0062531B">
      <w:pPr>
        <w:pStyle w:val="B1"/>
        <w:rPr>
          <w:lang w:eastAsia="zh-CN"/>
        </w:rPr>
      </w:pPr>
      <w:r>
        <w:rPr>
          <w:lang w:eastAsia="zh-CN"/>
        </w:rPr>
        <w:t>1&gt;</w:t>
      </w:r>
      <w:r>
        <w:rPr>
          <w:lang w:eastAsia="zh-CN"/>
        </w:rPr>
        <w:tab/>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CF5CB21" w14:textId="77777777" w:rsidR="00DA57E9" w:rsidRDefault="0062531B">
      <w:pPr>
        <w:pStyle w:val="B4"/>
        <w:rPr>
          <w:lang w:eastAsia="zh-CN"/>
        </w:rPr>
      </w:pPr>
      <w:r>
        <w:rPr>
          <w:lang w:eastAsia="zh-CN"/>
        </w:rPr>
        <w:t>4&gt;</w:t>
      </w:r>
      <w:r>
        <w:rPr>
          <w:lang w:eastAsia="zh-CN"/>
        </w:rPr>
        <w:tab/>
      </w:r>
      <w:r>
        <w:t xml:space="preserve">set the </w:t>
      </w:r>
      <w:r>
        <w:rPr>
          <w:i/>
          <w:iCs/>
        </w:rPr>
        <w:t>rlf-Cause</w:t>
      </w:r>
      <w:r>
        <w:t xml:space="preserve"> to the trigger for detecting the source radio link failure in accordance with clause 5.</w:t>
      </w:r>
      <w:r>
        <w:rPr>
          <w:lang w:eastAsia="zh-CN"/>
        </w:rPr>
        <w:t>3</w:t>
      </w:r>
      <w:r>
        <w:t>.10.4;</w:t>
      </w:r>
    </w:p>
    <w:p w14:paraId="3CF5CB22"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lang w:eastAsia="zh-CN"/>
        </w:rPr>
        <w:t>2&gt;</w:t>
      </w:r>
      <w:r>
        <w:rPr>
          <w:lang w:eastAsia="zh-CN"/>
        </w:rPr>
        <w:tab/>
      </w:r>
      <w:r>
        <w:t xml:space="preserve">if the UE supports </w:t>
      </w:r>
      <w:r>
        <w:rPr>
          <w:rFonts w:eastAsia="DengXian"/>
          <w:lang w:eastAsia="zh-CN"/>
        </w:rPr>
        <w:t>RLF-Report for conditional handover</w:t>
      </w:r>
      <w:r>
        <w:rPr>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lang w:eastAsia="zh-CN"/>
        </w:rPr>
        <w:t>3&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lang w:eastAsia="zh-CN"/>
        </w:rPr>
        <w:t>2&gt;</w:t>
      </w:r>
      <w:r>
        <w:rPr>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lang w:eastAsia="zh-CN"/>
        </w:rPr>
        <w:t>2&gt;</w:t>
      </w:r>
      <w:r>
        <w:rPr>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lang w:eastAsia="zh-CN"/>
        </w:rPr>
        <w:t>1&gt;</w:t>
      </w:r>
      <w:r>
        <w:rPr>
          <w:lang w:eastAsia="zh-CN"/>
        </w:rPr>
        <w:tab/>
        <w:t xml:space="preserve">else 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lang w:eastAsia="zh-CN"/>
        </w:rPr>
        <w:t>rl</w:t>
      </w:r>
      <w:r>
        <w:rPr>
          <w:i/>
          <w:iCs/>
        </w:rPr>
        <w:t>f</w:t>
      </w:r>
      <w:r>
        <w:t>;</w:t>
      </w:r>
    </w:p>
    <w:p w14:paraId="3CF5CB35" w14:textId="77777777" w:rsidR="00DA57E9" w:rsidRDefault="0062531B">
      <w:pPr>
        <w:pStyle w:val="B2"/>
        <w:rPr>
          <w:lang w:eastAsia="zh-CN"/>
        </w:rPr>
      </w:pPr>
      <w:r>
        <w:rPr>
          <w:lang w:eastAsia="zh-CN"/>
        </w:rPr>
        <w:t>2&gt;</w:t>
      </w:r>
      <w:r>
        <w:rPr>
          <w:lang w:eastAsia="zh-CN"/>
        </w:rPr>
        <w:tab/>
      </w:r>
      <w:r>
        <w:t xml:space="preserve">set the </w:t>
      </w:r>
      <w:r>
        <w:rPr>
          <w:i/>
          <w:iCs/>
        </w:rPr>
        <w:t>rlf-Cause</w:t>
      </w:r>
      <w:r>
        <w:t xml:space="preserve"> to the trigger for detecting radio link failure in accordance with clause 5.</w:t>
      </w:r>
      <w:r>
        <w:rPr>
          <w:lang w:eastAsia="zh-CN"/>
        </w:rPr>
        <w:t>3</w:t>
      </w:r>
      <w:r>
        <w:t>.10.4;</w:t>
      </w:r>
    </w:p>
    <w:p w14:paraId="3CF5CB36" w14:textId="77777777" w:rsidR="00DA57E9" w:rsidRDefault="0062531B">
      <w:pPr>
        <w:pStyle w:val="B2"/>
        <w:rPr>
          <w:lang w:eastAsia="zh-CN"/>
        </w:rPr>
      </w:pPr>
      <w:r>
        <w:rPr>
          <w:lang w:eastAsia="zh-CN"/>
        </w:rPr>
        <w:t>2&gt;</w:t>
      </w:r>
      <w:r>
        <w:rPr>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lang w:eastAsia="zh-CN"/>
        </w:rPr>
        <w:t>2&gt;</w:t>
      </w:r>
      <w:r>
        <w:rPr>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lang w:eastAsia="zh-CN"/>
        </w:rPr>
        <w:t>4&gt;</w:t>
      </w:r>
      <w:r>
        <w:rPr>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daps</w:t>
      </w:r>
      <w:r>
        <w:rPr>
          <w:lang w:eastAsia="zh-CN"/>
        </w:rPr>
        <w:t>;</w:t>
      </w:r>
    </w:p>
    <w:p w14:paraId="3CF5CB3D" w14:textId="77777777" w:rsidR="00DA57E9" w:rsidRDefault="0062531B">
      <w:pPr>
        <w:pStyle w:val="B4"/>
      </w:pPr>
      <w:r>
        <w:rPr>
          <w:lang w:eastAsia="zh-CN"/>
        </w:rPr>
        <w:t>4&gt;</w:t>
      </w:r>
      <w:r>
        <w:rPr>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pPr>
      <w:r>
        <w:rPr>
          <w:lang w:eastAsia="zh-CN"/>
        </w:rPr>
        <w:t>2&gt;</w:t>
      </w:r>
      <w:r>
        <w:rPr>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DengXian"/>
          <w:lang w:eastAsia="zh-CN"/>
        </w:rPr>
      </w:pPr>
      <w:r>
        <w:rPr>
          <w:lang w:eastAsia="zh-CN"/>
        </w:rPr>
        <w:t>1</w:t>
      </w:r>
      <w:r>
        <w:t>&gt;</w:t>
      </w:r>
      <w:r>
        <w:rPr>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CF5CB47" w14:textId="77777777" w:rsidR="00DA57E9" w:rsidRDefault="0062531B">
      <w:pPr>
        <w:pStyle w:val="B1"/>
        <w:rPr>
          <w:rFonts w:eastAsia="DengXian"/>
          <w:lang w:eastAsia="zh-CN"/>
        </w:rPr>
      </w:pPr>
      <w:r>
        <w:rPr>
          <w:lang w:eastAsia="zh-CN"/>
        </w:rPr>
        <w:t>1</w:t>
      </w:r>
      <w:r>
        <w:t>&gt;</w:t>
      </w:r>
      <w:r>
        <w:rPr>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lang w:eastAsia="zh-CN"/>
        </w:rPr>
        <w:t>/handover failure</w:t>
      </w:r>
      <w:r>
        <w:rPr>
          <w:lang w:eastAsia="en-GB"/>
        </w:rPr>
        <w:t xml:space="preserve"> is detected.</w:t>
      </w:r>
    </w:p>
    <w:p w14:paraId="3CF5CB4B" w14:textId="77777777" w:rsidR="00DA57E9" w:rsidRDefault="0062531B">
      <w:pPr>
        <w:pStyle w:val="NO"/>
      </w:pPr>
      <w:r>
        <w:t xml:space="preserve">NOTE </w:t>
      </w:r>
      <w:r>
        <w:rPr>
          <w:lang w:eastAsia="zh-CN"/>
        </w:rPr>
        <w:t>2</w:t>
      </w:r>
      <w:r>
        <w:t>:</w:t>
      </w:r>
      <w:r>
        <w:tab/>
        <w:t>In this clause, the term 'handover failure' has been used to refer to 'reconfiguration with sync failure'.</w:t>
      </w:r>
    </w:p>
    <w:p w14:paraId="3CF5CB4C" w14:textId="77777777" w:rsidR="00DA57E9" w:rsidRDefault="0062531B">
      <w:pPr>
        <w:pStyle w:val="Heading3"/>
        <w:rPr>
          <w:rFonts w:eastAsia="MS Mincho"/>
        </w:rPr>
      </w:pPr>
      <w:bookmarkStart w:id="382" w:name="_Toc60776828"/>
      <w:bookmarkStart w:id="383" w:name="_Toc139045089"/>
      <w:r>
        <w:rPr>
          <w:rFonts w:eastAsia="MS Mincho"/>
        </w:rPr>
        <w:t>5.3.11</w:t>
      </w:r>
      <w:r>
        <w:rPr>
          <w:rFonts w:eastAsia="MS Mincho"/>
        </w:rPr>
        <w:tab/>
        <w:t>UE actions upon going to RRC_IDLE</w:t>
      </w:r>
      <w:bookmarkEnd w:id="382"/>
      <w:bookmarkEnd w:id="383"/>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 BH RLC channels, Uu Relay RLC channels, PC5 Relay RLC channels and SRAP entity;</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84" w:name="_Toc60776829"/>
      <w:r>
        <w:t>NOTE 2:</w:t>
      </w:r>
      <w:r>
        <w:tab/>
        <w:t>It is left to UE implementation whether to stop T430, if running, when going to RRC_IDLE.</w:t>
      </w:r>
    </w:p>
    <w:p w14:paraId="3CF5CB7A" w14:textId="77777777" w:rsidR="00DA57E9" w:rsidRDefault="0062531B">
      <w:pPr>
        <w:pStyle w:val="Heading3"/>
        <w:rPr>
          <w:rFonts w:eastAsia="MS Mincho"/>
        </w:rPr>
      </w:pPr>
      <w:bookmarkStart w:id="385" w:name="_Toc139045090"/>
      <w:r>
        <w:rPr>
          <w:rFonts w:eastAsia="MS Mincho"/>
        </w:rPr>
        <w:t>5.3.12</w:t>
      </w:r>
      <w:r>
        <w:rPr>
          <w:rFonts w:eastAsia="MS Mincho"/>
        </w:rPr>
        <w:tab/>
        <w:t>UE actions upon PUCCH/SRS release request</w:t>
      </w:r>
      <w:bookmarkEnd w:id="384"/>
      <w:bookmarkEnd w:id="385"/>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Heading3"/>
      </w:pPr>
      <w:bookmarkStart w:id="386" w:name="_Toc60776830"/>
      <w:bookmarkStart w:id="387" w:name="_Toc139045091"/>
      <w:r>
        <w:t>5.3.13</w:t>
      </w:r>
      <w:r>
        <w:tab/>
        <w:t>RRC connection resume</w:t>
      </w:r>
      <w:bookmarkEnd w:id="386"/>
      <w:bookmarkEnd w:id="387"/>
    </w:p>
    <w:p w14:paraId="3CF5CB83" w14:textId="77777777" w:rsidR="00DA57E9" w:rsidRDefault="0062531B">
      <w:pPr>
        <w:pStyle w:val="Heading4"/>
      </w:pPr>
      <w:bookmarkStart w:id="388" w:name="_Toc60776831"/>
      <w:bookmarkStart w:id="389" w:name="_Toc139045092"/>
      <w:r>
        <w:t>5.3.13.1</w:t>
      </w:r>
      <w:r>
        <w:tab/>
        <w:t>General</w:t>
      </w:r>
      <w:bookmarkEnd w:id="388"/>
      <w:bookmarkEnd w:id="389"/>
    </w:p>
    <w:p w14:paraId="3CF5CB84" w14:textId="77777777" w:rsidR="00DA57E9" w:rsidRDefault="0062531B">
      <w:pPr>
        <w:pStyle w:val="TH"/>
      </w:pPr>
      <w:r>
        <w:object w:dxaOrig="5196" w:dyaOrig="2327" w14:anchorId="3CF66C2D">
          <v:shape id="_x0000_i1036" type="#_x0000_t75" style="width:260.15pt;height:116.15pt" o:ole="">
            <v:imagedata r:id="rId43" o:title="" croptop="-1873f" cropbottom="8001f" cropright="2479f"/>
          </v:shape>
          <o:OLEObject Type="Embed" ProgID="Mscgen.Chart" ShapeID="_x0000_i1036" DrawAspect="Content" ObjectID="_1757170144" r:id="rId44"/>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75pt;height:127.7pt" o:ole="">
            <v:imagedata r:id="rId45" o:title=""/>
          </v:shape>
          <o:OLEObject Type="Embed" ProgID="Mscgen.Chart" ShapeID="_x0000_i1037" DrawAspect="Content" ObjectID="_1757170145" r:id="rId46"/>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75pt;height:102.55pt" o:ole="">
            <v:imagedata r:id="rId47" o:title=""/>
          </v:shape>
          <o:OLEObject Type="Embed" ProgID="Mscgen.Chart" ShapeID="_x0000_i1038" DrawAspect="Content" ObjectID="_1757170146" r:id="rId48"/>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75pt;height:102.55pt" o:ole="">
            <v:imagedata r:id="rId49" o:title=""/>
          </v:shape>
          <o:OLEObject Type="Embed" ProgID="Mscgen.Chart" ShapeID="_x0000_i1039" DrawAspect="Content" ObjectID="_1757170147" r:id="rId50"/>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75pt;height:102.55pt" o:ole="">
            <v:imagedata r:id="rId51" o:title=""/>
          </v:shape>
          <o:OLEObject Type="Embed" ProgID="Mscgen.Chart" ShapeID="_x0000_i1040" DrawAspect="Content" ObjectID="_1757170148" r:id="rId52"/>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Heading4"/>
      </w:pPr>
      <w:bookmarkStart w:id="390" w:name="_Toc60776832"/>
      <w:bookmarkStart w:id="391" w:name="_Toc139045093"/>
      <w:r>
        <w:t>5.3.13.1a</w:t>
      </w:r>
      <w:r>
        <w:tab/>
        <w:t>Conditions for resuming RRC Connection for NR sidelink communication</w:t>
      </w:r>
      <w:bookmarkEnd w:id="390"/>
      <w:r>
        <w:t>/discovery/V2X sidelink communication</w:t>
      </w:r>
      <w:bookmarkEnd w:id="391"/>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Heading4"/>
      </w:pPr>
      <w:bookmarkStart w:id="392" w:name="_Toc139045094"/>
      <w:bookmarkStart w:id="393" w:name="_Hlk85563926"/>
      <w:bookmarkStart w:id="394" w:name="_Toc60776833"/>
      <w:r>
        <w:t>5.3.13.1b</w:t>
      </w:r>
      <w:r>
        <w:tab/>
        <w:t>Conditions for initiating SDT</w:t>
      </w:r>
      <w:bookmarkEnd w:id="392"/>
    </w:p>
    <w:bookmarkEnd w:id="393"/>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Heading4"/>
      </w:pPr>
      <w:bookmarkStart w:id="395" w:name="_Toc139045095"/>
      <w:r>
        <w:t>5.3.13.2</w:t>
      </w:r>
      <w:r>
        <w:tab/>
        <w:t>Initiation</w:t>
      </w:r>
      <w:bookmarkEnd w:id="394"/>
      <w:bookmarkEnd w:id="395"/>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96" w:name="_Hlk135910411"/>
      <w:r>
        <w:rPr>
          <w:iCs/>
        </w:rPr>
        <w:t>NOTE:</w:t>
      </w:r>
      <w: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96"/>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3CF5CBC7" w14:textId="77777777" w:rsidR="00DA57E9" w:rsidRDefault="0062531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DengXian"/>
          <w:lang w:eastAsia="zh-CN"/>
        </w:rPr>
        <w:t>2&gt;</w:t>
      </w:r>
      <w:r>
        <w:rPr>
          <w:rFonts w:eastAsia="DengXian"/>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97" w:name="OLE_LINK9"/>
      <w:bookmarkStart w:id="398" w:name="OLE_LINK10"/>
      <w:r>
        <w:rPr>
          <w:i/>
        </w:rPr>
        <w:t>obtainCommonLocation</w:t>
      </w:r>
      <w:bookmarkEnd w:id="397"/>
      <w:bookmarkEnd w:id="398"/>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 and 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06CA2F13" w14:textId="4C98AAAB" w:rsidR="00755C2A" w:rsidRDefault="00755C2A" w:rsidP="00755C2A">
      <w:pPr>
        <w:pStyle w:val="B1"/>
        <w:rPr>
          <w:ins w:id="399" w:author="QC-v06 (Umesh)" w:date="2023-09-25T17:00:00Z"/>
        </w:rPr>
      </w:pPr>
      <w:ins w:id="400" w:author="QC-v06 (Umesh)" w:date="2023-09-25T17:00:00Z">
        <w:r>
          <w:t>1&gt;</w:t>
        </w:r>
        <w:r>
          <w:tab/>
          <w:t xml:space="preserve">release </w:t>
        </w:r>
        <w:r>
          <w:rPr>
            <w:i/>
          </w:rPr>
          <w:t>uav-FlightPathAvailabilityConfig</w:t>
        </w:r>
        <w:r>
          <w:t xml:space="preserve"> from the UE Inactive AS context, if stored;</w:t>
        </w:r>
      </w:ins>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401" w:name="_Hlk85564571"/>
      <w:r>
        <w:tab/>
        <w:t xml:space="preserve">if the resume procedure is initiated </w:t>
      </w:r>
      <w:bookmarkEnd w:id="401"/>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Heading4"/>
      </w:pPr>
      <w:bookmarkStart w:id="402" w:name="_Toc60776834"/>
      <w:bookmarkStart w:id="403"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402"/>
      <w:bookmarkEnd w:id="403"/>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04" w:name="_Hlk95766388"/>
      <w:bookmarkStart w:id="405" w:name="_Hlk95515094"/>
      <w:r>
        <w:t xml:space="preserve">received in the previous </w:t>
      </w:r>
      <w:r>
        <w:rPr>
          <w:i/>
          <w:iCs/>
        </w:rPr>
        <w:t>RRCRelease</w:t>
      </w:r>
      <w:r>
        <w:t xml:space="preserve"> message and stored in the UE Inactive AS Context</w:t>
      </w:r>
      <w:bookmarkEnd w:id="404"/>
      <w:bookmarkEnd w:id="405"/>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Heading4"/>
      </w:pPr>
      <w:bookmarkStart w:id="406" w:name="_Toc139045097"/>
      <w:bookmarkStart w:id="407" w:name="_Toc60776835"/>
      <w:r>
        <w:t>5.3.13.4</w:t>
      </w:r>
      <w:r>
        <w:tab/>
        <w:t xml:space="preserve">Reception of the </w:t>
      </w:r>
      <w:r>
        <w:rPr>
          <w:i/>
        </w:rPr>
        <w:t>RRCResume</w:t>
      </w:r>
      <w:r>
        <w:t xml:space="preserve"> by the UE</w:t>
      </w:r>
      <w:bookmarkEnd w:id="406"/>
      <w:bookmarkEnd w:id="407"/>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DengXian"/>
        </w:rPr>
      </w:pPr>
      <w:r>
        <w:rPr>
          <w:rFonts w:eastAsia="DengXian"/>
        </w:rPr>
        <w:t>2&gt;</w:t>
      </w:r>
      <w:r>
        <w:rPr>
          <w:rFonts w:eastAsia="DengXian"/>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408" w:name="_Hlk95515147"/>
      <w:r>
        <w:t>1&gt;</w:t>
      </w:r>
      <w:r>
        <w:tab/>
        <w:t xml:space="preserve">store the used </w:t>
      </w:r>
      <w:r>
        <w:rPr>
          <w:i/>
          <w:iCs/>
        </w:rPr>
        <w:t>nextHopChainingCount</w:t>
      </w:r>
      <w:r>
        <w:t xml:space="preserve"> value associated to the current K</w:t>
      </w:r>
      <w:r>
        <w:rPr>
          <w:vertAlign w:val="subscript"/>
        </w:rPr>
        <w:t>gNB</w:t>
      </w:r>
      <w:r>
        <w:t>;</w:t>
      </w:r>
    </w:p>
    <w:bookmarkEnd w:id="408"/>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409" w:author="Qualcomm Post123 (Umesh)" w:date="2023-09-12T16:31:00Z"/>
        </w:rPr>
      </w:pPr>
      <w:ins w:id="410"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411" w:author="Qualcomm Post123 (Umesh)" w:date="2023-09-12T16:31:00Z"/>
        </w:rPr>
      </w:pPr>
      <w:ins w:id="412"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t>1&gt;</w:t>
      </w:r>
      <w:r>
        <w:tab/>
        <w:t>stop relay reselection procedure if any for L2 U2N Remote UE;</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UE has idle/inactive measurement information concerning cells other than the PCell available in </w:t>
      </w:r>
      <w:r>
        <w:rPr>
          <w:i/>
        </w:rPr>
        <w:t>VarMeasIdleReport</w:t>
      </w:r>
      <w:r>
        <w:t>:</w:t>
      </w:r>
    </w:p>
    <w:p w14:paraId="3CF5CC92" w14:textId="77777777" w:rsidR="00DA57E9" w:rsidRDefault="0062531B">
      <w:pPr>
        <w:pStyle w:val="B3"/>
      </w:pPr>
      <w:r>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sumeComplete</w:t>
      </w:r>
      <w:r>
        <w:t xml:space="preserve"> message</w:t>
      </w:r>
      <w:r>
        <w:rPr>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t xml:space="preserve"> </w:t>
      </w:r>
      <w:r>
        <w:rPr>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sumeComplete</w:t>
      </w:r>
      <w:r>
        <w:t xml:space="preserve"> message;</w:t>
      </w:r>
    </w:p>
    <w:p w14:paraId="3CF5CCA4" w14:textId="77777777" w:rsidR="00DA57E9" w:rsidRDefault="0062531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CF5CCA5" w14:textId="77777777" w:rsidR="00DA57E9" w:rsidRDefault="0062531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CF5CCA6" w14:textId="77777777" w:rsidR="00DA57E9" w:rsidRDefault="0062531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CF5CCA7" w14:textId="77777777" w:rsidR="00DA57E9" w:rsidRDefault="0062531B">
      <w:pPr>
        <w:pStyle w:val="B3"/>
        <w:rPr>
          <w:rFonts w:eastAsia="DengXian"/>
          <w:lang w:eastAsia="zh-CN"/>
        </w:rPr>
      </w:pPr>
      <w:r>
        <w:rPr>
          <w:rFonts w:eastAsia="DengXian"/>
          <w:lang w:eastAsia="zh-CN"/>
        </w:rPr>
        <w:t>3&gt;</w:t>
      </w:r>
      <w:r>
        <w:rPr>
          <w:rFonts w:eastAsia="DengXian"/>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CCAB" w14:textId="77777777" w:rsidR="00DA57E9" w:rsidRDefault="0062531B">
      <w:pPr>
        <w:pStyle w:val="B3"/>
      </w:pPr>
      <w:r>
        <w:t>3&gt;</w:t>
      </w:r>
      <w:r>
        <w:tab/>
        <w:t xml:space="preserve">include </w:t>
      </w:r>
      <w:r>
        <w:rPr>
          <w:i/>
        </w:rPr>
        <w:t xml:space="preserve">connEstFailInfoAvailable </w:t>
      </w:r>
      <w:r>
        <w:rPr>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 xml:space="preserve">mobilityHistoryAvail </w:t>
      </w:r>
      <w:r>
        <w:rPr>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413" w:author="Qualcomm Post123 (Umesh)" w:date="2023-09-12T16:32:00Z"/>
        </w:rPr>
      </w:pPr>
      <w:commentRangeStart w:id="414"/>
      <w:ins w:id="415" w:author="Qualcomm Post123 (Umesh)" w:date="2023-09-12T16:32:00Z">
        <w:r>
          <w:t>2&gt;</w:t>
        </w:r>
        <w:r>
          <w:tab/>
          <w:t>if the UE has flight path information available:</w:t>
        </w:r>
      </w:ins>
    </w:p>
    <w:p w14:paraId="3CF5CCC7" w14:textId="77777777" w:rsidR="00DA57E9" w:rsidRDefault="0062531B">
      <w:pPr>
        <w:pStyle w:val="B3"/>
        <w:rPr>
          <w:ins w:id="416" w:author="Qualcomm Post123 (Umesh)" w:date="2023-09-12T16:32:00Z"/>
        </w:rPr>
      </w:pPr>
      <w:ins w:id="417" w:author="Qualcomm Post123 (Umesh)" w:date="2023-09-12T16:32:00Z">
        <w:r>
          <w:t>3&gt;</w:t>
        </w:r>
        <w:r>
          <w:tab/>
          <w:t>if the UE had not previously provided a flight path information; or</w:t>
        </w:r>
      </w:ins>
    </w:p>
    <w:p w14:paraId="3CF5CCC8" w14:textId="77777777" w:rsidR="00DA57E9" w:rsidRDefault="0062531B">
      <w:pPr>
        <w:pStyle w:val="B3"/>
        <w:rPr>
          <w:ins w:id="418" w:author="Qualcomm Post123 (Umesh)" w:date="2023-09-12T16:32:00Z"/>
        </w:rPr>
      </w:pPr>
      <w:ins w:id="419"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61A09592" w:rsidR="00DA57E9" w:rsidRDefault="0062531B">
      <w:pPr>
        <w:pStyle w:val="B3"/>
        <w:rPr>
          <w:ins w:id="420" w:author="Qualcomm Post123 (Umesh)" w:date="2023-09-12T16:32:00Z"/>
        </w:rPr>
      </w:pPr>
      <w:ins w:id="421"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ins>
      <w:ins w:id="422" w:author="QC-v06 (Umesh)" w:date="2023-09-22T14:14:00Z">
        <w:r w:rsidR="00D24C10">
          <w:t>time</w:t>
        </w:r>
      </w:ins>
      <w:ins w:id="423"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424" w:author="Qualcomm Post123 (Umesh)" w:date="2023-09-12T16:32:00Z"/>
        </w:rPr>
      </w:pPr>
      <w:ins w:id="425"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426" w:author="Qualcomm Post123 (Umesh)" w:date="2023-09-12T16:32:00Z"/>
        </w:rPr>
      </w:pPr>
      <w:ins w:id="427"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414"/>
      <w:r w:rsidR="00C362FE">
        <w:rPr>
          <w:rStyle w:val="CommentReference"/>
        </w:rPr>
        <w:commentReference w:id="414"/>
      </w:r>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Heading4"/>
      </w:pPr>
      <w:bookmarkStart w:id="428" w:name="_Toc139045098"/>
      <w:bookmarkStart w:id="429" w:name="_Toc60776836"/>
      <w:r>
        <w:t>5.3.13.5</w:t>
      </w:r>
      <w:r>
        <w:tab/>
        <w:t>Handling of failure to resume RRC Connection</w:t>
      </w:r>
      <w:bookmarkEnd w:id="428"/>
      <w:bookmarkEnd w:id="429"/>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DengXian"/>
        </w:rPr>
        <w:t>2&gt;</w:t>
      </w:r>
      <w:r>
        <w:rPr>
          <w:rFonts w:eastAsia="DengXian"/>
        </w:rPr>
        <w:tab/>
        <w:t>if the UE supports multiple CEF report:</w:t>
      </w:r>
    </w:p>
    <w:p w14:paraId="3CF5CCD3" w14:textId="77777777" w:rsidR="00DA57E9" w:rsidRDefault="0062531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3CF5CCD4" w14:textId="77777777" w:rsidR="00DA57E9" w:rsidRDefault="0062531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3CF5CCD5" w14:textId="77777777" w:rsidR="00DA57E9" w:rsidRDefault="0062531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CF5CCD6"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CF5CCD7" w14:textId="77777777" w:rsidR="00DA57E9" w:rsidRDefault="0062531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CF5CCD8" w14:textId="77777777" w:rsidR="00DA57E9" w:rsidRDefault="0062531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CF5CCD9" w14:textId="77777777" w:rsidR="00DA57E9" w:rsidRDefault="0062531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F5CCDA" w14:textId="77777777" w:rsidR="00DA57E9" w:rsidRDefault="0062531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CF5CCDB" w14:textId="77777777" w:rsidR="00DA57E9" w:rsidRDefault="0062531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CF5CCDC" w14:textId="77777777" w:rsidR="00DA57E9" w:rsidRDefault="0062531B">
      <w:pPr>
        <w:pStyle w:val="B2"/>
      </w:pPr>
      <w:r>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CF5CCE4" w14:textId="77777777" w:rsidR="00DA57E9" w:rsidRDefault="0062531B">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43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0"/>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Heading4"/>
      </w:pPr>
      <w:bookmarkStart w:id="431" w:name="_Toc60776837"/>
      <w:bookmarkStart w:id="432" w:name="_Toc139045099"/>
      <w:r>
        <w:t>5.3.13.6</w:t>
      </w:r>
      <w:r>
        <w:tab/>
        <w:t>Cell re-selection or cell selection or L2 U2N relay (re)selection while T390, T319 or T302 is running or SDT procedure is ongoing (UE in RRC_INACTIVE)</w:t>
      </w:r>
      <w:bookmarkEnd w:id="431"/>
      <w:r>
        <w:t xml:space="preserve"> or SRS transmission in RRC_INACTIVE is configured</w:t>
      </w:r>
      <w:bookmarkEnd w:id="432"/>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43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Heading4"/>
      </w:pPr>
      <w:bookmarkStart w:id="434" w:name="_Toc139045100"/>
      <w:r>
        <w:t>5.3.13.7</w:t>
      </w:r>
      <w:r>
        <w:tab/>
        <w:t xml:space="preserve">Reception of the </w:t>
      </w:r>
      <w:r>
        <w:rPr>
          <w:i/>
        </w:rPr>
        <w:t xml:space="preserve">RRCSetup </w:t>
      </w:r>
      <w:r>
        <w:t>by the UE</w:t>
      </w:r>
      <w:bookmarkEnd w:id="433"/>
      <w:bookmarkEnd w:id="434"/>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Heading4"/>
      </w:pPr>
      <w:bookmarkStart w:id="435" w:name="_Toc60776839"/>
      <w:bookmarkStart w:id="436" w:name="_Toc139045101"/>
      <w:r>
        <w:t>5.3.13.8</w:t>
      </w:r>
      <w:r>
        <w:tab/>
        <w:t>RNA update</w:t>
      </w:r>
      <w:bookmarkEnd w:id="435"/>
      <w:bookmarkEnd w:id="436"/>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Heading4"/>
      </w:pPr>
      <w:bookmarkStart w:id="437" w:name="_Toc60776840"/>
      <w:bookmarkStart w:id="438" w:name="_Toc139045102"/>
      <w:r>
        <w:t>5.3.13.9</w:t>
      </w:r>
      <w:r>
        <w:tab/>
        <w:t xml:space="preserve">Reception of the </w:t>
      </w:r>
      <w:r>
        <w:rPr>
          <w:i/>
        </w:rPr>
        <w:t>RRCRelease</w:t>
      </w:r>
      <w:r>
        <w:t xml:space="preserve"> by the UE</w:t>
      </w:r>
      <w:bookmarkEnd w:id="437"/>
      <w:bookmarkEnd w:id="438"/>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Heading4"/>
      </w:pPr>
      <w:bookmarkStart w:id="439" w:name="_Toc60776841"/>
      <w:bookmarkStart w:id="440" w:name="_Toc139045103"/>
      <w:r>
        <w:t>5.3.13.10</w:t>
      </w:r>
      <w:r>
        <w:tab/>
        <w:t xml:space="preserve">Reception of the </w:t>
      </w:r>
      <w:r>
        <w:rPr>
          <w:i/>
        </w:rPr>
        <w:t>RRCReject</w:t>
      </w:r>
      <w:r>
        <w:t xml:space="preserve"> by the UE</w:t>
      </w:r>
      <w:bookmarkEnd w:id="439"/>
      <w:bookmarkEnd w:id="440"/>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Heading4"/>
      </w:pPr>
      <w:bookmarkStart w:id="441" w:name="_Toc60776842"/>
      <w:bookmarkStart w:id="442" w:name="_Toc139045104"/>
      <w:r>
        <w:t>5.3.13.11</w:t>
      </w:r>
      <w:r>
        <w:tab/>
      </w:r>
      <w:r>
        <w:rPr>
          <w:lang w:eastAsia="zh-CN"/>
        </w:rPr>
        <w:t xml:space="preserve">Inability to comply with </w:t>
      </w:r>
      <w:r>
        <w:rPr>
          <w:i/>
          <w:lang w:eastAsia="zh-CN"/>
        </w:rPr>
        <w:t>RRCResume</w:t>
      </w:r>
      <w:bookmarkEnd w:id="441"/>
      <w:bookmarkEnd w:id="442"/>
    </w:p>
    <w:p w14:paraId="3CF5CD15" w14:textId="77777777" w:rsidR="00DA57E9" w:rsidRDefault="0062531B">
      <w:pPr>
        <w:rPr>
          <w:lang w:eastAsia="zh-CN"/>
        </w:rPr>
      </w:pPr>
      <w:r>
        <w:rPr>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Heading4"/>
        <w:rPr>
          <w:rFonts w:eastAsia="Malgun Gothic"/>
        </w:rPr>
      </w:pPr>
      <w:bookmarkStart w:id="443" w:name="_Toc60776843"/>
      <w:bookmarkStart w:id="444" w:name="_Toc139045105"/>
      <w:r>
        <w:rPr>
          <w:rFonts w:eastAsia="Malgun Gothic"/>
        </w:rPr>
        <w:t>5.3.13.12</w:t>
      </w:r>
      <w:r>
        <w:rPr>
          <w:rFonts w:eastAsia="Malgun Gothic"/>
        </w:rPr>
        <w:tab/>
        <w:t>Inter RAT cell reselection</w:t>
      </w:r>
      <w:bookmarkEnd w:id="443"/>
      <w:bookmarkEnd w:id="444"/>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Heading3"/>
        <w:rPr>
          <w:rFonts w:eastAsia="Malgun Gothic"/>
        </w:rPr>
      </w:pPr>
      <w:bookmarkStart w:id="445" w:name="_Toc60776844"/>
      <w:bookmarkStart w:id="446" w:name="_Toc139045106"/>
      <w:r>
        <w:rPr>
          <w:rFonts w:eastAsia="Malgun Gothic"/>
        </w:rPr>
        <w:t>5.3.14</w:t>
      </w:r>
      <w:r>
        <w:rPr>
          <w:rFonts w:eastAsia="Malgun Gothic"/>
        </w:rPr>
        <w:tab/>
        <w:t>Unified Access Control</w:t>
      </w:r>
      <w:bookmarkEnd w:id="445"/>
      <w:bookmarkEnd w:id="446"/>
    </w:p>
    <w:p w14:paraId="3CF5CD1E" w14:textId="77777777" w:rsidR="00DA57E9" w:rsidRDefault="0062531B">
      <w:pPr>
        <w:pStyle w:val="Heading4"/>
      </w:pPr>
      <w:bookmarkStart w:id="447" w:name="_Toc139045107"/>
      <w:bookmarkStart w:id="448" w:name="_Toc60776845"/>
      <w:r>
        <w:t>5.3.14.1</w:t>
      </w:r>
      <w:r>
        <w:tab/>
        <w:t>General</w:t>
      </w:r>
      <w:bookmarkEnd w:id="447"/>
      <w:bookmarkEnd w:id="448"/>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Heading4"/>
      </w:pPr>
      <w:bookmarkStart w:id="449" w:name="_Toc139045108"/>
      <w:bookmarkStart w:id="450" w:name="_Toc60776846"/>
      <w:r>
        <w:t>5.3.14.2</w:t>
      </w:r>
      <w:r>
        <w:tab/>
        <w:t>Initiation</w:t>
      </w:r>
      <w:bookmarkEnd w:id="449"/>
      <w:bookmarkEnd w:id="450"/>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Heading4"/>
        <w:rPr>
          <w:rFonts w:eastAsia="Malgun Gothic"/>
        </w:rPr>
      </w:pPr>
      <w:bookmarkStart w:id="451" w:name="_Toc139045109"/>
      <w:bookmarkStart w:id="452" w:name="_Toc60776847"/>
      <w:r>
        <w:rPr>
          <w:rFonts w:eastAsia="Malgun Gothic"/>
        </w:rPr>
        <w:t>5.3.14.3</w:t>
      </w:r>
      <w:r>
        <w:rPr>
          <w:rFonts w:eastAsia="Malgun Gothic"/>
        </w:rPr>
        <w:tab/>
        <w:t>Void</w:t>
      </w:r>
      <w:bookmarkEnd w:id="451"/>
      <w:bookmarkEnd w:id="452"/>
    </w:p>
    <w:p w14:paraId="3CF5CD57" w14:textId="77777777" w:rsidR="00DA57E9" w:rsidRDefault="0062531B">
      <w:pPr>
        <w:pStyle w:val="Heading4"/>
        <w:rPr>
          <w:rFonts w:eastAsia="Malgun Gothic"/>
          <w:lang w:eastAsia="ko-KR"/>
        </w:rPr>
      </w:pPr>
      <w:bookmarkStart w:id="453" w:name="_Toc139045110"/>
      <w:bookmarkStart w:id="454" w:name="_Toc60776848"/>
      <w:r>
        <w:rPr>
          <w:rFonts w:eastAsia="Malgun Gothic"/>
        </w:rPr>
        <w:t>5.3.14.4</w:t>
      </w:r>
      <w:r>
        <w:rPr>
          <w:rFonts w:eastAsia="Malgun Gothic"/>
        </w:rPr>
        <w:tab/>
        <w:t>T302, T390 expiry or stop (Barring alleviation)</w:t>
      </w:r>
      <w:bookmarkEnd w:id="453"/>
      <w:bookmarkEnd w:id="454"/>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Heading4"/>
        <w:rPr>
          <w:rFonts w:eastAsia="Malgun Gothic"/>
          <w:lang w:eastAsia="ko-KR"/>
        </w:rPr>
      </w:pPr>
      <w:bookmarkStart w:id="455" w:name="_Toc60776849"/>
      <w:bookmarkStart w:id="456" w:name="_Toc139045111"/>
      <w:r>
        <w:rPr>
          <w:rFonts w:eastAsia="Malgun Gothic"/>
        </w:rPr>
        <w:t>5.3.14.5</w:t>
      </w:r>
      <w:r>
        <w:rPr>
          <w:rFonts w:eastAsia="Malgun Gothic"/>
        </w:rPr>
        <w:tab/>
        <w:t>Access barring check</w:t>
      </w:r>
      <w:bookmarkEnd w:id="455"/>
      <w:bookmarkEnd w:id="456"/>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Heading3"/>
        <w:rPr>
          <w:rFonts w:eastAsia="Malgun Gothic"/>
        </w:rPr>
      </w:pPr>
      <w:bookmarkStart w:id="457" w:name="_Toc60776850"/>
      <w:bookmarkStart w:id="458" w:name="_Toc139045112"/>
      <w:r>
        <w:rPr>
          <w:rFonts w:eastAsia="Malgun Gothic"/>
        </w:rPr>
        <w:t>5.3.15</w:t>
      </w:r>
      <w:r>
        <w:rPr>
          <w:rFonts w:eastAsia="Malgun Gothic"/>
        </w:rPr>
        <w:tab/>
        <w:t>RRC connection reject</w:t>
      </w:r>
      <w:bookmarkEnd w:id="457"/>
      <w:bookmarkEnd w:id="458"/>
    </w:p>
    <w:p w14:paraId="3CF5CD80" w14:textId="77777777" w:rsidR="00DA57E9" w:rsidRDefault="0062531B">
      <w:pPr>
        <w:pStyle w:val="Heading4"/>
      </w:pPr>
      <w:bookmarkStart w:id="459" w:name="_Toc139045113"/>
      <w:bookmarkStart w:id="460" w:name="_Toc60776851"/>
      <w:r>
        <w:t>5.3.15.1</w:t>
      </w:r>
      <w:r>
        <w:tab/>
        <w:t>Initiation</w:t>
      </w:r>
      <w:bookmarkEnd w:id="459"/>
      <w:bookmarkEnd w:id="460"/>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Heading4"/>
      </w:pPr>
      <w:bookmarkStart w:id="461" w:name="_Toc60776852"/>
      <w:bookmarkStart w:id="462" w:name="_Toc139045114"/>
      <w:r>
        <w:t>5.3.15.2</w:t>
      </w:r>
      <w:r>
        <w:tab/>
        <w:t xml:space="preserve">Reception of the </w:t>
      </w:r>
      <w:r>
        <w:rPr>
          <w:i/>
        </w:rPr>
        <w:t>RRCReject</w:t>
      </w:r>
      <w:r>
        <w:t xml:space="preserve"> by the UE</w:t>
      </w:r>
      <w:bookmarkEnd w:id="461"/>
      <w:bookmarkEnd w:id="462"/>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463" w:name="_Toc60776853"/>
      <w:bookmarkStart w:id="464" w:name="_Toc139045115"/>
      <w:r>
        <w:rPr>
          <w:b/>
          <w:bCs/>
          <w:color w:val="FF0000"/>
        </w:rPr>
        <w:t>Next Change</w:t>
      </w:r>
    </w:p>
    <w:p w14:paraId="3CF5CDA4" w14:textId="77777777" w:rsidR="00DA57E9" w:rsidRDefault="0062531B">
      <w:pPr>
        <w:pStyle w:val="Heading2"/>
      </w:pPr>
      <w:bookmarkStart w:id="465" w:name="_Toc60776865"/>
      <w:bookmarkStart w:id="466" w:name="_Toc139045127"/>
      <w:bookmarkEnd w:id="463"/>
      <w:bookmarkEnd w:id="464"/>
      <w:r>
        <w:t>5.5</w:t>
      </w:r>
      <w:r>
        <w:tab/>
        <w:t>Measurements</w:t>
      </w:r>
      <w:bookmarkEnd w:id="465"/>
      <w:bookmarkEnd w:id="466"/>
    </w:p>
    <w:p w14:paraId="3CF5CDA5" w14:textId="77777777" w:rsidR="00DA57E9" w:rsidRDefault="0062531B">
      <w:pPr>
        <w:pStyle w:val="Heading3"/>
      </w:pPr>
      <w:bookmarkStart w:id="467" w:name="_Toc60776866"/>
      <w:bookmarkStart w:id="468" w:name="_Toc139045128"/>
      <w:r>
        <w:t>5.5.1</w:t>
      </w:r>
      <w:r>
        <w:tab/>
        <w:t>Introduction</w:t>
      </w:r>
      <w:bookmarkEnd w:id="467"/>
      <w:bookmarkEnd w:id="468"/>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pPr>
      <w:r>
        <w:t>-</w:t>
      </w:r>
      <w: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pPr>
      <w:r>
        <w:t>-</w:t>
      </w:r>
      <w: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r>
        <w:t xml:space="preserve">In this case, the UE maintains two independent </w:t>
      </w:r>
      <w:r>
        <w:rPr>
          <w:i/>
        </w:rPr>
        <w:t xml:space="preserve">VarMeasConfig </w:t>
      </w:r>
      <w:r>
        <w:t xml:space="preserve">and </w:t>
      </w:r>
      <w:r>
        <w:rPr>
          <w:i/>
        </w:rPr>
        <w:t>VarMeasReportList</w:t>
      </w:r>
      <w:r>
        <w:t xml:space="preserve">, one associated with each </w:t>
      </w:r>
      <w:r>
        <w:rPr>
          <w:i/>
        </w:rPr>
        <w:t>measConfig</w:t>
      </w:r>
      <w:r>
        <w:t xml:space="preserve">, and independently performs all the procedures in clause 5.5 for each </w:t>
      </w:r>
      <w:r>
        <w:rPr>
          <w:i/>
        </w:rPr>
        <w:t>measConfig</w:t>
      </w:r>
      <w:r>
        <w:t xml:space="preserve"> and the associated </w:t>
      </w:r>
      <w:r>
        <w:rPr>
          <w:i/>
        </w:rPr>
        <w:t xml:space="preserve">VarMeasConfig </w:t>
      </w:r>
      <w:r>
        <w:t xml:space="preserve">and </w:t>
      </w:r>
      <w:r>
        <w:rPr>
          <w:i/>
        </w:rPr>
        <w:t>VarMeasReportList</w:t>
      </w:r>
      <w: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Heading3"/>
      </w:pPr>
      <w:bookmarkStart w:id="469" w:name="_Toc60776867"/>
      <w:bookmarkStart w:id="470" w:name="_Toc139045129"/>
      <w:r>
        <w:t>5.5.2</w:t>
      </w:r>
      <w:r>
        <w:tab/>
        <w:t>Measurement configuration</w:t>
      </w:r>
      <w:bookmarkEnd w:id="469"/>
      <w:bookmarkEnd w:id="470"/>
    </w:p>
    <w:p w14:paraId="3CF5CDE0" w14:textId="77777777" w:rsidR="00DA57E9" w:rsidRDefault="0062531B">
      <w:pPr>
        <w:pStyle w:val="Heading4"/>
      </w:pPr>
      <w:bookmarkStart w:id="471" w:name="_Toc60776868"/>
      <w:bookmarkStart w:id="472" w:name="_Toc139045130"/>
      <w:r>
        <w:t>5.5.2.1</w:t>
      </w:r>
      <w:r>
        <w:tab/>
        <w:t>General</w:t>
      </w:r>
      <w:bookmarkEnd w:id="471"/>
      <w:bookmarkEnd w:id="472"/>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Heading4"/>
      </w:pPr>
      <w:bookmarkStart w:id="473" w:name="_Toc60776869"/>
      <w:bookmarkStart w:id="474" w:name="_Toc139045131"/>
      <w:r>
        <w:t>5.5.2.2</w:t>
      </w:r>
      <w:r>
        <w:tab/>
        <w:t>Measurement identity removal</w:t>
      </w:r>
      <w:bookmarkEnd w:id="473"/>
      <w:bookmarkEnd w:id="474"/>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Heading4"/>
      </w:pPr>
      <w:bookmarkStart w:id="475" w:name="_Toc139045132"/>
      <w:bookmarkStart w:id="476" w:name="_Toc60776870"/>
      <w:r>
        <w:t>5.5.2.3</w:t>
      </w:r>
      <w:r>
        <w:tab/>
        <w:t>Measurement identity addition/modification</w:t>
      </w:r>
      <w:bookmarkEnd w:id="475"/>
      <w:bookmarkEnd w:id="476"/>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t>4&gt;</w:t>
      </w:r>
      <w:r>
        <w:tab/>
        <w:t xml:space="preserve">start timer T322 with the timer value set to 24 seconds for this </w:t>
      </w:r>
      <w:r>
        <w:rPr>
          <w:i/>
        </w:rPr>
        <w:t>measId</w:t>
      </w:r>
      <w:r>
        <w:t>.</w:t>
      </w:r>
    </w:p>
    <w:p w14:paraId="3CF5CE39" w14:textId="77777777" w:rsidR="00DA57E9" w:rsidRDefault="0062531B">
      <w:pPr>
        <w:pStyle w:val="Heading4"/>
      </w:pPr>
      <w:bookmarkStart w:id="477" w:name="_Toc60776871"/>
      <w:bookmarkStart w:id="478" w:name="_Toc139045133"/>
      <w:r>
        <w:t>5.5.2.4</w:t>
      </w:r>
      <w:r>
        <w:tab/>
        <w:t>Measurement object removal</w:t>
      </w:r>
      <w:bookmarkEnd w:id="477"/>
      <w:bookmarkEnd w:id="478"/>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Heading4"/>
      </w:pPr>
      <w:bookmarkStart w:id="479" w:name="_Toc139045134"/>
      <w:bookmarkStart w:id="480" w:name="_Toc60776872"/>
      <w:r>
        <w:t>5.5.2.5</w:t>
      </w:r>
      <w:r>
        <w:tab/>
        <w:t>Measurement object addition/modification</w:t>
      </w:r>
      <w:bookmarkEnd w:id="479"/>
      <w:bookmarkEnd w:id="480"/>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lang w:eastAsia="zh-CN"/>
        </w:rPr>
        <w:t>,</w:t>
      </w:r>
      <w:r>
        <w:rPr>
          <w:i/>
          <w:lang w:eastAsia="zh-CN"/>
        </w:rPr>
        <w:t xml:space="preserve"> </w:t>
      </w:r>
      <w:r>
        <w:rPr>
          <w:i/>
        </w:rPr>
        <w:t>tx-PoolMeasToRemoveList</w:t>
      </w:r>
      <w:r>
        <w:rPr>
          <w:lang w:eastAsia="zh-CN"/>
        </w:rPr>
        <w:t>,</w:t>
      </w:r>
      <w:r>
        <w:rPr>
          <w:i/>
          <w:lang w:eastAsia="zh-CN"/>
        </w:rPr>
        <w:t xml:space="preserve"> </w:t>
      </w:r>
      <w:r>
        <w:rPr>
          <w:i/>
        </w:rPr>
        <w:t>tx-PoolMeasToAddModList</w:t>
      </w:r>
      <w:r>
        <w:rPr>
          <w:lang w:eastAsia="zh-CN"/>
        </w:rPr>
        <w:t>,</w:t>
      </w:r>
      <w:r>
        <w:rPr>
          <w:i/>
          <w:lang w:eastAsia="zh-CN"/>
        </w:rPr>
        <w:t xml:space="preserve"> </w:t>
      </w:r>
      <w:r>
        <w:rPr>
          <w:i/>
        </w:rPr>
        <w:t>ssb-PositionQCL-CellsToRemoveList</w:t>
      </w:r>
      <w:r>
        <w:rPr>
          <w:lang w:eastAsia="zh-CN"/>
        </w:rPr>
        <w:t>,</w:t>
      </w:r>
      <w:r>
        <w:rPr>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Heading4"/>
      </w:pPr>
      <w:bookmarkStart w:id="481" w:name="_Toc60776873"/>
      <w:bookmarkStart w:id="482" w:name="_Toc139045135"/>
      <w:r>
        <w:t>5.5.2.6</w:t>
      </w:r>
      <w:r>
        <w:tab/>
        <w:t>Reporting configuration removal</w:t>
      </w:r>
      <w:bookmarkEnd w:id="481"/>
      <w:bookmarkEnd w:id="482"/>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Heading4"/>
      </w:pPr>
      <w:bookmarkStart w:id="483" w:name="_Toc139045136"/>
      <w:bookmarkStart w:id="484" w:name="_Toc60776874"/>
      <w:r>
        <w:t>5.5.2.7</w:t>
      </w:r>
      <w:r>
        <w:tab/>
        <w:t>Reporting configuration addition/modification</w:t>
      </w:r>
      <w:bookmarkEnd w:id="483"/>
      <w:bookmarkEnd w:id="484"/>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Heading4"/>
      </w:pPr>
      <w:bookmarkStart w:id="485" w:name="_Toc139045137"/>
      <w:bookmarkStart w:id="486" w:name="_Toc60776875"/>
      <w:r>
        <w:t>5.5.2.8</w:t>
      </w:r>
      <w:r>
        <w:tab/>
        <w:t>Quantity configuration</w:t>
      </w:r>
      <w:bookmarkEnd w:id="485"/>
      <w:bookmarkEnd w:id="486"/>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Heading4"/>
      </w:pPr>
      <w:bookmarkStart w:id="487" w:name="_Toc60776876"/>
      <w:bookmarkStart w:id="488" w:name="_Toc139045138"/>
      <w:r>
        <w:t>5.5.2.9</w:t>
      </w:r>
      <w:r>
        <w:tab/>
        <w:t>Measurement gap configuration</w:t>
      </w:r>
      <w:bookmarkEnd w:id="487"/>
      <w:bookmarkEnd w:id="488"/>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3CF5CED8" w14:textId="77777777" w:rsidR="00DA57E9" w:rsidRDefault="0062531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Heading4"/>
      </w:pPr>
      <w:bookmarkStart w:id="489" w:name="_Toc60776877"/>
      <w:bookmarkStart w:id="490" w:name="_Toc139045139"/>
      <w:r>
        <w:t>5.5.2.10</w:t>
      </w:r>
      <w:r>
        <w:tab/>
        <w:t>Reference signal measurement timing configuration</w:t>
      </w:r>
      <w:bookmarkEnd w:id="489"/>
      <w:bookmarkEnd w:id="490"/>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Heading4"/>
      </w:pPr>
      <w:bookmarkStart w:id="491" w:name="_Toc139045140"/>
      <w:bookmarkStart w:id="492" w:name="_Toc60776878"/>
      <w:r>
        <w:t>5.5.2.10a</w:t>
      </w:r>
      <w:r>
        <w:tab/>
      </w:r>
      <w:r>
        <w:rPr>
          <w:lang w:eastAsia="zh-CN"/>
        </w:rPr>
        <w:t>RSSI</w:t>
      </w:r>
      <w:r>
        <w:t xml:space="preserve"> measurement timing configuration</w:t>
      </w:r>
      <w:bookmarkEnd w:id="491"/>
      <w:bookmarkEnd w:id="492"/>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measurements is up to UE implementation. If configured, the UE performs RSSI measurements on a bandwidth in accordance with the received </w:t>
      </w:r>
      <w:r>
        <w:rPr>
          <w:i/>
        </w:rPr>
        <w:t>rmtc-Bandwidth</w:t>
      </w:r>
      <w:r>
        <w:rPr>
          <w:iCs/>
        </w:rPr>
        <w:t>.</w:t>
      </w:r>
      <w:r>
        <w:t xml:space="preserve"> If configured, the UE performs RSSI measurements according to the TCI state configured by </w:t>
      </w:r>
      <w:r>
        <w:rPr>
          <w:i/>
          <w:iCs/>
        </w:rPr>
        <w:t>tci-StateId</w:t>
      </w:r>
      <w:r>
        <w:t xml:space="preserve"> in the reference BWP configured by </w:t>
      </w:r>
      <w:r>
        <w:rPr>
          <w:i/>
          <w:iCs/>
        </w:rPr>
        <w:t>ref-BWPId</w:t>
      </w:r>
      <w: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Heading4"/>
      </w:pPr>
      <w:bookmarkStart w:id="493" w:name="_Toc60776879"/>
      <w:bookmarkStart w:id="494" w:name="_Toc139045141"/>
      <w:r>
        <w:t>5.5.2.11</w:t>
      </w:r>
      <w:r>
        <w:tab/>
        <w:t>Measurement gap sharing configuration</w:t>
      </w:r>
      <w:bookmarkEnd w:id="493"/>
      <w:bookmarkEnd w:id="494"/>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Heading3"/>
      </w:pPr>
      <w:bookmarkStart w:id="495" w:name="_Toc139045142"/>
      <w:bookmarkStart w:id="496" w:name="_Toc60776880"/>
      <w:r>
        <w:t>5.5.3</w:t>
      </w:r>
      <w:r>
        <w:tab/>
        <w:t>Performing measurements</w:t>
      </w:r>
      <w:bookmarkEnd w:id="495"/>
      <w:bookmarkEnd w:id="496"/>
    </w:p>
    <w:p w14:paraId="3CF5CF07" w14:textId="77777777" w:rsidR="00DA57E9" w:rsidRDefault="0062531B">
      <w:pPr>
        <w:pStyle w:val="Heading4"/>
      </w:pPr>
      <w:bookmarkStart w:id="497" w:name="_Toc60776881"/>
      <w:bookmarkStart w:id="498" w:name="_Toc139045143"/>
      <w:r>
        <w:t>5.5.3.1</w:t>
      </w:r>
      <w:r>
        <w:tab/>
        <w:t>General</w:t>
      </w:r>
      <w:bookmarkEnd w:id="497"/>
      <w:bookmarkEnd w:id="498"/>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DengXian"/>
        </w:rPr>
        <w:t>3&gt;</w:t>
      </w:r>
      <w:r>
        <w:rPr>
          <w:rFonts w:eastAsia="DengXian"/>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t>6&gt;</w:t>
      </w:r>
      <w:r>
        <w:tab/>
        <w:t>perform RSRP measurements for the NR PSCell</w:t>
      </w:r>
      <w:r>
        <w:rPr>
          <w:lang w:eastAsia="zh-CN"/>
        </w:rPr>
        <w:t xml:space="preserve"> based on </w:t>
      </w:r>
      <w:r>
        <w:rPr>
          <w:rFonts w:eastAsia="SimSun"/>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iCs/>
          <w:lang w:eastAsia="en-GB"/>
        </w:rPr>
        <w:t xml:space="preserve">by </w:t>
      </w:r>
      <w:r>
        <w:rPr>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pPr>
      <w:r>
        <w:t>NOTE 4:</w:t>
      </w:r>
      <w:r>
        <w:tab/>
      </w:r>
      <w:r>
        <w:rPr>
          <w:lang w:eastAsia="zh-CN"/>
        </w:rPr>
        <w:t xml:space="preserve">For V2X sidelink communication, each of the CBR measurement results is associated with a resource pool, as indicated by the </w:t>
      </w:r>
      <w:r>
        <w:rPr>
          <w:i/>
          <w:lang w:eastAsia="zh-CN"/>
        </w:rPr>
        <w:t>poolReportId</w:t>
      </w:r>
      <w:r>
        <w:rPr>
          <w:lang w:eastAsia="zh-CN"/>
        </w:rPr>
        <w:t xml:space="preserve"> (see TS 36.331 [10]), that refers to a pool as included in </w:t>
      </w:r>
      <w:r>
        <w:rPr>
          <w:i/>
          <w:lang w:eastAsia="zh-CN"/>
        </w:rPr>
        <w:t>sl-ConfigDedicatedEUTRA-Info</w:t>
      </w:r>
      <w:r>
        <w:rPr>
          <w:lang w:eastAsia="zh-CN"/>
        </w:rPr>
        <w:t xml:space="preserve"> or </w:t>
      </w:r>
      <w:r>
        <w:rPr>
          <w:i/>
          <w:lang w:eastAsia="zh-CN"/>
        </w:rPr>
        <w:t>SIB13</w:t>
      </w:r>
      <w:r>
        <w:rPr>
          <w:lang w:eastAsia="zh-CN"/>
        </w:rPr>
        <w:t>.</w:t>
      </w:r>
    </w:p>
    <w:p w14:paraId="3CF5CF7E" w14:textId="77777777" w:rsidR="00DA57E9" w:rsidRDefault="0062531B">
      <w:pPr>
        <w:pStyle w:val="Heading4"/>
      </w:pPr>
      <w:bookmarkStart w:id="499" w:name="_Toc60776882"/>
      <w:bookmarkStart w:id="500" w:name="_Toc139045144"/>
      <w:r>
        <w:t>5.5.3.2</w:t>
      </w:r>
      <w:r>
        <w:tab/>
        <w:t>Layer 3 filtering</w:t>
      </w:r>
      <w:bookmarkEnd w:id="499"/>
      <w:bookmarkEnd w:id="500"/>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501" w:author="Qualcomm Post123 (Umesh)" w:date="2023-09-13T13:02:00Z"/>
        </w:rPr>
      </w:pPr>
      <w:r>
        <w:t>NOTE 4:</w:t>
      </w:r>
      <w:r>
        <w:tab/>
        <w:t>For CLI-RSSI measurement, it is up to UE implementation whether to reset filtering upon BWP switch.</w:t>
      </w:r>
    </w:p>
    <w:p w14:paraId="3CF5CF8C" w14:textId="38F77BEC" w:rsidR="00DA57E9" w:rsidRDefault="0062531B">
      <w:pPr>
        <w:pStyle w:val="NO"/>
      </w:pPr>
      <w:ins w:id="502" w:author="Qualcomm Post123 (Umesh)" w:date="2023-09-13T13:02:00Z">
        <w:r>
          <w:t>NOTE x:</w:t>
        </w:r>
        <w:r>
          <w:tab/>
          <w:t xml:space="preserve">For </w:t>
        </w:r>
      </w:ins>
      <w:ins w:id="503" w:author="QC-v06 (Umesh)" w:date="2023-09-22T14:23:00Z">
        <w:r w:rsidR="00774F27">
          <w:t xml:space="preserve">SSB </w:t>
        </w:r>
      </w:ins>
      <w:ins w:id="504" w:author="Qualcomm Post123 (Umesh)" w:date="2023-09-13T13:02:00Z">
        <w:r>
          <w:t>measurements for Aerial UE operation</w:t>
        </w:r>
      </w:ins>
      <w:ins w:id="505" w:author="Qualcomm Post123 (Umesh)" w:date="2023-09-13T13:05:00Z">
        <w:r>
          <w:t xml:space="preserve"> when multiple </w:t>
        </w:r>
        <w:bookmarkStart w:id="506" w:name="_Hlk146556158"/>
        <w:commentRangeStart w:id="507"/>
        <w:r>
          <w:t>height</w:t>
        </w:r>
      </w:ins>
      <w:ins w:id="508" w:author="QC-v06 (Umesh)" w:date="2023-09-25T17:46:00Z">
        <w:r w:rsidR="001B2053">
          <w:t xml:space="preserve"> range</w:t>
        </w:r>
      </w:ins>
      <w:ins w:id="509" w:author="QC-v06 (Umesh)" w:date="2023-09-22T14:21:00Z">
        <w:r w:rsidR="00774F27">
          <w:t>-based</w:t>
        </w:r>
      </w:ins>
      <w:ins w:id="510" w:author="Qualcomm Post123 (Umesh)" w:date="2023-09-13T13:05:00Z">
        <w:del w:id="511" w:author="QC-v06 (Umesh)" w:date="2023-09-22T14:21:00Z">
          <w:r w:rsidDel="00774F27">
            <w:delText xml:space="preserve"> </w:delText>
          </w:r>
        </w:del>
      </w:ins>
      <w:commentRangeEnd w:id="507"/>
      <w:ins w:id="512" w:author="Qualcomm Post123 (Umesh)" w:date="2023-09-13T13:08:00Z">
        <w:del w:id="513" w:author="QC-v06 (Umesh)" w:date="2023-09-22T14:21:00Z">
          <w:r w:rsidDel="00774F27">
            <w:rPr>
              <w:rStyle w:val="CommentReference"/>
            </w:rPr>
            <w:commentReference w:id="507"/>
          </w:r>
        </w:del>
      </w:ins>
      <w:bookmarkEnd w:id="506"/>
      <w:ins w:id="514" w:author="Qualcomm Post123 (Umesh)" w:date="2023-09-13T13:05:00Z">
        <w:del w:id="515" w:author="QC-v06 (Umesh)" w:date="2023-09-22T14:21:00Z">
          <w:r w:rsidDel="00774F27">
            <w:delText>regions</w:delText>
          </w:r>
        </w:del>
        <w:r>
          <w:t xml:space="preserve"> </w:t>
        </w:r>
      </w:ins>
      <w:ins w:id="516" w:author="QC-v06 (Umesh)" w:date="2023-09-25T17:46:00Z">
        <w:r w:rsidR="001B2053">
          <w:rPr>
            <w:i/>
            <w:iCs/>
          </w:rPr>
          <w:t>ssb</w:t>
        </w:r>
      </w:ins>
      <w:ins w:id="517" w:author="QC-v06 (Umesh)" w:date="2023-09-22T14:21:00Z">
        <w:r w:rsidR="00774F27" w:rsidRPr="00774F27">
          <w:rPr>
            <w:i/>
            <w:iCs/>
          </w:rPr>
          <w:t>-ToMeasure</w:t>
        </w:r>
        <w:r w:rsidR="00774F27">
          <w:t xml:space="preserve"> </w:t>
        </w:r>
      </w:ins>
      <w:ins w:id="518" w:author="Qualcomm Post123 (Umesh)" w:date="2023-09-13T13:09:00Z">
        <w:r>
          <w:t>are</w:t>
        </w:r>
      </w:ins>
      <w:ins w:id="519" w:author="Qualcomm Post123 (Umesh)" w:date="2023-09-13T13:05:00Z">
        <w:r>
          <w:t xml:space="preserve"> configured</w:t>
        </w:r>
      </w:ins>
      <w:ins w:id="520" w:author="Qualcomm Post123 (Umesh)" w:date="2023-09-13T13:02:00Z">
        <w:r>
          <w:t xml:space="preserve">, </w:t>
        </w:r>
        <w:commentRangeStart w:id="521"/>
        <w:commentRangeStart w:id="522"/>
        <w:r>
          <w:t xml:space="preserve">it is up to UE implementation whether to reset </w:t>
        </w:r>
      </w:ins>
      <w:ins w:id="523" w:author="Qualcomm Post123 (Umesh)" w:date="2023-09-13T13:03:00Z">
        <w:r>
          <w:t xml:space="preserve">filtering upon entering a </w:t>
        </w:r>
      </w:ins>
      <w:ins w:id="524" w:author="Qualcomm Post123 (Umesh)" w:date="2023-09-13T13:05:00Z">
        <w:r>
          <w:t>different</w:t>
        </w:r>
      </w:ins>
      <w:ins w:id="525" w:author="Qualcomm Post123 (Umesh)" w:date="2023-09-13T13:03:00Z">
        <w:r>
          <w:t xml:space="preserve"> height </w:t>
        </w:r>
        <w:del w:id="526" w:author="QC-v06 (Umesh)" w:date="2023-09-25T17:47:00Z">
          <w:r w:rsidDel="000608C6">
            <w:delText>region</w:delText>
          </w:r>
        </w:del>
      </w:ins>
      <w:commentRangeEnd w:id="521"/>
      <w:del w:id="527" w:author="QC-v06 (Umesh)" w:date="2023-09-25T17:47:00Z">
        <w:r w:rsidR="00967416" w:rsidDel="000608C6">
          <w:rPr>
            <w:rStyle w:val="CommentReference"/>
          </w:rPr>
          <w:commentReference w:id="521"/>
        </w:r>
        <w:commentRangeEnd w:id="522"/>
        <w:r w:rsidR="00774F27" w:rsidDel="000608C6">
          <w:rPr>
            <w:rStyle w:val="CommentReference"/>
          </w:rPr>
          <w:commentReference w:id="522"/>
        </w:r>
      </w:del>
      <w:ins w:id="528" w:author="QC-v06 (Umesh)" w:date="2023-09-25T17:47:00Z">
        <w:r w:rsidR="000608C6">
          <w:t>range</w:t>
        </w:r>
      </w:ins>
      <w:ins w:id="529" w:author="Qualcomm Post123 (Umesh)" w:date="2023-09-13T13:03:00Z">
        <w:r>
          <w:t>.</w:t>
        </w:r>
      </w:ins>
    </w:p>
    <w:p w14:paraId="3CF5CF8D" w14:textId="77777777" w:rsidR="00DA57E9" w:rsidRDefault="0062531B">
      <w:pPr>
        <w:pStyle w:val="Heading4"/>
      </w:pPr>
      <w:bookmarkStart w:id="530" w:name="_Toc60776883"/>
      <w:bookmarkStart w:id="531" w:name="_Toc139045145"/>
      <w:r>
        <w:t>5.5.3.3</w:t>
      </w:r>
      <w:r>
        <w:tab/>
        <w:t>Derivation of cell measurement results</w:t>
      </w:r>
      <w:bookmarkEnd w:id="530"/>
      <w:bookmarkEnd w:id="531"/>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Heading4"/>
      </w:pPr>
      <w:bookmarkStart w:id="532" w:name="_Toc139045146"/>
      <w:bookmarkStart w:id="533" w:name="_Toc60776884"/>
      <w:r>
        <w:t>5.5.3.3a</w:t>
      </w:r>
      <w:r>
        <w:tab/>
        <w:t>Derivation of layer 3 beam filtered measurement</w:t>
      </w:r>
      <w:bookmarkEnd w:id="532"/>
      <w:bookmarkEnd w:id="533"/>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Heading4"/>
        <w:rPr>
          <w:lang w:eastAsia="zh-CN"/>
        </w:rPr>
      </w:pPr>
      <w:bookmarkStart w:id="534" w:name="_Toc139045147"/>
      <w:bookmarkStart w:id="535" w:name="_Toc60776885"/>
      <w:r>
        <w:rPr>
          <w:lang w:eastAsia="zh-CN"/>
        </w:rPr>
        <w:t>5.5.3.4</w:t>
      </w:r>
      <w:r>
        <w:rPr>
          <w:lang w:eastAsia="zh-CN"/>
        </w:rPr>
        <w:tab/>
        <w:t>Derivation of L2 U2N Relay UE measurement results</w:t>
      </w:r>
      <w:bookmarkEnd w:id="534"/>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Heading3"/>
      </w:pPr>
      <w:bookmarkStart w:id="536" w:name="_Toc139045148"/>
      <w:r>
        <w:t>5.5.4</w:t>
      </w:r>
      <w:r>
        <w:tab/>
        <w:t>Measurement report triggering</w:t>
      </w:r>
      <w:bookmarkEnd w:id="535"/>
      <w:bookmarkEnd w:id="536"/>
    </w:p>
    <w:p w14:paraId="3CF5CFAF" w14:textId="77777777" w:rsidR="00DA57E9" w:rsidRDefault="0062531B">
      <w:pPr>
        <w:pStyle w:val="Heading4"/>
      </w:pPr>
      <w:bookmarkStart w:id="537" w:name="_Toc60776886"/>
      <w:bookmarkStart w:id="538" w:name="_Toc139045149"/>
      <w:r>
        <w:t>5.5.4.1</w:t>
      </w:r>
      <w:r>
        <w:tab/>
        <w:t>General</w:t>
      </w:r>
      <w:bookmarkEnd w:id="537"/>
      <w:bookmarkEnd w:id="538"/>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62BF5206" w:rsidR="00DA57E9" w:rsidRDefault="0062531B">
      <w:pPr>
        <w:pStyle w:val="B4"/>
      </w:pPr>
      <w:r>
        <w:t>4&gt;</w:t>
      </w:r>
      <w:r>
        <w:tab/>
        <w:t xml:space="preserve">if the </w:t>
      </w:r>
      <w:commentRangeStart w:id="539"/>
      <w:commentRangeStart w:id="540"/>
      <w:r>
        <w:rPr>
          <w:i/>
        </w:rPr>
        <w:t>eventA3</w:t>
      </w:r>
      <w:ins w:id="541" w:author="QC-v06 (Umesh)" w:date="2023-09-22T15:04:00Z">
        <w:r w:rsidR="00C362FE">
          <w:rPr>
            <w:i/>
          </w:rPr>
          <w:t>,</w:t>
        </w:r>
      </w:ins>
      <w:r>
        <w:t xml:space="preserve"> </w:t>
      </w:r>
      <w:del w:id="542" w:author="QC-v06 (Umesh)" w:date="2023-09-22T15:04:00Z">
        <w:r w:rsidDel="00C362FE">
          <w:delText xml:space="preserve">or </w:delText>
        </w:r>
      </w:del>
      <w:r>
        <w:rPr>
          <w:i/>
        </w:rPr>
        <w:t>eventA5</w:t>
      </w:r>
      <w:ins w:id="543" w:author="QC-v06 (Umesh)" w:date="2023-09-22T15:05:00Z">
        <w:r w:rsidR="00C362FE">
          <w:rPr>
            <w:i/>
          </w:rPr>
          <w:t>, eventA3H1, eventA3H2, eventA5H1</w:t>
        </w:r>
        <w:r w:rsidR="00C362FE">
          <w:rPr>
            <w:iCs/>
          </w:rPr>
          <w:t xml:space="preserve"> or </w:t>
        </w:r>
        <w:r w:rsidR="00C362FE">
          <w:rPr>
            <w:i/>
          </w:rPr>
          <w:t>eventA5H2</w:t>
        </w:r>
      </w:ins>
      <w:r>
        <w:t xml:space="preserve"> </w:t>
      </w:r>
      <w:commentRangeEnd w:id="539"/>
      <w:r w:rsidR="001042D9">
        <w:rPr>
          <w:rStyle w:val="CommentReference"/>
        </w:rPr>
        <w:commentReference w:id="539"/>
      </w:r>
      <w:commentRangeEnd w:id="540"/>
      <w:r w:rsidR="00DE0BF9">
        <w:rPr>
          <w:rStyle w:val="CommentReference"/>
        </w:rPr>
        <w:commentReference w:id="540"/>
      </w:r>
      <w:r>
        <w:t xml:space="preserve">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6CEDA1D7" w:rsidR="00DA57E9" w:rsidRDefault="0062531B">
      <w:pPr>
        <w:pStyle w:val="B4"/>
      </w:pPr>
      <w:r>
        <w:t>4&gt;</w:t>
      </w:r>
      <w:r>
        <w:tab/>
        <w:t xml:space="preserve">for measurement events other than </w:t>
      </w:r>
      <w:commentRangeStart w:id="544"/>
      <w:commentRangeStart w:id="545"/>
      <w:r>
        <w:rPr>
          <w:i/>
        </w:rPr>
        <w:t>eventA1,</w:t>
      </w:r>
      <w:r>
        <w:t xml:space="preserve"> </w:t>
      </w:r>
      <w:r>
        <w:rPr>
          <w:i/>
        </w:rPr>
        <w:t>eventA2, eventD1</w:t>
      </w:r>
      <w:ins w:id="546" w:author="QC-v06 (Umesh)" w:date="2023-09-22T15:03:00Z">
        <w:r w:rsidR="00C362FE">
          <w:rPr>
            <w:i/>
          </w:rPr>
          <w:t xml:space="preserve">, </w:t>
        </w:r>
      </w:ins>
      <w:del w:id="547" w:author="QC-v06 (Umesh)" w:date="2023-09-22T15:03:00Z">
        <w:r w:rsidDel="00C362FE">
          <w:rPr>
            <w:i/>
          </w:rPr>
          <w:delText xml:space="preserve"> </w:delText>
        </w:r>
        <w:r w:rsidDel="00C362FE">
          <w:delText>or</w:delText>
        </w:r>
        <w:r w:rsidDel="00C362FE">
          <w:rPr>
            <w:i/>
          </w:rPr>
          <w:delText xml:space="preserve"> </w:delText>
        </w:r>
      </w:del>
      <w:r>
        <w:rPr>
          <w:i/>
        </w:rPr>
        <w:t>eventX2</w:t>
      </w:r>
      <w:commentRangeEnd w:id="544"/>
      <w:commentRangeEnd w:id="545"/>
      <w:ins w:id="548" w:author="QC-v06 (Umesh)" w:date="2023-09-22T15:03:00Z">
        <w:r w:rsidR="00C362FE">
          <w:rPr>
            <w:iCs/>
          </w:rPr>
          <w:t xml:space="preserve">, </w:t>
        </w:r>
        <w:r w:rsidR="00C362FE">
          <w:rPr>
            <w:i/>
          </w:rPr>
          <w:t>eventH1</w:t>
        </w:r>
      </w:ins>
      <w:ins w:id="549" w:author="QC-v06 (Umesh)" w:date="2023-09-22T15:04:00Z">
        <w:r w:rsidR="00C362FE">
          <w:rPr>
            <w:i/>
          </w:rPr>
          <w:t xml:space="preserve"> </w:t>
        </w:r>
      </w:ins>
      <w:ins w:id="550" w:author="QC-v06 (Umesh)" w:date="2023-09-22T15:03:00Z">
        <w:r w:rsidR="00C362FE">
          <w:t xml:space="preserve">or </w:t>
        </w:r>
        <w:r w:rsidR="00C362FE">
          <w:rPr>
            <w:i/>
            <w:iCs/>
          </w:rPr>
          <w:t>eventH2</w:t>
        </w:r>
      </w:ins>
      <w:r w:rsidR="001042D9">
        <w:rPr>
          <w:rStyle w:val="CommentReference"/>
        </w:rPr>
        <w:commentReference w:id="544"/>
      </w:r>
      <w:r w:rsidR="00C362FE">
        <w:rPr>
          <w:rStyle w:val="CommentReference"/>
        </w:rPr>
        <w:commentReference w:id="545"/>
      </w:r>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551" w:author="Qualcomm (Umesh)" w:date="2023-08-10T21:40:00Z">
        <w:r>
          <w:rPr>
            <w:iCs/>
          </w:rPr>
          <w:t>,</w:t>
        </w:r>
        <w:r>
          <w:rPr>
            <w:color w:val="000000"/>
          </w:rPr>
          <w:t xml:space="preserve"> and if the corresponding</w:t>
        </w:r>
      </w:ins>
      <w:ins w:id="552" w:author="Qualcomm (Umesh)" w:date="2023-08-10T22:11:00Z">
        <w:r>
          <w:rPr>
            <w:color w:val="000000"/>
          </w:rPr>
          <w:t xml:space="preserve"> </w:t>
        </w:r>
      </w:ins>
      <w:ins w:id="553" w:author="Qualcomm (Umesh)" w:date="2023-08-10T21:40:00Z">
        <w:r>
          <w:rPr>
            <w:i/>
            <w:iCs/>
            <w:color w:val="000000"/>
          </w:rPr>
          <w:t>reportConfig</w:t>
        </w:r>
      </w:ins>
      <w:ins w:id="554" w:author="Qualcomm (Umesh)" w:date="2023-08-10T22:11:00Z">
        <w:r>
          <w:rPr>
            <w:color w:val="000000"/>
          </w:rPr>
          <w:t xml:space="preserve"> </w:t>
        </w:r>
      </w:ins>
      <w:ins w:id="555" w:author="Qualcomm (Umesh)" w:date="2023-08-10T21:40:00Z">
        <w:r>
          <w:rPr>
            <w:color w:val="000000"/>
          </w:rPr>
          <w:t>does not include</w:t>
        </w:r>
      </w:ins>
      <w:ins w:id="556" w:author="Qualcomm (Umesh)" w:date="2023-08-10T22:11:00Z">
        <w:r>
          <w:rPr>
            <w:color w:val="000000"/>
          </w:rPr>
          <w:t xml:space="preserve"> </w:t>
        </w:r>
      </w:ins>
      <w:ins w:id="557"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w:t>
      </w:r>
      <w:commentRangeStart w:id="558"/>
      <w:r>
        <w:t xml:space="preserve">after layer 3 filtering taken during </w:t>
      </w:r>
      <w:r>
        <w:rPr>
          <w:i/>
        </w:rPr>
        <w:t>timeToTrigger</w:t>
      </w:r>
      <w:r>
        <w:t xml:space="preserve"> </w:t>
      </w:r>
      <w:commentRangeEnd w:id="558"/>
      <w:r>
        <w:rPr>
          <w:rStyle w:val="CommentReference"/>
        </w:rPr>
        <w:commentReference w:id="558"/>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559" w:author="Qualcomm (Umesh)" w:date="2023-08-10T21:46:00Z">
        <w:r>
          <w:rPr>
            <w:iCs/>
          </w:rPr>
          <w:t>,</w:t>
        </w:r>
        <w:r>
          <w:rPr>
            <w:color w:val="000000"/>
          </w:rPr>
          <w:t xml:space="preserve"> and if the corresponding</w:t>
        </w:r>
      </w:ins>
      <w:ins w:id="560" w:author="Qualcomm (Umesh)" w:date="2023-08-10T22:11:00Z">
        <w:r>
          <w:rPr>
            <w:color w:val="000000"/>
          </w:rPr>
          <w:t xml:space="preserve"> </w:t>
        </w:r>
      </w:ins>
      <w:ins w:id="561" w:author="Qualcomm (Umesh)" w:date="2023-08-10T21:46:00Z">
        <w:r>
          <w:rPr>
            <w:i/>
            <w:iCs/>
            <w:color w:val="000000"/>
          </w:rPr>
          <w:t>reportConfig</w:t>
        </w:r>
      </w:ins>
      <w:ins w:id="562" w:author="Qualcomm (Umesh)" w:date="2023-08-10T22:11:00Z">
        <w:r>
          <w:rPr>
            <w:color w:val="000000"/>
          </w:rPr>
          <w:t xml:space="preserve"> </w:t>
        </w:r>
      </w:ins>
      <w:ins w:id="563" w:author="Qualcomm (Umesh)" w:date="2023-08-10T21:46:00Z">
        <w:r>
          <w:rPr>
            <w:color w:val="000000"/>
          </w:rPr>
          <w:t>does not include</w:t>
        </w:r>
      </w:ins>
      <w:ins w:id="564" w:author="Qualcomm (Umesh)" w:date="2023-08-10T22:11:00Z">
        <w:r>
          <w:rPr>
            <w:color w:val="000000"/>
          </w:rPr>
          <w:t xml:space="preserve"> </w:t>
        </w:r>
      </w:ins>
      <w:ins w:id="565"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566" w:author="Qualcomm (Umesh)" w:date="2023-08-10T21:49:00Z"/>
        </w:rPr>
      </w:pPr>
      <w:commentRangeStart w:id="567"/>
      <w:ins w:id="568"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569" w:author="Qualcomm (Umesh)" w:date="2023-08-10T22:11:00Z">
        <w:r>
          <w:rPr>
            <w:color w:val="000000"/>
          </w:rPr>
          <w:t xml:space="preserve"> </w:t>
        </w:r>
      </w:ins>
      <w:ins w:id="570" w:author="Qualcomm (Umesh)" w:date="2023-08-10T21:48:00Z">
        <w:r>
          <w:rPr>
            <w:i/>
            <w:iCs/>
            <w:color w:val="000000"/>
          </w:rPr>
          <w:t>reportConfig</w:t>
        </w:r>
        <w:r>
          <w:rPr>
            <w:color w:val="000000"/>
          </w:rPr>
          <w:t xml:space="preserve"> include</w:t>
        </w:r>
      </w:ins>
      <w:ins w:id="571" w:author="Qualcomm (Umesh)" w:date="2023-08-10T21:49:00Z">
        <w:r>
          <w:rPr>
            <w:color w:val="000000"/>
          </w:rPr>
          <w:t>s</w:t>
        </w:r>
      </w:ins>
      <w:ins w:id="572" w:author="Qualcomm (Umesh)" w:date="2023-08-10T22:11:00Z">
        <w:r>
          <w:rPr>
            <w:color w:val="000000"/>
          </w:rPr>
          <w:t xml:space="preserve"> </w:t>
        </w:r>
      </w:ins>
      <w:ins w:id="573"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574" w:author="Qualcomm (Umesh)" w:date="2023-08-10T21:49:00Z">
        <w:r>
          <w:rPr>
            <w:iCs/>
          </w:rPr>
          <w:t>:</w:t>
        </w:r>
      </w:ins>
      <w:ins w:id="575" w:author="Qualcomm (Umesh)" w:date="2023-08-10T21:48:00Z">
        <w:r>
          <w:t xml:space="preserve"> </w:t>
        </w:r>
      </w:ins>
    </w:p>
    <w:p w14:paraId="3CF5CFF4" w14:textId="77777777" w:rsidR="00DA57E9" w:rsidRDefault="0062531B">
      <w:pPr>
        <w:pStyle w:val="B3"/>
        <w:rPr>
          <w:ins w:id="576" w:author="Qualcomm (Umesh)" w:date="2023-08-10T21:49:00Z"/>
        </w:rPr>
      </w:pPr>
      <w:ins w:id="577" w:author="Qualcomm (Umesh)" w:date="2023-08-10T21:49:00Z">
        <w:r>
          <w:t>3&gt;</w:t>
        </w:r>
      </w:ins>
      <w:ins w:id="578" w:author="Qualcomm (Umesh)" w:date="2023-08-10T22:10:00Z">
        <w:r>
          <w:tab/>
        </w:r>
      </w:ins>
      <w:ins w:id="579" w:author="Qualcomm (Umesh)" w:date="2023-08-10T21:50:00Z">
        <w:r>
          <w:t>i</w:t>
        </w:r>
      </w:ins>
      <w:ins w:id="580"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581" w:author="Qualcomm (Umesh)" w:date="2023-08-10T21:49:00Z"/>
        </w:rPr>
      </w:pPr>
      <w:ins w:id="582" w:author="Qualcomm (Umesh)" w:date="2023-08-10T21:49:00Z">
        <w:r>
          <w:t>4&gt;</w:t>
        </w:r>
      </w:ins>
      <w:ins w:id="583" w:author="Qualcomm (Umesh)" w:date="2023-08-10T22:10:00Z">
        <w:r>
          <w:tab/>
        </w:r>
      </w:ins>
      <w:ins w:id="584"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585" w:author="Qualcomm (Umesh)" w:date="2023-08-10T21:49:00Z"/>
        </w:rPr>
      </w:pPr>
      <w:ins w:id="586" w:author="Qualcomm (Umesh)" w:date="2023-08-10T21:49:00Z">
        <w:r>
          <w:t>3&gt;</w:t>
        </w:r>
      </w:ins>
      <w:ins w:id="587" w:author="Qualcomm (Umesh)" w:date="2023-08-10T22:10:00Z">
        <w:r>
          <w:tab/>
        </w:r>
      </w:ins>
      <w:ins w:id="588" w:author="Qualcomm (Umesh)" w:date="2023-08-10T21:51:00Z">
        <w:r>
          <w:t>i</w:t>
        </w:r>
      </w:ins>
      <w:ins w:id="589"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590" w:author="Qualcomm (Umesh)" w:date="2023-08-10T21:49:00Z"/>
        </w:rPr>
      </w:pPr>
      <w:ins w:id="591" w:author="Qualcomm (Umesh)" w:date="2023-08-10T21:49:00Z">
        <w:r>
          <w:t>4&gt;</w:t>
        </w:r>
      </w:ins>
      <w:ins w:id="592" w:author="Qualcomm (Umesh)" w:date="2023-08-10T22:10:00Z">
        <w:r>
          <w:tab/>
        </w:r>
      </w:ins>
      <w:commentRangeStart w:id="593"/>
      <w:commentRangeStart w:id="594"/>
      <w:ins w:id="595" w:author="Qualcomm (Umesh)" w:date="2023-08-10T21:49:00Z">
        <w:r>
          <w:t xml:space="preserve">include the concerned cell(s) in the </w:t>
        </w:r>
        <w:r>
          <w:rPr>
            <w:i/>
            <w:iCs/>
          </w:rPr>
          <w:t>cellsTriggeredList</w:t>
        </w:r>
      </w:ins>
      <w:commentRangeEnd w:id="593"/>
      <w:r w:rsidR="005338A7">
        <w:rPr>
          <w:rStyle w:val="CommentReference"/>
        </w:rPr>
        <w:commentReference w:id="593"/>
      </w:r>
      <w:commentRangeEnd w:id="594"/>
      <w:r w:rsidR="003C62D9">
        <w:rPr>
          <w:rStyle w:val="CommentReference"/>
        </w:rPr>
        <w:commentReference w:id="594"/>
      </w:r>
      <w:ins w:id="596" w:author="Qualcomm (Umesh)" w:date="2023-08-10T21:49:00Z">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597" w:author="Qualcomm (Umesh)" w:date="2023-08-10T21:49:00Z"/>
        </w:rPr>
      </w:pPr>
      <w:ins w:id="598" w:author="Qualcomm (Umesh)" w:date="2023-08-10T21:49:00Z">
        <w:r>
          <w:t>3&gt;</w:t>
        </w:r>
      </w:ins>
      <w:ins w:id="599" w:author="Qualcomm (Umesh)" w:date="2023-08-10T22:10:00Z">
        <w:r>
          <w:tab/>
        </w:r>
      </w:ins>
      <w:ins w:id="600" w:author="Qualcomm (Umesh)" w:date="2023-08-10T21:49:00Z">
        <w:r>
          <w:t>else:</w:t>
        </w:r>
      </w:ins>
    </w:p>
    <w:p w14:paraId="3CF5CFF9" w14:textId="77777777" w:rsidR="00DA57E9" w:rsidRDefault="0062531B">
      <w:pPr>
        <w:pStyle w:val="B4"/>
        <w:rPr>
          <w:ins w:id="601" w:author="Qualcomm (Umesh)" w:date="2023-08-10T21:49:00Z"/>
        </w:rPr>
      </w:pPr>
      <w:ins w:id="602" w:author="Qualcomm (Umesh)" w:date="2023-08-10T21:49:00Z">
        <w:r>
          <w:t>4&gt;</w:t>
        </w:r>
      </w:ins>
      <w:ins w:id="603" w:author="Qualcomm (Umesh)" w:date="2023-08-10T22:10:00Z">
        <w:r>
          <w:tab/>
        </w:r>
      </w:ins>
      <w:commentRangeStart w:id="604"/>
      <w:ins w:id="605" w:author="Qualcomm (Umesh)" w:date="2023-08-10T21:49:00Z">
        <w:r>
          <w:t xml:space="preserve">include the concerned cell(s) in the </w:t>
        </w:r>
        <w:r>
          <w:rPr>
            <w:i/>
            <w:iCs/>
          </w:rPr>
          <w:t>cellsTriggeredList</w:t>
        </w:r>
      </w:ins>
      <w:commentRangeEnd w:id="604"/>
      <w:r w:rsidR="00F8691C">
        <w:rPr>
          <w:rStyle w:val="CommentReference"/>
        </w:rPr>
        <w:commentReference w:id="604"/>
      </w:r>
      <w:ins w:id="606" w:author="Qualcomm (Umesh)" w:date="2023-08-10T21:49:00Z">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607" w:author="Qualcomm (Umesh)" w:date="2023-08-10T21:49:00Z"/>
        </w:rPr>
      </w:pPr>
      <w:ins w:id="608" w:author="Qualcomm (Umesh)" w:date="2023-08-10T21:49:00Z">
        <w:r>
          <w:t>4&gt;</w:t>
        </w:r>
      </w:ins>
      <w:ins w:id="609" w:author="Qualcomm (Umesh)" w:date="2023-08-10T22:10:00Z">
        <w:r>
          <w:tab/>
        </w:r>
      </w:ins>
      <w:ins w:id="610" w:author="Qualcomm (Umesh)" w:date="2023-08-10T21:52:00Z">
        <w:r>
          <w:t>i</w:t>
        </w:r>
      </w:ins>
      <w:ins w:id="611"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612" w:author="Qualcomm (Umesh)" w:date="2023-08-10T21:49:00Z"/>
        </w:rPr>
      </w:pPr>
      <w:ins w:id="613" w:author="Qualcomm (Umesh)" w:date="2023-08-10T21:49:00Z">
        <w:r>
          <w:t>5&gt;</w:t>
        </w:r>
      </w:ins>
      <w:ins w:id="614" w:author="Qualcomm (Umesh)" w:date="2023-08-10T22:11:00Z">
        <w:r>
          <w:tab/>
        </w:r>
      </w:ins>
      <w:ins w:id="615"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616" w:author="QC-v06 (Umesh)" w:date="2023-09-22T15:32:00Z"/>
        </w:rPr>
      </w:pPr>
      <w:ins w:id="617" w:author="Qualcomm (Umesh)" w:date="2023-08-10T21:49:00Z">
        <w:r>
          <w:t>5&gt;</w:t>
        </w:r>
      </w:ins>
      <w:ins w:id="618" w:author="Qualcomm (Umesh)" w:date="2023-08-10T22:11:00Z">
        <w:r>
          <w:tab/>
        </w:r>
      </w:ins>
      <w:ins w:id="619" w:author="Qualcomm (Umesh)" w:date="2023-08-10T21:49:00Z">
        <w:r>
          <w:t>initiate the measurement reporting procedure, as specified in 5.5.5;</w:t>
        </w:r>
      </w:ins>
      <w:commentRangeEnd w:id="567"/>
      <w:r w:rsidR="0089786F">
        <w:rPr>
          <w:rStyle w:val="CommentReference"/>
        </w:rPr>
        <w:commentReference w:id="567"/>
      </w:r>
    </w:p>
    <w:p w14:paraId="65EBB687" w14:textId="2012578D" w:rsidR="003C62D9" w:rsidRDefault="003C62D9" w:rsidP="003C62D9">
      <w:pPr>
        <w:pStyle w:val="EditorsNote"/>
        <w:rPr>
          <w:ins w:id="620" w:author="Qualcomm (Umesh)" w:date="2023-08-10T21:49:00Z"/>
        </w:rPr>
      </w:pPr>
      <w:ins w:id="621" w:author="QC-v06 (Umesh)" w:date="2023-09-22T15:32:00Z">
        <w:r>
          <w:t xml:space="preserve">Editor’s Note: To be checked further whether additional conditions are needed to avoid the existing cells in </w:t>
        </w:r>
        <w:r w:rsidRPr="003C62D9">
          <w:rPr>
            <w:i/>
            <w:iCs/>
          </w:rPr>
          <w:t>cellsTriggeredList</w:t>
        </w:r>
        <w:r>
          <w:t xml:space="preserve"> to be added again to the list</w:t>
        </w:r>
      </w:ins>
      <w:ins w:id="622" w:author="QC-v06 (Umesh)" w:date="2023-09-22T15:33:00Z">
        <w:r>
          <w:t xml:space="preserve"> (i.e.</w:t>
        </w:r>
      </w:ins>
      <w:ins w:id="623" w:author="QC-v06 (Umesh)" w:date="2023-09-22T15:35:00Z">
        <w:r>
          <w:t xml:space="preserve"> both instances of</w:t>
        </w:r>
      </w:ins>
      <w:ins w:id="624" w:author="QC-v06 (Umesh)" w:date="2023-09-22T15:33:00Z">
        <w:r>
          <w:t xml:space="preserve"> “4&gt; include the include the concerned cell(s) in the </w:t>
        </w:r>
        <w:r>
          <w:rPr>
            <w:i/>
            <w:iCs/>
          </w:rPr>
          <w:t>cellsTriggeredList</w:t>
        </w:r>
        <w:r>
          <w:t xml:space="preserve"> defined within the </w:t>
        </w:r>
        <w:r>
          <w:rPr>
            <w:i/>
            <w:iCs/>
          </w:rPr>
          <w:t>VarMeasReportList</w:t>
        </w:r>
        <w:r>
          <w:t xml:space="preserve"> for this </w:t>
        </w:r>
        <w:r>
          <w:rPr>
            <w:i/>
            <w:iCs/>
          </w:rPr>
          <w:t>measId</w:t>
        </w:r>
        <w:r>
          <w:t>;”</w:t>
        </w:r>
      </w:ins>
      <w:ins w:id="625" w:author="QC-v06 (Umesh)" w:date="2023-09-22T15:35:00Z">
        <w:r>
          <w:t xml:space="preserve"> above</w:t>
        </w:r>
      </w:ins>
      <w:ins w:id="626" w:author="QC-v06 (Umesh)" w:date="2023-09-22T15:33:00Z">
        <w:r>
          <w:t xml:space="preserve">). This </w:t>
        </w:r>
      </w:ins>
      <w:ins w:id="627" w:author="QC-v06 (Umesh)" w:date="2023-09-22T15:34:00Z">
        <w:r>
          <w:t>applies to LTE spec also.</w:t>
        </w:r>
      </w:ins>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28" w:author="Qualcomm (Umesh)" w:date="2023-08-10T22:34:00Z">
        <w:r>
          <w:t xml:space="preserve">or </w:t>
        </w:r>
        <w:r>
          <w:rPr>
            <w:i/>
            <w:iCs/>
          </w:rPr>
          <w:t xml:space="preserve">eventH1 </w:t>
        </w:r>
        <w:r>
          <w:t xml:space="preserve">or </w:t>
        </w:r>
        <w:r>
          <w:rPr>
            <w:i/>
            <w:iCs/>
          </w:rPr>
          <w:t>eventH</w:t>
        </w:r>
      </w:ins>
      <w:ins w:id="629"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is fulfilled during</w:t>
      </w:r>
      <w:commentRangeStart w:id="630"/>
      <w:r>
        <w:t xml:space="preserve"> </w:t>
      </w:r>
      <w:r>
        <w:rPr>
          <w:i/>
        </w:rPr>
        <w:t xml:space="preserve">timeToTrigger </w:t>
      </w:r>
      <w:commentRangeEnd w:id="630"/>
      <w:r w:rsidR="00B727D6">
        <w:rPr>
          <w:rStyle w:val="CommentReference"/>
        </w:rPr>
        <w:commentReference w:id="630"/>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31"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DengXian"/>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DengXian"/>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Heading4"/>
      </w:pPr>
      <w:bookmarkStart w:id="632" w:name="_Toc139045150"/>
      <w:bookmarkStart w:id="633" w:name="_Toc60776887"/>
      <w:r>
        <w:t>5.5.4.2</w:t>
      </w:r>
      <w:r>
        <w:tab/>
        <w:t>Event A1 (Serving becomes better than threshold)</w:t>
      </w:r>
      <w:bookmarkEnd w:id="632"/>
      <w:bookmarkEnd w:id="633"/>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Heading4"/>
      </w:pPr>
      <w:bookmarkStart w:id="634" w:name="_Toc139045151"/>
      <w:bookmarkStart w:id="635" w:name="_Toc60776888"/>
      <w:r>
        <w:t>5.5.4.3</w:t>
      </w:r>
      <w:r>
        <w:tab/>
        <w:t>Event A2 (Serving becomes worse than threshold)</w:t>
      </w:r>
      <w:bookmarkEnd w:id="634"/>
      <w:bookmarkEnd w:id="635"/>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Heading4"/>
      </w:pPr>
      <w:bookmarkStart w:id="636" w:name="_Toc60776889"/>
      <w:bookmarkStart w:id="637" w:name="_Toc139045152"/>
      <w:r>
        <w:t>5.5.4.4</w:t>
      </w:r>
      <w:r>
        <w:tab/>
        <w:t>Event A3 (Neighbour becomes offset better than SpCell)</w:t>
      </w:r>
      <w:bookmarkEnd w:id="636"/>
      <w:bookmarkEnd w:id="637"/>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Heading4"/>
      </w:pPr>
      <w:bookmarkStart w:id="638" w:name="_Toc60776890"/>
      <w:bookmarkStart w:id="639" w:name="_Toc139045153"/>
      <w:r>
        <w:t>5.5.4.5</w:t>
      </w:r>
      <w:r>
        <w:tab/>
        <w:t>Event A4 (Neighbour becomes better than threshold)</w:t>
      </w:r>
      <w:bookmarkEnd w:id="638"/>
      <w:bookmarkEnd w:id="639"/>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Heading4"/>
      </w:pPr>
      <w:bookmarkStart w:id="640" w:name="_Toc139045154"/>
      <w:bookmarkStart w:id="641" w:name="_Toc60776891"/>
      <w:r>
        <w:t>5.5.4.6</w:t>
      </w:r>
      <w:r>
        <w:tab/>
        <w:t>Event A5 (SpCell becomes worse than threshold1 and neighbour becomes better than threshold2)</w:t>
      </w:r>
      <w:bookmarkEnd w:id="640"/>
      <w:bookmarkEnd w:id="641"/>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Heading4"/>
      </w:pPr>
      <w:bookmarkStart w:id="642" w:name="_Toc60776892"/>
      <w:bookmarkStart w:id="643" w:name="_Toc139045155"/>
      <w:r>
        <w:t>5.5.4.7</w:t>
      </w:r>
      <w:r>
        <w:tab/>
        <w:t>Event A6 (Neighbour becomes offset better than SCell)</w:t>
      </w:r>
      <w:bookmarkEnd w:id="642"/>
      <w:bookmarkEnd w:id="643"/>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Heading4"/>
      </w:pPr>
      <w:bookmarkStart w:id="644" w:name="_Toc139045156"/>
      <w:bookmarkStart w:id="645" w:name="_Toc60776893"/>
      <w:r>
        <w:t>5.5.4.8</w:t>
      </w:r>
      <w:r>
        <w:tab/>
        <w:t>Event B1 (Inter RAT neighbour becomes better than threshold)</w:t>
      </w:r>
      <w:bookmarkEnd w:id="644"/>
      <w:bookmarkEnd w:id="645"/>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Heading4"/>
      </w:pPr>
      <w:bookmarkStart w:id="646" w:name="_Toc60776894"/>
      <w:bookmarkStart w:id="647" w:name="_Toc139045157"/>
      <w:r>
        <w:t>5.5.4.9</w:t>
      </w:r>
      <w:r>
        <w:tab/>
        <w:t>Event B2 (PCell becomes worse than threshold1 and inter RAT neighbour becomes better than threshold2)</w:t>
      </w:r>
      <w:bookmarkEnd w:id="646"/>
      <w:bookmarkEnd w:id="647"/>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Heading4"/>
      </w:pPr>
      <w:bookmarkStart w:id="648" w:name="_Toc139045158"/>
      <w:bookmarkStart w:id="649" w:name="_Toc60776895"/>
      <w:r>
        <w:t>5.5.4.10</w:t>
      </w:r>
      <w:r>
        <w:tab/>
        <w:t>Event I1 (Interference becomes higher than threshold)</w:t>
      </w:r>
      <w:bookmarkEnd w:id="648"/>
      <w:bookmarkEnd w:id="649"/>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Heading4"/>
        <w:rPr>
          <w:lang w:eastAsia="zh-CN"/>
        </w:rPr>
      </w:pPr>
      <w:bookmarkStart w:id="650" w:name="_Toc139045159"/>
      <w:bookmarkStart w:id="651" w:name="_Toc60776896"/>
      <w:r>
        <w:t>5.5.4.11</w:t>
      </w:r>
      <w:r>
        <w:tab/>
        <w:t>Event C1 (The NR sidelink channel busy ratio is above a threshold)</w:t>
      </w:r>
      <w:bookmarkEnd w:id="650"/>
      <w:bookmarkEnd w:id="651"/>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3.35pt;height:12.25pt" o:ole="" fillcolor="yellow">
            <v:imagedata r:id="rId53" o:title=""/>
          </v:shape>
          <o:OLEObject Type="Embed" ProgID="Equation.3" ShapeID="_x0000_i1041" DrawAspect="Content" ObjectID="_1757170149" r:id="rId54"/>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25pt" o:ole="">
            <v:imagedata r:id="rId55" o:title=""/>
          </v:shape>
          <o:OLEObject Type="Embed" ProgID="Equation.3" ShapeID="_x0000_i1042" DrawAspect="Content" ObjectID="_1757170150" r:id="rId56"/>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Heading4"/>
        <w:rPr>
          <w:lang w:eastAsia="zh-CN"/>
        </w:rPr>
      </w:pPr>
      <w:bookmarkStart w:id="652" w:name="_Toc139045160"/>
      <w:bookmarkStart w:id="653" w:name="_Toc60776897"/>
      <w:r>
        <w:t>5.5.4.12</w:t>
      </w:r>
      <w:r>
        <w:tab/>
        <w:t>Event C2 (The NR sidelink channel busy ratio is below a threshold)</w:t>
      </w:r>
      <w:bookmarkEnd w:id="652"/>
      <w:bookmarkEnd w:id="653"/>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25pt" o:ole="">
            <v:imagedata r:id="rId55" o:title=""/>
          </v:shape>
          <o:OLEObject Type="Embed" ProgID="Equation.3" ShapeID="_x0000_i1043" DrawAspect="Content" ObjectID="_1757170151" r:id="rId57"/>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3.35pt;height:12.25pt" o:ole="" fillcolor="yellow">
            <v:imagedata r:id="rId53" o:title=""/>
          </v:shape>
          <o:OLEObject Type="Embed" ProgID="Equation.3" ShapeID="_x0000_i1044" DrawAspect="Content" ObjectID="_1757170152" r:id="rId58"/>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Heading4"/>
      </w:pPr>
      <w:bookmarkStart w:id="654" w:name="_Toc60776898"/>
      <w:bookmarkStart w:id="655" w:name="_Toc139045161"/>
      <w:r>
        <w:t>5.5.4.13</w:t>
      </w:r>
      <w:r>
        <w:tab/>
        <w:t>Void</w:t>
      </w:r>
      <w:bookmarkEnd w:id="654"/>
      <w:bookmarkEnd w:id="655"/>
    </w:p>
    <w:p w14:paraId="3CF5D13B" w14:textId="77777777" w:rsidR="00DA57E9" w:rsidRDefault="0062531B">
      <w:pPr>
        <w:pStyle w:val="Heading4"/>
      </w:pPr>
      <w:bookmarkStart w:id="656" w:name="_Toc139045162"/>
      <w:bookmarkStart w:id="657" w:name="_Toc60776899"/>
      <w:r>
        <w:t>5.5.4.14</w:t>
      </w:r>
      <w:r>
        <w:tab/>
        <w:t>Void</w:t>
      </w:r>
      <w:bookmarkEnd w:id="656"/>
      <w:bookmarkEnd w:id="657"/>
    </w:p>
    <w:p w14:paraId="3CF5D13C" w14:textId="77777777" w:rsidR="00DA57E9" w:rsidRDefault="0062531B">
      <w:pPr>
        <w:pStyle w:val="Heading4"/>
      </w:pPr>
      <w:bookmarkStart w:id="658" w:name="_Toc139045163"/>
      <w:r>
        <w:t>5.5.4.15</w:t>
      </w:r>
      <w:r>
        <w:tab/>
        <w:t>Event D1 (Distance between UE and referenceLocation1 is above threshold1 and distance between UE and referenceLocation2 is below threshold2)</w:t>
      </w:r>
      <w:bookmarkEnd w:id="658"/>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Heading4"/>
      </w:pPr>
      <w:bookmarkStart w:id="659" w:name="_Toc139045164"/>
      <w:r>
        <w:t>5.5.4.16</w:t>
      </w:r>
      <w:r>
        <w:tab/>
        <w:t>CondEvent T1 (Time measured at UE is within a duration from threshold)</w:t>
      </w:r>
      <w:bookmarkEnd w:id="659"/>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Heading4"/>
      </w:pPr>
      <w:bookmarkStart w:id="660" w:name="_Toc139045165"/>
      <w:bookmarkStart w:id="661" w:name="_Toc60776900"/>
      <w:r>
        <w:t>5.5.4.17</w:t>
      </w:r>
      <w:r>
        <w:tab/>
        <w:t>Event X1 (Serving L2 U2N Relay UE becomes worse than threshold1 and NR Cell becomes better than threshold2)</w:t>
      </w:r>
      <w:bookmarkEnd w:id="660"/>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Heading4"/>
      </w:pPr>
      <w:bookmarkStart w:id="662" w:name="_Toc139045166"/>
      <w:r>
        <w:t>5.5.4.18</w:t>
      </w:r>
      <w:r>
        <w:tab/>
        <w:t>Event X2 (Serving L2 U2N Relay UE becomes worse than threshold)</w:t>
      </w:r>
      <w:bookmarkEnd w:id="662"/>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Heading4"/>
      </w:pPr>
      <w:bookmarkStart w:id="663" w:name="_Toc139045167"/>
      <w:r>
        <w:t>5.5.4.19</w:t>
      </w:r>
      <w:r>
        <w:tab/>
        <w:t>Event Y1 (PCell becomes worse than threshold1 and candidate L2 U2N Relay UE becomes better than threshold2)</w:t>
      </w:r>
      <w:bookmarkEnd w:id="663"/>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Heading4"/>
      </w:pPr>
      <w:bookmarkStart w:id="664" w:name="_Toc139045168"/>
      <w:r>
        <w:t>5.5.4.20</w:t>
      </w:r>
      <w:r>
        <w:tab/>
        <w:t>Event Y2 (Candidate L2 U2N Relay UE becomes better than threshold)</w:t>
      </w:r>
      <w:bookmarkEnd w:id="664"/>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21EF899" w:rsidR="00DA57E9" w:rsidRDefault="0062531B">
      <w:pPr>
        <w:pStyle w:val="Heading4"/>
        <w:rPr>
          <w:ins w:id="665" w:author="Qualcomm (Umesh)" w:date="2023-07-10T13:50:00Z"/>
          <w:lang w:eastAsia="zh-CN"/>
        </w:rPr>
      </w:pPr>
      <w:bookmarkStart w:id="666" w:name="_Toc139045169"/>
      <w:ins w:id="667" w:author="Qualcomm (Umesh)" w:date="2023-07-10T13:50:00Z">
        <w:r>
          <w:t>5.5.4.x</w:t>
        </w:r>
        <w:bookmarkStart w:id="668" w:name="_Toc36846417"/>
        <w:bookmarkStart w:id="669" w:name="_Toc36566639"/>
        <w:bookmarkStart w:id="670" w:name="_Toc139383003"/>
        <w:bookmarkStart w:id="671" w:name="_Toc46481911"/>
        <w:bookmarkStart w:id="672" w:name="_Toc46483145"/>
        <w:bookmarkStart w:id="673" w:name="_Toc36939070"/>
        <w:bookmarkStart w:id="674" w:name="_Toc29343387"/>
        <w:bookmarkStart w:id="675" w:name="_Toc29342248"/>
        <w:bookmarkStart w:id="676" w:name="_Toc37082050"/>
        <w:bookmarkStart w:id="677" w:name="_Toc20486956"/>
        <w:bookmarkStart w:id="678" w:name="_Toc36810053"/>
        <w:bookmarkStart w:id="679" w:name="_Toc46480677"/>
        <w:r>
          <w:tab/>
          <w:t xml:space="preserve">Event H1 (The Aerial UE height </w:t>
        </w:r>
      </w:ins>
      <w:ins w:id="680" w:author="QC-v06 (Umesh)" w:date="2023-09-25T15:09:00Z">
        <w:r w:rsidR="00A66FC2">
          <w:rPr>
            <w:lang w:eastAsia="zh-CN"/>
          </w:rPr>
          <w:t xml:space="preserve">becomes higher than </w:t>
        </w:r>
      </w:ins>
      <w:commentRangeStart w:id="681"/>
      <w:ins w:id="682" w:author="Qualcomm (Umesh)" w:date="2023-07-10T13:50:00Z">
        <w:del w:id="683" w:author="QC-v06 (Umesh)" w:date="2023-09-25T15:09:00Z">
          <w:r w:rsidDel="00A66FC2">
            <w:delText xml:space="preserve">is </w:delText>
          </w:r>
        </w:del>
      </w:ins>
      <w:commentRangeEnd w:id="681"/>
      <w:del w:id="684" w:author="QC-v06 (Umesh)" w:date="2023-09-25T15:09:00Z">
        <w:r w:rsidR="00B727D6" w:rsidDel="00A66FC2">
          <w:rPr>
            <w:rStyle w:val="CommentReference"/>
            <w:rFonts w:ascii="Times New Roman" w:hAnsi="Times New Roman"/>
          </w:rPr>
          <w:commentReference w:id="681"/>
        </w:r>
      </w:del>
      <w:ins w:id="685" w:author="Qualcomm (Umesh)" w:date="2023-07-10T13:50:00Z">
        <w:del w:id="686" w:author="QC-v06 (Umesh)" w:date="2023-09-25T15:09:00Z">
          <w:r w:rsidDel="00A66FC2">
            <w:delText xml:space="preserve">above </w:delText>
          </w:r>
        </w:del>
        <w:r>
          <w:t>a threshold)</w:t>
        </w:r>
        <w:bookmarkEnd w:id="668"/>
        <w:bookmarkEnd w:id="669"/>
        <w:bookmarkEnd w:id="670"/>
        <w:bookmarkEnd w:id="671"/>
        <w:bookmarkEnd w:id="672"/>
        <w:bookmarkEnd w:id="673"/>
        <w:bookmarkEnd w:id="674"/>
        <w:bookmarkEnd w:id="675"/>
        <w:bookmarkEnd w:id="676"/>
        <w:bookmarkEnd w:id="677"/>
        <w:bookmarkEnd w:id="678"/>
        <w:bookmarkEnd w:id="679"/>
      </w:ins>
    </w:p>
    <w:p w14:paraId="3CF5D1B2" w14:textId="77777777" w:rsidR="00DA57E9" w:rsidRDefault="0062531B">
      <w:pPr>
        <w:rPr>
          <w:ins w:id="687" w:author="Qualcomm (Umesh)" w:date="2023-07-10T13:50:00Z"/>
        </w:rPr>
      </w:pPr>
      <w:ins w:id="688" w:author="Qualcomm (Umesh)" w:date="2023-07-10T13:50:00Z">
        <w:r>
          <w:t>The UE shall:</w:t>
        </w:r>
      </w:ins>
    </w:p>
    <w:p w14:paraId="3CF5D1B3" w14:textId="77777777" w:rsidR="00DA57E9" w:rsidRDefault="0062531B">
      <w:pPr>
        <w:pStyle w:val="B1"/>
        <w:rPr>
          <w:ins w:id="689" w:author="Qualcomm (Umesh)" w:date="2023-07-10T13:50:00Z"/>
        </w:rPr>
      </w:pPr>
      <w:ins w:id="690"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691" w:author="Qualcomm (Umesh)" w:date="2023-07-10T13:50:00Z"/>
        </w:rPr>
      </w:pPr>
      <w:ins w:id="692"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693" w:author="Qualcomm Post123 (Umesh)" w:date="2023-09-11T14:08:00Z"/>
        </w:rPr>
      </w:pPr>
      <w:ins w:id="694" w:author="Qualcomm (Umesh)" w:date="2023-07-10T13:50:00Z">
        <w:r>
          <w:rPr>
            <w:lang w:eastAsia="ko-KR"/>
          </w:rPr>
          <w:t>Inequality</w:t>
        </w:r>
        <w:r>
          <w:t xml:space="preserve"> H1-1 (Entering condition)</w:t>
        </w:r>
      </w:ins>
    </w:p>
    <w:p w14:paraId="3CF5D1B6" w14:textId="77777777" w:rsidR="00DA57E9" w:rsidRDefault="0062531B">
      <w:pPr>
        <w:rPr>
          <w:ins w:id="695" w:author="Qualcomm (Umesh)" w:date="2023-07-10T13:50:00Z"/>
          <w:i/>
          <w:iCs/>
        </w:rPr>
      </w:pPr>
      <w:ins w:id="696" w:author="Qualcomm Post123 (Umesh)" w:date="2023-09-11T14:08:00Z">
        <w:r>
          <w:rPr>
            <w:i/>
            <w:iCs/>
          </w:rPr>
          <w:t>Ms</w:t>
        </w:r>
      </w:ins>
      <w:ins w:id="697" w:author="Qualcomm Post123 (Umesh)" w:date="2023-09-11T14:09:00Z">
        <w:r>
          <w:rPr>
            <w:i/>
            <w:iCs/>
          </w:rPr>
          <w:t xml:space="preserve"> – </w:t>
        </w:r>
      </w:ins>
      <w:ins w:id="698" w:author="Qualcomm Post123 (Umesh)" w:date="2023-09-11T14:08:00Z">
        <w:r>
          <w:rPr>
            <w:i/>
            <w:iCs/>
          </w:rPr>
          <w:t>Hys</w:t>
        </w:r>
      </w:ins>
      <w:ins w:id="699" w:author="Qualcomm Post123 (Umesh)" w:date="2023-09-11T14:09:00Z">
        <w:r>
          <w:rPr>
            <w:i/>
            <w:iCs/>
          </w:rPr>
          <w:t xml:space="preserve"> </w:t>
        </w:r>
      </w:ins>
      <w:ins w:id="700" w:author="Qualcomm Post123 (Umesh)" w:date="2023-09-11T14:08:00Z">
        <w:r>
          <w:rPr>
            <w:i/>
            <w:iCs/>
          </w:rPr>
          <w:t>&gt;</w:t>
        </w:r>
      </w:ins>
      <w:ins w:id="701" w:author="Qualcomm Post123 (Umesh)" w:date="2023-09-11T14:09:00Z">
        <w:r>
          <w:rPr>
            <w:i/>
            <w:iCs/>
          </w:rPr>
          <w:t xml:space="preserve"> </w:t>
        </w:r>
      </w:ins>
      <w:ins w:id="702" w:author="Qualcomm Post123 (Umesh)" w:date="2023-09-11T14:08:00Z">
        <w:r>
          <w:rPr>
            <w:i/>
            <w:iCs/>
          </w:rPr>
          <w:t>Thresh</w:t>
        </w:r>
      </w:ins>
    </w:p>
    <w:p w14:paraId="3CF5D1B7" w14:textId="77777777" w:rsidR="00DA57E9" w:rsidRDefault="0062531B">
      <w:pPr>
        <w:rPr>
          <w:ins w:id="703" w:author="Qualcomm Post123 (Umesh)" w:date="2023-09-11T14:09:00Z"/>
        </w:rPr>
      </w:pPr>
      <w:ins w:id="704" w:author="Qualcomm (Umesh)" w:date="2023-07-10T13:50:00Z">
        <w:r>
          <w:rPr>
            <w:lang w:eastAsia="ko-KR"/>
          </w:rPr>
          <w:t>Inequality</w:t>
        </w:r>
        <w:r>
          <w:t xml:space="preserve"> H1-2 (Leaving condition)</w:t>
        </w:r>
      </w:ins>
    </w:p>
    <w:p w14:paraId="3CF5D1B8" w14:textId="77777777" w:rsidR="00DA57E9" w:rsidRDefault="0062531B">
      <w:pPr>
        <w:rPr>
          <w:ins w:id="705" w:author="Qualcomm (Umesh)" w:date="2023-07-10T13:50:00Z"/>
          <w:i/>
          <w:iCs/>
        </w:rPr>
      </w:pPr>
      <w:ins w:id="706" w:author="Qualcomm Post123 (Umesh)" w:date="2023-09-11T14:09:00Z">
        <w:r>
          <w:rPr>
            <w:i/>
            <w:iCs/>
          </w:rPr>
          <w:t>Ms + Hys &lt; Thresh</w:t>
        </w:r>
      </w:ins>
    </w:p>
    <w:p w14:paraId="3CF5D1B9" w14:textId="77777777" w:rsidR="00DA57E9" w:rsidRDefault="0062531B">
      <w:pPr>
        <w:rPr>
          <w:ins w:id="707" w:author="Qualcomm (Umesh)" w:date="2023-07-10T13:50:00Z"/>
        </w:rPr>
      </w:pPr>
      <w:ins w:id="708" w:author="Qualcomm (Umesh)" w:date="2023-07-10T13:50:00Z">
        <w:r>
          <w:t>The variables in the formula are defined as follows:</w:t>
        </w:r>
      </w:ins>
    </w:p>
    <w:p w14:paraId="3CF5D1BA" w14:textId="77777777" w:rsidR="00DA57E9" w:rsidRDefault="0062531B">
      <w:pPr>
        <w:pStyle w:val="B1"/>
        <w:rPr>
          <w:ins w:id="709" w:author="Qualcomm (Umesh)" w:date="2023-07-10T13:50:00Z"/>
        </w:rPr>
      </w:pPr>
      <w:ins w:id="710" w:author="Qualcomm (Umesh)" w:date="2023-07-10T13:50:00Z">
        <w:r>
          <w:rPr>
            <w:b/>
            <w:i/>
          </w:rPr>
          <w:t>Ms</w:t>
        </w:r>
        <w:r>
          <w:rPr>
            <w:b/>
          </w:rPr>
          <w:t xml:space="preserve"> </w:t>
        </w:r>
        <w:r>
          <w:t>is the Aerial UE height</w:t>
        </w:r>
      </w:ins>
      <w:ins w:id="711" w:author="Qualcomm Post123 (Umesh)" w:date="2023-09-11T13:54:00Z">
        <w:r>
          <w:t xml:space="preserve"> relative to </w:t>
        </w:r>
      </w:ins>
      <w:ins w:id="712" w:author="Qualcomm Post123 (Umesh)" w:date="2023-09-11T14:28:00Z">
        <w:r>
          <w:t xml:space="preserve">the </w:t>
        </w:r>
      </w:ins>
      <w:ins w:id="713" w:author="Qualcomm Post123 (Umesh)" w:date="2023-09-11T13:54:00Z">
        <w:r>
          <w:t>sea level</w:t>
        </w:r>
      </w:ins>
      <w:ins w:id="714" w:author="Qualcomm (Umesh)" w:date="2023-07-10T13:50:00Z">
        <w:del w:id="715" w:author="Qualcomm Post123 (Umesh)" w:date="2023-09-11T13:54:00Z">
          <w:r>
            <w:delText>, not taking into account any offsets</w:delText>
          </w:r>
        </w:del>
        <w:r>
          <w:t>.</w:t>
        </w:r>
      </w:ins>
    </w:p>
    <w:p w14:paraId="3CF5D1BB" w14:textId="77777777" w:rsidR="00DA57E9" w:rsidRDefault="0062531B">
      <w:pPr>
        <w:pStyle w:val="B1"/>
        <w:rPr>
          <w:ins w:id="716" w:author="Qualcomm (Umesh)" w:date="2023-07-10T13:50:00Z"/>
        </w:rPr>
      </w:pPr>
      <w:ins w:id="717" w:author="Qualcomm (Umesh)" w:date="2023-07-10T13:50:00Z">
        <w:r>
          <w:rPr>
            <w:b/>
            <w:i/>
          </w:rPr>
          <w:t>Hys</w:t>
        </w:r>
        <w:r>
          <w:t xml:space="preserve"> is the hysteresis parameter</w:t>
        </w:r>
      </w:ins>
      <w:ins w:id="718" w:author="Qualcomm Post123 (Umesh)" w:date="2023-09-11T14:47:00Z">
        <w:r>
          <w:t xml:space="preserve"> for this event</w:t>
        </w:r>
      </w:ins>
      <w:ins w:id="719" w:author="Qualcomm (Umesh)" w:date="2023-07-10T13:50:00Z">
        <w:r>
          <w:t xml:space="preserve"> (i.e. </w:t>
        </w:r>
        <w:r>
          <w:rPr>
            <w:i/>
          </w:rPr>
          <w:t>h1-Hysteresis</w:t>
        </w:r>
        <w:r>
          <w:t xml:space="preserve"> as defined within </w:t>
        </w:r>
      </w:ins>
      <w:ins w:id="720" w:author="Qualcomm (Umesh)" w:date="2023-08-10T22:10:00Z">
        <w:r>
          <w:rPr>
            <w:i/>
          </w:rPr>
          <w:t>r</w:t>
        </w:r>
      </w:ins>
      <w:ins w:id="721" w:author="Qualcomm (Umesh)" w:date="2023-07-10T13:50:00Z">
        <w:r>
          <w:rPr>
            <w:i/>
          </w:rPr>
          <w:t>eportConfig</w:t>
        </w:r>
      </w:ins>
      <w:ins w:id="722" w:author="Qualcomm (Umesh)" w:date="2023-08-10T20:00:00Z">
        <w:r>
          <w:rPr>
            <w:i/>
          </w:rPr>
          <w:t>NR</w:t>
        </w:r>
      </w:ins>
      <w:ins w:id="723" w:author="Qualcomm (Umesh)" w:date="2023-07-10T13:50:00Z">
        <w:r>
          <w:t xml:space="preserve"> for this event</w:t>
        </w:r>
      </w:ins>
      <w:ins w:id="724" w:author="Qualcomm Post123 (Umesh)" w:date="2023-09-11T13:45:00Z">
        <w:r>
          <w:t>)</w:t>
        </w:r>
      </w:ins>
      <w:ins w:id="725" w:author="Qualcomm (Umesh)" w:date="2023-07-10T13:50:00Z">
        <w:r>
          <w:t>.</w:t>
        </w:r>
      </w:ins>
    </w:p>
    <w:p w14:paraId="3CF5D1BC" w14:textId="77777777" w:rsidR="00DA57E9" w:rsidRDefault="0062531B">
      <w:pPr>
        <w:pStyle w:val="B1"/>
        <w:rPr>
          <w:ins w:id="726" w:author="Qualcomm (Umesh)" w:date="2023-07-10T13:50:00Z"/>
        </w:rPr>
      </w:pPr>
      <w:ins w:id="727" w:author="Qualcomm (Umesh)" w:date="2023-07-10T13:50:00Z">
        <w:r>
          <w:rPr>
            <w:b/>
            <w:i/>
          </w:rPr>
          <w:t>Thresh</w:t>
        </w:r>
        <w:r>
          <w:t xml:space="preserve"> is the threshold parameter for this event (i.e. </w:t>
        </w:r>
      </w:ins>
      <w:ins w:id="728" w:author="Qualcomm Post123 (Umesh)" w:date="2023-09-11T13:44:00Z">
        <w:r>
          <w:rPr>
            <w:i/>
          </w:rPr>
          <w:t>h1-Thre</w:t>
        </w:r>
      </w:ins>
      <w:ins w:id="729" w:author="Qualcomm Post123 (Umesh)" w:date="2023-09-11T13:45:00Z">
        <w:r>
          <w:rPr>
            <w:i/>
          </w:rPr>
          <w:t>shold</w:t>
        </w:r>
      </w:ins>
      <w:ins w:id="730" w:author="Qualcomm (Umesh)" w:date="2023-07-10T13:50:00Z">
        <w:r>
          <w:rPr>
            <w:i/>
            <w:lang w:eastAsia="zh-CN"/>
          </w:rPr>
          <w:t xml:space="preserve"> </w:t>
        </w:r>
        <w:r>
          <w:t>as defined within</w:t>
        </w:r>
      </w:ins>
      <w:ins w:id="731" w:author="Qualcomm Post123 (Umesh)" w:date="2023-09-11T13:56:00Z">
        <w:r>
          <w:t xml:space="preserve"> </w:t>
        </w:r>
      </w:ins>
      <w:ins w:id="732" w:author="Qualcomm Post123 (Umesh)" w:date="2023-09-11T13:45:00Z">
        <w:r>
          <w:rPr>
            <w:i/>
          </w:rPr>
          <w:t>reportConfigNR</w:t>
        </w:r>
      </w:ins>
      <w:ins w:id="733" w:author="Qualcomm Post123 (Umesh)" w:date="2023-09-11T13:47:00Z">
        <w:r>
          <w:rPr>
            <w:iCs/>
          </w:rPr>
          <w:t xml:space="preserve"> for this event</w:t>
        </w:r>
      </w:ins>
      <w:ins w:id="734" w:author="Qualcomm (Umesh)" w:date="2023-07-10T13:50:00Z">
        <w:r>
          <w:t>).</w:t>
        </w:r>
      </w:ins>
    </w:p>
    <w:p w14:paraId="3CF5D1BD" w14:textId="77777777" w:rsidR="00DA57E9" w:rsidRDefault="0062531B">
      <w:pPr>
        <w:pStyle w:val="B1"/>
        <w:rPr>
          <w:ins w:id="735" w:author="Qualcomm (Umesh)" w:date="2023-07-10T13:50:00Z"/>
        </w:rPr>
      </w:pPr>
      <w:ins w:id="736" w:author="Qualcomm (Umesh)" w:date="2023-07-10T13:50:00Z">
        <w:r>
          <w:rPr>
            <w:b/>
            <w:i/>
          </w:rPr>
          <w:t>Ms</w:t>
        </w:r>
      </w:ins>
      <w:ins w:id="737" w:author="Qualcomm Post123 (Umesh)" w:date="2023-09-11T13:47:00Z">
        <w:r>
          <w:rPr>
            <w:b/>
            <w:i/>
          </w:rPr>
          <w:t>, Hys</w:t>
        </w:r>
      </w:ins>
      <w:ins w:id="738" w:author="Qualcomm Post123 (Umesh)" w:date="2023-09-11T13:48:00Z">
        <w:r>
          <w:rPr>
            <w:b/>
            <w:i/>
          </w:rPr>
          <w:t>, Thresh</w:t>
        </w:r>
      </w:ins>
      <w:ins w:id="739" w:author="Qualcomm (Umesh)" w:date="2023-07-10T13:50:00Z">
        <w:r>
          <w:rPr>
            <w:b/>
            <w:i/>
          </w:rPr>
          <w:t xml:space="preserve"> </w:t>
        </w:r>
      </w:ins>
      <w:ins w:id="740" w:author="Qualcomm Post123 (Umesh)" w:date="2023-09-11T13:47:00Z">
        <w:r>
          <w:t>are</w:t>
        </w:r>
      </w:ins>
      <w:ins w:id="741" w:author="Qualcomm (Umesh)" w:date="2023-07-10T13:50:00Z">
        <w:r>
          <w:t xml:space="preserve"> expressed in meters.</w:t>
        </w:r>
      </w:ins>
    </w:p>
    <w:p w14:paraId="3CF5D1BE" w14:textId="224EE6BC" w:rsidR="00DA57E9" w:rsidRDefault="0062531B">
      <w:pPr>
        <w:pStyle w:val="Heading4"/>
        <w:rPr>
          <w:ins w:id="742" w:author="Qualcomm (Umesh)" w:date="2023-07-10T13:50:00Z"/>
          <w:lang w:eastAsia="zh-CN"/>
        </w:rPr>
      </w:pPr>
      <w:bookmarkStart w:id="743" w:name="_Toc36846418"/>
      <w:bookmarkStart w:id="744" w:name="_Toc139383004"/>
      <w:bookmarkStart w:id="745" w:name="_Toc36566640"/>
      <w:bookmarkStart w:id="746" w:name="_Toc46481912"/>
      <w:bookmarkStart w:id="747" w:name="_Toc29343388"/>
      <w:bookmarkStart w:id="748" w:name="_Toc36810054"/>
      <w:bookmarkStart w:id="749" w:name="_Toc46480678"/>
      <w:bookmarkStart w:id="750" w:name="_Toc36939071"/>
      <w:bookmarkStart w:id="751" w:name="_Toc46483146"/>
      <w:bookmarkStart w:id="752" w:name="_Toc37082051"/>
      <w:bookmarkStart w:id="753" w:name="_Toc20486957"/>
      <w:bookmarkStart w:id="754" w:name="_Toc29342249"/>
      <w:ins w:id="755" w:author="Qualcomm (Umesh)" w:date="2023-07-10T13:50:00Z">
        <w:r>
          <w:t>5.5.4.y</w:t>
        </w:r>
        <w:r>
          <w:tab/>
          <w:t xml:space="preserve">Event H2 (The Aerial UE height </w:t>
        </w:r>
      </w:ins>
      <w:ins w:id="756" w:author="QC-v06 (Umesh)" w:date="2023-09-25T15:09:00Z">
        <w:r w:rsidR="00A66FC2">
          <w:rPr>
            <w:lang w:eastAsia="zh-CN"/>
          </w:rPr>
          <w:t xml:space="preserve">becomes lower than </w:t>
        </w:r>
      </w:ins>
      <w:commentRangeStart w:id="757"/>
      <w:ins w:id="758" w:author="Qualcomm (Umesh)" w:date="2023-07-10T13:50:00Z">
        <w:del w:id="759" w:author="QC-v06 (Umesh)" w:date="2023-09-25T15:09:00Z">
          <w:r w:rsidDel="00A66FC2">
            <w:delText>is</w:delText>
          </w:r>
        </w:del>
      </w:ins>
      <w:commentRangeEnd w:id="757"/>
      <w:del w:id="760" w:author="QC-v06 (Umesh)" w:date="2023-09-25T15:09:00Z">
        <w:r w:rsidR="005569B8" w:rsidDel="00A66FC2">
          <w:rPr>
            <w:rStyle w:val="CommentReference"/>
            <w:rFonts w:ascii="Times New Roman" w:hAnsi="Times New Roman"/>
          </w:rPr>
          <w:commentReference w:id="757"/>
        </w:r>
      </w:del>
      <w:ins w:id="761" w:author="Qualcomm (Umesh)" w:date="2023-07-10T13:50:00Z">
        <w:del w:id="762" w:author="QC-v06 (Umesh)" w:date="2023-09-25T15:09:00Z">
          <w:r w:rsidDel="00A66FC2">
            <w:delText xml:space="preserve"> below </w:delText>
          </w:r>
        </w:del>
        <w:r>
          <w:t>a threshold)</w:t>
        </w:r>
        <w:bookmarkEnd w:id="743"/>
        <w:bookmarkEnd w:id="744"/>
        <w:bookmarkEnd w:id="745"/>
        <w:bookmarkEnd w:id="746"/>
        <w:bookmarkEnd w:id="747"/>
        <w:bookmarkEnd w:id="748"/>
        <w:bookmarkEnd w:id="749"/>
        <w:bookmarkEnd w:id="750"/>
        <w:bookmarkEnd w:id="751"/>
        <w:bookmarkEnd w:id="752"/>
        <w:bookmarkEnd w:id="753"/>
        <w:bookmarkEnd w:id="754"/>
      </w:ins>
    </w:p>
    <w:p w14:paraId="3CF5D1BF" w14:textId="77777777" w:rsidR="00DA57E9" w:rsidRDefault="0062531B">
      <w:pPr>
        <w:rPr>
          <w:ins w:id="763" w:author="Qualcomm (Umesh)" w:date="2023-07-10T13:50:00Z"/>
        </w:rPr>
      </w:pPr>
      <w:ins w:id="764" w:author="Qualcomm (Umesh)" w:date="2023-07-10T13:50:00Z">
        <w:r>
          <w:t>The UE shall:</w:t>
        </w:r>
      </w:ins>
    </w:p>
    <w:p w14:paraId="3CF5D1C0" w14:textId="77777777" w:rsidR="00DA57E9" w:rsidRDefault="0062531B">
      <w:pPr>
        <w:pStyle w:val="B1"/>
        <w:rPr>
          <w:ins w:id="765" w:author="Qualcomm (Umesh)" w:date="2023-07-10T13:50:00Z"/>
        </w:rPr>
      </w:pPr>
      <w:ins w:id="766"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767" w:author="Qualcomm (Umesh)" w:date="2023-07-10T13:50:00Z"/>
        </w:rPr>
      </w:pPr>
      <w:ins w:id="768"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769" w:author="Qualcomm Post123 (Umesh)" w:date="2023-09-11T14:10:00Z"/>
        </w:rPr>
      </w:pPr>
      <w:ins w:id="770" w:author="Qualcomm (Umesh)" w:date="2023-07-10T13:50:00Z">
        <w:r>
          <w:rPr>
            <w:lang w:eastAsia="ko-KR"/>
          </w:rPr>
          <w:t>Inequality</w:t>
        </w:r>
        <w:r>
          <w:t xml:space="preserve"> H2-1 (Entering condition)</w:t>
        </w:r>
      </w:ins>
    </w:p>
    <w:p w14:paraId="3CF5D1C3" w14:textId="77777777" w:rsidR="00DA57E9" w:rsidRDefault="0062531B">
      <w:pPr>
        <w:rPr>
          <w:ins w:id="771" w:author="Qualcomm (Umesh)" w:date="2023-07-10T13:50:00Z"/>
          <w:i/>
          <w:iCs/>
        </w:rPr>
      </w:pPr>
      <w:ins w:id="772" w:author="Qualcomm Post123 (Umesh)" w:date="2023-09-11T14:10:00Z">
        <w:r>
          <w:rPr>
            <w:i/>
            <w:iCs/>
          </w:rPr>
          <w:t>Ms + Hys &lt; Thresh</w:t>
        </w:r>
      </w:ins>
    </w:p>
    <w:p w14:paraId="3CF5D1C4" w14:textId="77777777" w:rsidR="00DA57E9" w:rsidRDefault="0062531B">
      <w:pPr>
        <w:rPr>
          <w:ins w:id="773" w:author="Qualcomm Post123 (Umesh)" w:date="2023-09-11T14:10:00Z"/>
        </w:rPr>
      </w:pPr>
      <w:ins w:id="774" w:author="Qualcomm (Umesh)" w:date="2023-07-10T13:50:00Z">
        <w:r>
          <w:rPr>
            <w:lang w:eastAsia="ko-KR"/>
          </w:rPr>
          <w:t>Inequality</w:t>
        </w:r>
        <w:r>
          <w:t xml:space="preserve"> H2-2 (Leaving condition)</w:t>
        </w:r>
      </w:ins>
    </w:p>
    <w:p w14:paraId="3CF5D1C5" w14:textId="77777777" w:rsidR="00DA57E9" w:rsidRDefault="0062531B">
      <w:pPr>
        <w:rPr>
          <w:ins w:id="775" w:author="Qualcomm (Umesh)" w:date="2023-07-10T13:50:00Z"/>
          <w:i/>
          <w:iCs/>
        </w:rPr>
      </w:pPr>
      <w:ins w:id="776" w:author="Qualcomm Post123 (Umesh)" w:date="2023-09-11T14:11:00Z">
        <w:r>
          <w:rPr>
            <w:i/>
            <w:iCs/>
          </w:rPr>
          <w:t>Ms – Hys &gt; Thresh</w:t>
        </w:r>
      </w:ins>
    </w:p>
    <w:p w14:paraId="3CF5D1C6" w14:textId="77777777" w:rsidR="00DA57E9" w:rsidRDefault="0062531B">
      <w:pPr>
        <w:rPr>
          <w:ins w:id="777" w:author="Qualcomm (Umesh)" w:date="2023-07-10T13:50:00Z"/>
        </w:rPr>
      </w:pPr>
      <w:ins w:id="778" w:author="Qualcomm (Umesh)" w:date="2023-07-10T13:50:00Z">
        <w:r>
          <w:t>The variables in the formula are defined as follows:</w:t>
        </w:r>
      </w:ins>
    </w:p>
    <w:p w14:paraId="3CF5D1C7" w14:textId="77777777" w:rsidR="00DA57E9" w:rsidRDefault="0062531B">
      <w:pPr>
        <w:pStyle w:val="B1"/>
        <w:rPr>
          <w:ins w:id="779" w:author="Qualcomm (Umesh)" w:date="2023-07-10T13:50:00Z"/>
        </w:rPr>
      </w:pPr>
      <w:ins w:id="780" w:author="Qualcomm (Umesh)" w:date="2023-07-10T13:50:00Z">
        <w:r>
          <w:rPr>
            <w:b/>
            <w:i/>
          </w:rPr>
          <w:t>Ms</w:t>
        </w:r>
        <w:r>
          <w:rPr>
            <w:b/>
          </w:rPr>
          <w:t xml:space="preserve"> </w:t>
        </w:r>
        <w:r>
          <w:t>is the Aerial UE height</w:t>
        </w:r>
      </w:ins>
      <w:ins w:id="781" w:author="Qualcomm Post123 (Umesh)" w:date="2023-09-11T13:55:00Z">
        <w:r>
          <w:t xml:space="preserve"> relative to </w:t>
        </w:r>
      </w:ins>
      <w:ins w:id="782" w:author="Qualcomm Post123 (Umesh)" w:date="2023-09-11T14:28:00Z">
        <w:r>
          <w:t xml:space="preserve">the </w:t>
        </w:r>
      </w:ins>
      <w:ins w:id="783" w:author="Qualcomm Post123 (Umesh)" w:date="2023-09-11T13:55:00Z">
        <w:r>
          <w:t>sea level</w:t>
        </w:r>
      </w:ins>
      <w:ins w:id="784" w:author="Qualcomm (Umesh)" w:date="2023-07-10T13:50:00Z">
        <w:del w:id="785" w:author="Qualcomm Post123 (Umesh)" w:date="2023-09-11T13:55:00Z">
          <w:r>
            <w:delText>, not taking into account any offsets</w:delText>
          </w:r>
        </w:del>
        <w:r>
          <w:t>.</w:t>
        </w:r>
      </w:ins>
    </w:p>
    <w:p w14:paraId="3CF5D1C8" w14:textId="77777777" w:rsidR="00DA57E9" w:rsidRDefault="0062531B">
      <w:pPr>
        <w:pStyle w:val="B1"/>
        <w:rPr>
          <w:ins w:id="786" w:author="Qualcomm (Umesh)" w:date="2023-07-10T13:50:00Z"/>
        </w:rPr>
      </w:pPr>
      <w:ins w:id="787" w:author="Qualcomm (Umesh)" w:date="2023-07-10T13:50:00Z">
        <w:r>
          <w:rPr>
            <w:b/>
            <w:i/>
          </w:rPr>
          <w:t>Hys</w:t>
        </w:r>
        <w:r>
          <w:t xml:space="preserve"> is the hysteresis parameter </w:t>
        </w:r>
      </w:ins>
      <w:ins w:id="788" w:author="Qualcomm Post123 (Umesh)" w:date="2023-09-11T14:47:00Z">
        <w:r>
          <w:t xml:space="preserve">for this event </w:t>
        </w:r>
      </w:ins>
      <w:ins w:id="789" w:author="Qualcomm (Umesh)" w:date="2023-07-10T13:50:00Z">
        <w:r>
          <w:t xml:space="preserve">(i.e. </w:t>
        </w:r>
        <w:r>
          <w:rPr>
            <w:i/>
          </w:rPr>
          <w:t>h2-Hysteresis</w:t>
        </w:r>
        <w:r>
          <w:t xml:space="preserve"> as defined within </w:t>
        </w:r>
      </w:ins>
      <w:ins w:id="790" w:author="Qualcomm (Umesh)" w:date="2023-08-10T22:09:00Z">
        <w:r>
          <w:rPr>
            <w:i/>
          </w:rPr>
          <w:t>r</w:t>
        </w:r>
      </w:ins>
      <w:ins w:id="791" w:author="Qualcomm (Umesh)" w:date="2023-07-10T13:50:00Z">
        <w:r>
          <w:rPr>
            <w:i/>
          </w:rPr>
          <w:t>eportConfig</w:t>
        </w:r>
      </w:ins>
      <w:ins w:id="792" w:author="Qualcomm (Umesh)" w:date="2023-08-10T20:02:00Z">
        <w:r>
          <w:rPr>
            <w:i/>
          </w:rPr>
          <w:t>NR</w:t>
        </w:r>
      </w:ins>
      <w:ins w:id="793" w:author="Qualcomm (Umesh)" w:date="2023-07-10T13:50:00Z">
        <w:r>
          <w:t xml:space="preserve"> for this event</w:t>
        </w:r>
      </w:ins>
      <w:ins w:id="794" w:author="Qualcomm Post123 (Umesh)" w:date="2023-09-11T13:57:00Z">
        <w:r>
          <w:t>)</w:t>
        </w:r>
      </w:ins>
      <w:ins w:id="795" w:author="Qualcomm (Umesh)" w:date="2023-07-10T13:50:00Z">
        <w:r>
          <w:t>.</w:t>
        </w:r>
      </w:ins>
    </w:p>
    <w:p w14:paraId="3CF5D1C9" w14:textId="77777777" w:rsidR="00DA57E9" w:rsidRDefault="0062531B">
      <w:pPr>
        <w:pStyle w:val="B1"/>
        <w:rPr>
          <w:ins w:id="796" w:author="Qualcomm (Umesh)" w:date="2023-07-10T13:50:00Z"/>
        </w:rPr>
      </w:pPr>
      <w:ins w:id="797" w:author="Qualcomm (Umesh)" w:date="2023-07-10T13:50:00Z">
        <w:r>
          <w:rPr>
            <w:b/>
            <w:i/>
          </w:rPr>
          <w:t>Thresh</w:t>
        </w:r>
        <w:r>
          <w:t xml:space="preserve"> is the threshold parameter for this event (i.e. </w:t>
        </w:r>
      </w:ins>
      <w:ins w:id="798" w:author="Qualcomm Post123 (Umesh)" w:date="2023-09-11T13:58:00Z">
        <w:r>
          <w:rPr>
            <w:i/>
          </w:rPr>
          <w:t>h2-Threshold</w:t>
        </w:r>
      </w:ins>
      <w:ins w:id="799" w:author="Qualcomm (Umesh)" w:date="2023-07-10T13:50:00Z">
        <w:r>
          <w:rPr>
            <w:i/>
            <w:lang w:eastAsia="zh-CN"/>
          </w:rPr>
          <w:t xml:space="preserve"> </w:t>
        </w:r>
        <w:r>
          <w:t xml:space="preserve">as defined within </w:t>
        </w:r>
      </w:ins>
      <w:ins w:id="800" w:author="Qualcomm Post123 (Umesh)" w:date="2023-09-11T13:58:00Z">
        <w:r>
          <w:rPr>
            <w:i/>
          </w:rPr>
          <w:t>reportConfigNR</w:t>
        </w:r>
        <w:r>
          <w:rPr>
            <w:iCs/>
          </w:rPr>
          <w:t xml:space="preserve"> for this event</w:t>
        </w:r>
      </w:ins>
      <w:ins w:id="801" w:author="Qualcomm (Umesh)" w:date="2023-07-10T13:50:00Z">
        <w:r>
          <w:t>).</w:t>
        </w:r>
      </w:ins>
    </w:p>
    <w:p w14:paraId="3CF5D1CA" w14:textId="77777777" w:rsidR="00DA57E9" w:rsidRDefault="0062531B">
      <w:pPr>
        <w:pStyle w:val="B1"/>
        <w:rPr>
          <w:ins w:id="802" w:author="Qualcomm Post123 (Umesh)" w:date="2023-09-11T14:21:00Z"/>
        </w:rPr>
      </w:pPr>
      <w:ins w:id="803" w:author="Qualcomm (Umesh)" w:date="2023-07-10T13:50:00Z">
        <w:r>
          <w:rPr>
            <w:b/>
            <w:i/>
          </w:rPr>
          <w:t>Ms</w:t>
        </w:r>
      </w:ins>
      <w:ins w:id="804" w:author="Qualcomm Post123 (Umesh)" w:date="2023-09-11T13:58:00Z">
        <w:r>
          <w:rPr>
            <w:b/>
            <w:i/>
          </w:rPr>
          <w:t>, Hys, Thresh</w:t>
        </w:r>
      </w:ins>
      <w:ins w:id="805" w:author="Qualcomm (Umesh)" w:date="2023-07-10T13:50:00Z">
        <w:r>
          <w:rPr>
            <w:b/>
            <w:i/>
          </w:rPr>
          <w:t xml:space="preserve"> </w:t>
        </w:r>
      </w:ins>
      <w:ins w:id="806" w:author="Qualcomm Post123 (Umesh)" w:date="2023-09-11T13:58:00Z">
        <w:r>
          <w:t>are</w:t>
        </w:r>
      </w:ins>
      <w:ins w:id="807" w:author="Qualcomm (Umesh)" w:date="2023-07-10T13:50:00Z">
        <w:r>
          <w:t xml:space="preserve"> expressed in meters.</w:t>
        </w:r>
      </w:ins>
    </w:p>
    <w:p w14:paraId="3CF5D1CB" w14:textId="3F744AAF" w:rsidR="00DA57E9" w:rsidRDefault="0062531B">
      <w:pPr>
        <w:pStyle w:val="Heading4"/>
        <w:rPr>
          <w:ins w:id="808" w:author="Qualcomm Post123 (Umesh)" w:date="2023-09-11T14:21:00Z"/>
        </w:rPr>
      </w:pPr>
      <w:ins w:id="809" w:author="Qualcomm Post123 (Umesh)" w:date="2023-09-11T14:21:00Z">
        <w:r>
          <w:t>5.5.4.</w:t>
        </w:r>
      </w:ins>
      <w:ins w:id="810" w:author="Qualcomm Post123 (Umesh)" w:date="2023-09-11T14:41:00Z">
        <w:r>
          <w:t>a</w:t>
        </w:r>
      </w:ins>
      <w:ins w:id="811" w:author="Qualcomm Post123 (Umesh)" w:date="2023-09-11T14:21:00Z">
        <w:r>
          <w:tab/>
          <w:t>Event A3H1 (Neighbour becomes offset better than SpCell</w:t>
        </w:r>
      </w:ins>
      <w:ins w:id="812" w:author="Qualcomm Post123 (Umesh)" w:date="2023-09-11T14:22:00Z">
        <w:r>
          <w:t xml:space="preserve"> and </w:t>
        </w:r>
      </w:ins>
      <w:ins w:id="813" w:author="Qualcomm Post123 (Umesh)" w:date="2023-09-11T14:41:00Z">
        <w:r>
          <w:t>t</w:t>
        </w:r>
      </w:ins>
      <w:ins w:id="814" w:author="Qualcomm Post123 (Umesh)" w:date="2023-09-11T14:22:00Z">
        <w:r>
          <w:t xml:space="preserve">he Aerial UE height </w:t>
        </w:r>
      </w:ins>
      <w:ins w:id="815" w:author="QC-v06 (Umesh)" w:date="2023-09-25T15:09:00Z">
        <w:r w:rsidR="00A66FC2">
          <w:rPr>
            <w:lang w:eastAsia="zh-CN"/>
          </w:rPr>
          <w:t>becomes higher than</w:t>
        </w:r>
      </w:ins>
      <w:commentRangeStart w:id="816"/>
      <w:ins w:id="817" w:author="Qualcomm Post123 (Umesh)" w:date="2023-09-11T14:22:00Z">
        <w:del w:id="818" w:author="QC-v06 (Umesh)" w:date="2023-09-25T15:09:00Z">
          <w:r w:rsidDel="00A66FC2">
            <w:delText>is</w:delText>
          </w:r>
        </w:del>
      </w:ins>
      <w:commentRangeEnd w:id="816"/>
      <w:del w:id="819" w:author="QC-v06 (Umesh)" w:date="2023-09-25T15:09:00Z">
        <w:r w:rsidR="00AA116A" w:rsidDel="00A66FC2">
          <w:rPr>
            <w:rStyle w:val="CommentReference"/>
            <w:rFonts w:ascii="Times New Roman" w:hAnsi="Times New Roman"/>
          </w:rPr>
          <w:commentReference w:id="816"/>
        </w:r>
      </w:del>
      <w:ins w:id="820" w:author="Qualcomm Post123 (Umesh)" w:date="2023-09-11T14:22:00Z">
        <w:del w:id="821" w:author="QC-v06 (Umesh)" w:date="2023-09-25T15:09:00Z">
          <w:r w:rsidDel="00A66FC2">
            <w:delText xml:space="preserve"> above</w:delText>
          </w:r>
        </w:del>
        <w:r>
          <w:t xml:space="preserve"> a threshold</w:t>
        </w:r>
      </w:ins>
      <w:ins w:id="822" w:author="Qualcomm Post123 (Umesh)" w:date="2023-09-11T14:21:00Z">
        <w:r>
          <w:t>)</w:t>
        </w:r>
      </w:ins>
    </w:p>
    <w:p w14:paraId="3CF5D1CC" w14:textId="77777777" w:rsidR="00DA57E9" w:rsidRDefault="0062531B">
      <w:pPr>
        <w:rPr>
          <w:ins w:id="823" w:author="Qualcomm Post123 (Umesh)" w:date="2023-09-11T14:21:00Z"/>
        </w:rPr>
      </w:pPr>
      <w:ins w:id="824" w:author="Qualcomm Post123 (Umesh)" w:date="2023-09-11T14:21:00Z">
        <w:r>
          <w:t>The UE shall:</w:t>
        </w:r>
      </w:ins>
    </w:p>
    <w:p w14:paraId="3CF5D1CD" w14:textId="77777777" w:rsidR="00DA57E9" w:rsidRDefault="0062531B">
      <w:pPr>
        <w:pStyle w:val="B1"/>
        <w:rPr>
          <w:ins w:id="825" w:author="Qualcomm Post123 (Umesh)" w:date="2023-09-11T14:21:00Z"/>
        </w:rPr>
      </w:pPr>
      <w:ins w:id="826" w:author="Qualcomm Post123 (Umesh)" w:date="2023-09-11T14:21:00Z">
        <w:r>
          <w:t>1&gt;</w:t>
        </w:r>
        <w:r>
          <w:tab/>
          <w:t xml:space="preserve">consider the entering condition for this event to be satisfied when </w:t>
        </w:r>
      </w:ins>
      <w:ins w:id="827" w:author="Qualcomm Post123 (Umesh)" w:date="2023-09-11T14:54:00Z">
        <w:r>
          <w:t xml:space="preserve">both </w:t>
        </w:r>
      </w:ins>
      <w:ins w:id="828" w:author="Qualcomm Post123 (Umesh)" w:date="2023-09-11T14:21:00Z">
        <w:r>
          <w:t>condition A3</w:t>
        </w:r>
      </w:ins>
      <w:ins w:id="829" w:author="Qualcomm Post123 (Umesh)" w:date="2023-09-11T14:23:00Z">
        <w:r>
          <w:t>H1</w:t>
        </w:r>
      </w:ins>
      <w:ins w:id="830" w:author="Qualcomm Post123 (Umesh)" w:date="2023-09-11T14:21:00Z">
        <w:r>
          <w:t>-1</w:t>
        </w:r>
      </w:ins>
      <w:ins w:id="831" w:author="Qualcomm Post123 (Umesh)" w:date="2023-09-11T14:23:00Z">
        <w:r>
          <w:t xml:space="preserve"> and</w:t>
        </w:r>
      </w:ins>
      <w:ins w:id="832" w:author="Qualcomm Post123 (Umesh)" w:date="2023-09-11T14:54:00Z">
        <w:r>
          <w:t xml:space="preserve"> condition</w:t>
        </w:r>
      </w:ins>
      <w:ins w:id="833" w:author="Qualcomm Post123 (Umesh)" w:date="2023-09-11T14:23:00Z">
        <w:r>
          <w:t xml:space="preserve"> A3H1-2</w:t>
        </w:r>
      </w:ins>
      <w:ins w:id="834" w:author="Qualcomm Post123 (Umesh)" w:date="2023-09-11T14:21:00Z">
        <w:r>
          <w:t xml:space="preserve">, as specified below, </w:t>
        </w:r>
      </w:ins>
      <w:ins w:id="835" w:author="Qualcomm Post123 (Umesh)" w:date="2023-09-11T14:23:00Z">
        <w:r>
          <w:t>are</w:t>
        </w:r>
      </w:ins>
      <w:ins w:id="836" w:author="Qualcomm Post123 (Umesh)" w:date="2023-09-11T14:21:00Z">
        <w:r>
          <w:t xml:space="preserve"> fulfilled;</w:t>
        </w:r>
      </w:ins>
    </w:p>
    <w:p w14:paraId="3CF5D1CE" w14:textId="77777777" w:rsidR="00DA57E9" w:rsidRDefault="0062531B">
      <w:pPr>
        <w:pStyle w:val="B1"/>
        <w:rPr>
          <w:ins w:id="837" w:author="Qualcomm Post123 (Umesh)" w:date="2023-09-11T14:21:00Z"/>
        </w:rPr>
      </w:pPr>
      <w:ins w:id="838" w:author="Qualcomm Post123 (Umesh)" w:date="2023-09-12T09:44:00Z">
        <w:r>
          <w:t>1&gt;</w:t>
        </w:r>
        <w:r>
          <w:tab/>
        </w:r>
      </w:ins>
      <w:ins w:id="839" w:author="Qualcomm Post123 (Umesh)" w:date="2023-09-11T14:21:00Z">
        <w:r>
          <w:t>consider the leaving condition for this event to be satisfied when condition A3</w:t>
        </w:r>
      </w:ins>
      <w:ins w:id="840" w:author="Qualcomm Post123 (Umesh)" w:date="2023-09-11T14:23:00Z">
        <w:r>
          <w:t>H1</w:t>
        </w:r>
      </w:ins>
      <w:ins w:id="841" w:author="Qualcomm Post123 (Umesh)" w:date="2023-09-11T14:21:00Z">
        <w:r>
          <w:t>-</w:t>
        </w:r>
      </w:ins>
      <w:ins w:id="842" w:author="Qualcomm Post123 (Umesh)" w:date="2023-09-11T14:23:00Z">
        <w:r>
          <w:t xml:space="preserve">3 </w:t>
        </w:r>
      </w:ins>
      <w:ins w:id="843" w:author="Qualcomm Post123 (Umesh)" w:date="2023-09-11T14:53:00Z">
        <w:r>
          <w:t>or</w:t>
        </w:r>
      </w:ins>
      <w:ins w:id="844" w:author="Qualcomm Post123 (Umesh)" w:date="2023-09-11T14:23:00Z">
        <w:r>
          <w:t xml:space="preserve"> </w:t>
        </w:r>
      </w:ins>
      <w:ins w:id="845" w:author="Qualcomm Post123 (Umesh)" w:date="2023-09-11T17:01:00Z">
        <w:r>
          <w:t xml:space="preserve">condition </w:t>
        </w:r>
      </w:ins>
      <w:ins w:id="846" w:author="Qualcomm Post123 (Umesh)" w:date="2023-09-11T14:23:00Z">
        <w:r>
          <w:t>A3H1</w:t>
        </w:r>
      </w:ins>
      <w:ins w:id="847" w:author="Qualcomm Post123 (Umesh)" w:date="2023-09-11T14:24:00Z">
        <w:r>
          <w:t>-4</w:t>
        </w:r>
      </w:ins>
      <w:ins w:id="848" w:author="Qualcomm Post123 (Umesh)" w:date="2023-09-11T14:21:00Z">
        <w:r>
          <w:t xml:space="preserve">, </w:t>
        </w:r>
      </w:ins>
      <w:ins w:id="849" w:author="Qualcomm Post123 (Umesh)" w:date="2023-09-11T14:54:00Z">
        <w:r>
          <w:t xml:space="preserve">i.e. at least one of the two, </w:t>
        </w:r>
      </w:ins>
      <w:ins w:id="850" w:author="Qualcomm Post123 (Umesh)" w:date="2023-09-11T14:21:00Z">
        <w:r>
          <w:t>as specified below, is fulfilled;</w:t>
        </w:r>
      </w:ins>
    </w:p>
    <w:p w14:paraId="3CF5D1CF" w14:textId="77777777" w:rsidR="00DA57E9" w:rsidRDefault="0062531B">
      <w:pPr>
        <w:pStyle w:val="B1"/>
        <w:rPr>
          <w:ins w:id="851" w:author="Qualcomm Post123 (Umesh)" w:date="2023-09-11T14:21:00Z"/>
        </w:rPr>
      </w:pPr>
      <w:ins w:id="852" w:author="Qualcomm Post123 (Umesh)" w:date="2023-09-12T09:44:00Z">
        <w:r>
          <w:t>1&gt;</w:t>
        </w:r>
        <w:r>
          <w:tab/>
        </w:r>
      </w:ins>
      <w:ins w:id="853"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854" w:author="Qualcomm Post123 (Umesh)" w:date="2023-09-11T14:21:00Z"/>
        </w:rPr>
      </w:pPr>
      <w:ins w:id="855"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856" w:author="Qualcomm Post123 (Umesh)" w:date="2023-09-11T14:21:00Z"/>
        </w:rPr>
      </w:pPr>
      <w:ins w:id="857" w:author="Qualcomm Post123 (Umesh)" w:date="2023-09-11T14:21:00Z">
        <w:r>
          <w:rPr>
            <w:lang w:eastAsia="ko-KR"/>
          </w:rPr>
          <w:t>Inequality</w:t>
        </w:r>
        <w:r>
          <w:t xml:space="preserve"> A3</w:t>
        </w:r>
      </w:ins>
      <w:ins w:id="858" w:author="Qualcomm Post123 (Umesh)" w:date="2023-09-11T14:24:00Z">
        <w:r>
          <w:t>H1</w:t>
        </w:r>
      </w:ins>
      <w:ins w:id="859" w:author="Qualcomm Post123 (Umesh)" w:date="2023-09-11T14:21:00Z">
        <w:r>
          <w:t>-1 (Entering condition</w:t>
        </w:r>
      </w:ins>
      <w:ins w:id="860" w:author="Qualcomm Post123 (Umesh)" w:date="2023-09-11T14:24:00Z">
        <w:r>
          <w:t xml:space="preserve"> 1</w:t>
        </w:r>
      </w:ins>
      <w:ins w:id="861" w:author="Qualcomm Post123 (Umesh)" w:date="2023-09-11T14:21:00Z">
        <w:r>
          <w:t>)</w:t>
        </w:r>
      </w:ins>
    </w:p>
    <w:p w14:paraId="3CF5D1D2" w14:textId="77777777" w:rsidR="00DA57E9" w:rsidRDefault="0062531B">
      <w:pPr>
        <w:pStyle w:val="EQ"/>
        <w:rPr>
          <w:ins w:id="862" w:author="Qualcomm Post123 (Umesh)" w:date="2023-09-11T14:21:00Z"/>
          <w:i/>
          <w:iCs/>
        </w:rPr>
      </w:pPr>
      <w:ins w:id="863" w:author="Qualcomm Post123 (Umesh)" w:date="2023-09-11T14:21:00Z">
        <w:r>
          <w:rPr>
            <w:i/>
            <w:iCs/>
          </w:rPr>
          <w:t>Mn + Ofn + Ocn – Hys</w:t>
        </w:r>
      </w:ins>
      <w:ins w:id="864" w:author="Qualcomm Post123 (Umesh)" w:date="2023-09-11T14:30:00Z">
        <w:r>
          <w:rPr>
            <w:i/>
            <w:iCs/>
          </w:rPr>
          <w:t>1</w:t>
        </w:r>
      </w:ins>
      <w:ins w:id="865" w:author="Qualcomm Post123 (Umesh)" w:date="2023-09-11T14:21:00Z">
        <w:r>
          <w:rPr>
            <w:i/>
            <w:iCs/>
          </w:rPr>
          <w:t xml:space="preserve"> &gt; Mp + Ofp + Ocp + Off</w:t>
        </w:r>
      </w:ins>
    </w:p>
    <w:p w14:paraId="3CF5D1D3" w14:textId="77777777" w:rsidR="00DA57E9" w:rsidRDefault="0062531B">
      <w:pPr>
        <w:rPr>
          <w:ins w:id="866" w:author="Qualcomm Post123 (Umesh)" w:date="2023-09-11T14:24:00Z"/>
        </w:rPr>
      </w:pPr>
      <w:ins w:id="867" w:author="Qualcomm Post123 (Umesh)" w:date="2023-09-11T14:24:00Z">
        <w:r>
          <w:rPr>
            <w:lang w:eastAsia="ko-KR"/>
          </w:rPr>
          <w:t>Inequality</w:t>
        </w:r>
        <w:r>
          <w:t xml:space="preserve"> A3H</w:t>
        </w:r>
      </w:ins>
      <w:ins w:id="868" w:author="Qualcomm Post123 (Umesh)" w:date="2023-09-11T17:02:00Z">
        <w:r>
          <w:t>1</w:t>
        </w:r>
      </w:ins>
      <w:ins w:id="869" w:author="Qualcomm Post123 (Umesh)" w:date="2023-09-11T14:24:00Z">
        <w:r>
          <w:t>-2 (Entering condition 2)</w:t>
        </w:r>
      </w:ins>
    </w:p>
    <w:p w14:paraId="3CF5D1D4" w14:textId="77777777" w:rsidR="00DA57E9" w:rsidRDefault="0062531B">
      <w:pPr>
        <w:rPr>
          <w:ins w:id="870" w:author="Qualcomm Post123 (Umesh)" w:date="2023-09-11T14:24:00Z"/>
          <w:i/>
          <w:iCs/>
        </w:rPr>
      </w:pPr>
      <w:ins w:id="871" w:author="Qualcomm Post123 (Umesh)" w:date="2023-09-11T14:24:00Z">
        <w:r>
          <w:rPr>
            <w:i/>
            <w:iCs/>
          </w:rPr>
          <w:t>Ms – Hys</w:t>
        </w:r>
      </w:ins>
      <w:ins w:id="872" w:author="Qualcomm Post123 (Umesh)" w:date="2023-09-11T14:30:00Z">
        <w:r>
          <w:rPr>
            <w:i/>
            <w:iCs/>
          </w:rPr>
          <w:t>2</w:t>
        </w:r>
      </w:ins>
      <w:ins w:id="873" w:author="Qualcomm Post123 (Umesh)" w:date="2023-09-11T14:24:00Z">
        <w:r>
          <w:rPr>
            <w:i/>
            <w:iCs/>
          </w:rPr>
          <w:t xml:space="preserve"> &gt; Thresh</w:t>
        </w:r>
      </w:ins>
    </w:p>
    <w:p w14:paraId="3CF5D1D5" w14:textId="77777777" w:rsidR="00DA57E9" w:rsidRDefault="0062531B">
      <w:pPr>
        <w:rPr>
          <w:ins w:id="874" w:author="Qualcomm Post123 (Umesh)" w:date="2023-09-11T14:21:00Z"/>
        </w:rPr>
      </w:pPr>
      <w:ins w:id="875" w:author="Qualcomm Post123 (Umesh)" w:date="2023-09-11T14:21:00Z">
        <w:r>
          <w:rPr>
            <w:lang w:eastAsia="ko-KR"/>
          </w:rPr>
          <w:t>Inequality</w:t>
        </w:r>
        <w:r>
          <w:t xml:space="preserve"> A3</w:t>
        </w:r>
      </w:ins>
      <w:ins w:id="876" w:author="Qualcomm Post123 (Umesh)" w:date="2023-09-11T14:24:00Z">
        <w:r>
          <w:t>H1</w:t>
        </w:r>
      </w:ins>
      <w:ins w:id="877" w:author="Qualcomm Post123 (Umesh)" w:date="2023-09-11T14:21:00Z">
        <w:r>
          <w:t>-</w:t>
        </w:r>
      </w:ins>
      <w:ins w:id="878" w:author="Qualcomm Post123 (Umesh)" w:date="2023-09-11T14:25:00Z">
        <w:r>
          <w:t>3</w:t>
        </w:r>
      </w:ins>
      <w:ins w:id="879" w:author="Qualcomm Post123 (Umesh)" w:date="2023-09-11T14:21:00Z">
        <w:r>
          <w:t xml:space="preserve"> (Leaving condition</w:t>
        </w:r>
      </w:ins>
      <w:ins w:id="880" w:author="Qualcomm Post123 (Umesh)" w:date="2023-09-11T14:25:00Z">
        <w:r>
          <w:t xml:space="preserve"> 1</w:t>
        </w:r>
      </w:ins>
      <w:ins w:id="881" w:author="Qualcomm Post123 (Umesh)" w:date="2023-09-11T14:21:00Z">
        <w:r>
          <w:t>)</w:t>
        </w:r>
      </w:ins>
    </w:p>
    <w:p w14:paraId="3CF5D1D6" w14:textId="77777777" w:rsidR="00DA57E9" w:rsidRDefault="0062531B">
      <w:pPr>
        <w:pStyle w:val="EQ"/>
        <w:rPr>
          <w:ins w:id="882" w:author="Qualcomm Post123 (Umesh)" w:date="2023-09-11T14:21:00Z"/>
          <w:i/>
          <w:iCs/>
        </w:rPr>
      </w:pPr>
      <w:ins w:id="883" w:author="Qualcomm Post123 (Umesh)" w:date="2023-09-11T14:21:00Z">
        <w:r>
          <w:rPr>
            <w:i/>
            <w:iCs/>
          </w:rPr>
          <w:t>Mn + Ofn + Ocn + Hys</w:t>
        </w:r>
      </w:ins>
      <w:ins w:id="884" w:author="Qualcomm Post123 (Umesh)" w:date="2023-09-11T14:31:00Z">
        <w:r>
          <w:rPr>
            <w:i/>
            <w:iCs/>
          </w:rPr>
          <w:t>1</w:t>
        </w:r>
      </w:ins>
      <w:ins w:id="885" w:author="Qualcomm Post123 (Umesh)" w:date="2023-09-11T14:21:00Z">
        <w:r>
          <w:rPr>
            <w:i/>
            <w:iCs/>
          </w:rPr>
          <w:t xml:space="preserve"> &lt; Mp + Ofp + Ocp + Off</w:t>
        </w:r>
      </w:ins>
    </w:p>
    <w:p w14:paraId="3CF5D1D7" w14:textId="77777777" w:rsidR="00DA57E9" w:rsidRDefault="0062531B">
      <w:pPr>
        <w:rPr>
          <w:ins w:id="886" w:author="Qualcomm Post123 (Umesh)" w:date="2023-09-11T14:25:00Z"/>
        </w:rPr>
      </w:pPr>
      <w:ins w:id="887" w:author="Qualcomm Post123 (Umesh)" w:date="2023-09-11T14:25:00Z">
        <w:r>
          <w:rPr>
            <w:lang w:eastAsia="ko-KR"/>
          </w:rPr>
          <w:t>Inequality</w:t>
        </w:r>
        <w:r>
          <w:t xml:space="preserve"> A3H1-4 (Leaving condition 2)</w:t>
        </w:r>
      </w:ins>
    </w:p>
    <w:p w14:paraId="3CF5D1D8" w14:textId="77777777" w:rsidR="00DA57E9" w:rsidRDefault="0062531B">
      <w:pPr>
        <w:rPr>
          <w:ins w:id="888" w:author="Qualcomm Post123 (Umesh)" w:date="2023-09-11T14:25:00Z"/>
          <w:i/>
          <w:iCs/>
        </w:rPr>
      </w:pPr>
      <w:ins w:id="889" w:author="Qualcomm Post123 (Umesh)" w:date="2023-09-11T14:25:00Z">
        <w:r>
          <w:rPr>
            <w:i/>
            <w:iCs/>
          </w:rPr>
          <w:t>Ms + Hys</w:t>
        </w:r>
      </w:ins>
      <w:ins w:id="890" w:author="Qualcomm Post123 (Umesh)" w:date="2023-09-11T14:31:00Z">
        <w:r>
          <w:rPr>
            <w:i/>
            <w:iCs/>
          </w:rPr>
          <w:t>2</w:t>
        </w:r>
      </w:ins>
      <w:ins w:id="891" w:author="Qualcomm Post123 (Umesh)" w:date="2023-09-11T14:25:00Z">
        <w:r>
          <w:rPr>
            <w:i/>
            <w:iCs/>
          </w:rPr>
          <w:t xml:space="preserve"> &lt; Thresh</w:t>
        </w:r>
      </w:ins>
    </w:p>
    <w:p w14:paraId="3CF5D1D9" w14:textId="77777777" w:rsidR="00DA57E9" w:rsidRDefault="0062531B">
      <w:pPr>
        <w:rPr>
          <w:ins w:id="892" w:author="Qualcomm Post123 (Umesh)" w:date="2023-09-11T14:21:00Z"/>
        </w:rPr>
      </w:pPr>
      <w:ins w:id="893" w:author="Qualcomm Post123 (Umesh)" w:date="2023-09-11T14:21:00Z">
        <w:r>
          <w:t>The variables in the formula are defined as follows:</w:t>
        </w:r>
      </w:ins>
    </w:p>
    <w:p w14:paraId="3CF5D1DA" w14:textId="77777777" w:rsidR="00DA57E9" w:rsidRDefault="0062531B">
      <w:pPr>
        <w:pStyle w:val="B1"/>
        <w:rPr>
          <w:ins w:id="894" w:author="Qualcomm Post123 (Umesh)" w:date="2023-09-11T14:21:00Z"/>
        </w:rPr>
      </w:pPr>
      <w:ins w:id="895"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896" w:author="Qualcomm Post123 (Umesh)" w:date="2023-09-11T14:21:00Z"/>
        </w:rPr>
      </w:pPr>
      <w:ins w:id="897"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898" w:author="Qualcomm Post123 (Umesh)" w:date="2023-09-11T14:21:00Z"/>
        </w:rPr>
      </w:pPr>
      <w:ins w:id="899"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900" w:author="Qualcomm Post123 (Umesh)" w:date="2023-09-11T14:21:00Z"/>
        </w:rPr>
      </w:pPr>
      <w:ins w:id="901"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902" w:author="Qualcomm Post123 (Umesh)" w:date="2023-09-11T14:21:00Z"/>
        </w:rPr>
      </w:pPr>
      <w:ins w:id="903"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904" w:author="Qualcomm Post123 (Umesh)" w:date="2023-09-11T14:21:00Z"/>
        </w:rPr>
      </w:pPr>
      <w:ins w:id="905"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906" w:author="Qualcomm Post123 (Umesh)" w:date="2023-09-11T14:39:00Z"/>
        </w:rPr>
      </w:pPr>
      <w:ins w:id="907" w:author="Qualcomm Post123 (Umesh)" w:date="2023-09-11T14:39:00Z">
        <w:r>
          <w:rPr>
            <w:b/>
            <w:i/>
          </w:rPr>
          <w:t>Hys1</w:t>
        </w:r>
        <w:r>
          <w:t xml:space="preserve"> is the hysteresis parameter</w:t>
        </w:r>
      </w:ins>
      <w:ins w:id="908" w:author="Qualcomm Post123 (Umesh)" w:date="2023-09-11T14:47:00Z">
        <w:r>
          <w:t xml:space="preserve"> for this event</w:t>
        </w:r>
      </w:ins>
      <w:ins w:id="909"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910" w:author="Qualcomm Post123 (Umesh)" w:date="2023-09-11T14:21:00Z"/>
        </w:rPr>
      </w:pPr>
      <w:ins w:id="911"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912" w:author="Qualcomm Post123 (Umesh)" w:date="2023-09-11T14:35:00Z"/>
        </w:rPr>
      </w:pPr>
      <w:ins w:id="913"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914" w:author="Qualcomm Post123 (Umesh)" w:date="2023-09-11T14:35:00Z"/>
        </w:rPr>
      </w:pPr>
      <w:ins w:id="915" w:author="Qualcomm Post123 (Umesh)" w:date="2023-09-11T14:35:00Z">
        <w:r>
          <w:rPr>
            <w:b/>
            <w:i/>
          </w:rPr>
          <w:t>Hys2</w:t>
        </w:r>
        <w:r>
          <w:t xml:space="preserve"> is the hysteresis parameter</w:t>
        </w:r>
      </w:ins>
      <w:ins w:id="916" w:author="Qualcomm Post123 (Umesh)" w:date="2023-09-11T14:46:00Z">
        <w:r>
          <w:t xml:space="preserve"> for this event</w:t>
        </w:r>
      </w:ins>
      <w:ins w:id="917"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918" w:author="Qualcomm Post123 (Umesh)" w:date="2023-09-11T14:36:00Z"/>
        </w:rPr>
      </w:pPr>
      <w:ins w:id="919"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920" w:author="Qualcomm Post123 (Umesh)" w:date="2023-09-11T14:21:00Z"/>
        </w:rPr>
      </w:pPr>
      <w:ins w:id="921"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922" w:author="Qualcomm Post123 (Umesh)" w:date="2023-09-11T14:38:00Z"/>
        </w:rPr>
      </w:pPr>
      <w:ins w:id="923" w:author="Qualcomm Post123 (Umesh)" w:date="2023-09-11T14:21:00Z">
        <w:r>
          <w:rPr>
            <w:b/>
            <w:i/>
          </w:rPr>
          <w:t>Ofn</w:t>
        </w:r>
        <w:r>
          <w:t xml:space="preserve">, </w:t>
        </w:r>
        <w:r>
          <w:rPr>
            <w:b/>
            <w:i/>
          </w:rPr>
          <w:t>Ocn</w:t>
        </w:r>
        <w:r>
          <w:t xml:space="preserve">, </w:t>
        </w:r>
      </w:ins>
      <w:ins w:id="924" w:author="Qualcomm Post123 (Umesh)" w:date="2023-09-11T14:37:00Z">
        <w:r>
          <w:rPr>
            <w:b/>
            <w:i/>
          </w:rPr>
          <w:t>Hys1</w:t>
        </w:r>
        <w:r>
          <w:t xml:space="preserve">, </w:t>
        </w:r>
      </w:ins>
      <w:ins w:id="925"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926" w:author="Qualcomm Post123 (Umesh)" w:date="2023-09-11T14:38:00Z"/>
        </w:rPr>
      </w:pPr>
      <w:ins w:id="927" w:author="Qualcomm Post123 (Umesh)" w:date="2023-09-11T14:38:00Z">
        <w:r>
          <w:rPr>
            <w:b/>
            <w:i/>
          </w:rPr>
          <w:t>Ms, Hys</w:t>
        </w:r>
      </w:ins>
      <w:ins w:id="928" w:author="Qualcomm Post123 (Umesh)" w:date="2023-09-11T14:39:00Z">
        <w:r>
          <w:rPr>
            <w:b/>
            <w:i/>
          </w:rPr>
          <w:t>2</w:t>
        </w:r>
      </w:ins>
      <w:ins w:id="929" w:author="Qualcomm Post123 (Umesh)" w:date="2023-09-11T14:38:00Z">
        <w:r>
          <w:rPr>
            <w:b/>
            <w:i/>
          </w:rPr>
          <w:t xml:space="preserve">, Thresh </w:t>
        </w:r>
        <w:r>
          <w:t>are expressed in meters.</w:t>
        </w:r>
      </w:ins>
    </w:p>
    <w:p w14:paraId="3CF5D1E8" w14:textId="4C2BFBFB" w:rsidR="00DA57E9" w:rsidRDefault="0062531B">
      <w:pPr>
        <w:pStyle w:val="Heading4"/>
        <w:rPr>
          <w:ins w:id="930" w:author="Qualcomm Post123 (Umesh)" w:date="2023-09-11T17:00:00Z"/>
        </w:rPr>
      </w:pPr>
      <w:ins w:id="931" w:author="Qualcomm Post123 (Umesh)" w:date="2023-09-11T17:00:00Z">
        <w:r>
          <w:t>5.5.4.</w:t>
        </w:r>
      </w:ins>
      <w:ins w:id="932" w:author="Qualcomm Post123 (Umesh)" w:date="2023-09-11T17:01:00Z">
        <w:r>
          <w:t>b</w:t>
        </w:r>
      </w:ins>
      <w:ins w:id="933" w:author="Qualcomm Post123 (Umesh)" w:date="2023-09-11T17:00:00Z">
        <w:r>
          <w:tab/>
          <w:t>Event A3H</w:t>
        </w:r>
      </w:ins>
      <w:ins w:id="934" w:author="Qualcomm Post123 (Umesh)" w:date="2023-09-11T17:01:00Z">
        <w:r>
          <w:t>2</w:t>
        </w:r>
      </w:ins>
      <w:ins w:id="935" w:author="Qualcomm Post123 (Umesh)" w:date="2023-09-11T17:00:00Z">
        <w:r>
          <w:t xml:space="preserve"> (Neighbour becomes offset better than SpCell and the Aerial UE height </w:t>
        </w:r>
      </w:ins>
      <w:ins w:id="936" w:author="QC-v06 (Umesh)" w:date="2023-09-25T15:09:00Z">
        <w:r w:rsidR="00A66FC2">
          <w:rPr>
            <w:lang w:eastAsia="zh-CN"/>
          </w:rPr>
          <w:t>becomes lower than</w:t>
        </w:r>
      </w:ins>
      <w:commentRangeStart w:id="937"/>
      <w:ins w:id="938" w:author="Qualcomm Post123 (Umesh)" w:date="2023-09-11T17:00:00Z">
        <w:del w:id="939" w:author="QC-v06 (Umesh)" w:date="2023-09-25T15:09:00Z">
          <w:r w:rsidDel="00A66FC2">
            <w:delText>is</w:delText>
          </w:r>
        </w:del>
      </w:ins>
      <w:commentRangeEnd w:id="937"/>
      <w:del w:id="940" w:author="QC-v06 (Umesh)" w:date="2023-09-25T15:09:00Z">
        <w:r w:rsidR="00AA116A" w:rsidDel="00A66FC2">
          <w:rPr>
            <w:rStyle w:val="CommentReference"/>
            <w:rFonts w:ascii="Times New Roman" w:hAnsi="Times New Roman"/>
          </w:rPr>
          <w:commentReference w:id="937"/>
        </w:r>
      </w:del>
      <w:ins w:id="941" w:author="Qualcomm Post123 (Umesh)" w:date="2023-09-11T17:00:00Z">
        <w:del w:id="942" w:author="QC-v06 (Umesh)" w:date="2023-09-25T15:09:00Z">
          <w:r w:rsidDel="00A66FC2">
            <w:delText xml:space="preserve"> </w:delText>
          </w:r>
        </w:del>
      </w:ins>
      <w:ins w:id="943" w:author="Qualcomm Post123 (Umesh)" w:date="2023-09-11T17:01:00Z">
        <w:del w:id="944" w:author="QC-v06 (Umesh)" w:date="2023-09-25T15:09:00Z">
          <w:r w:rsidDel="00A66FC2">
            <w:delText>below</w:delText>
          </w:r>
        </w:del>
      </w:ins>
      <w:ins w:id="945" w:author="Qualcomm Post123 (Umesh)" w:date="2023-09-11T17:00:00Z">
        <w:r>
          <w:t xml:space="preserve"> a threshold)</w:t>
        </w:r>
      </w:ins>
    </w:p>
    <w:p w14:paraId="3CF5D1E9" w14:textId="77777777" w:rsidR="00DA57E9" w:rsidRDefault="0062531B">
      <w:pPr>
        <w:rPr>
          <w:ins w:id="946" w:author="Qualcomm Post123 (Umesh)" w:date="2023-09-11T17:00:00Z"/>
        </w:rPr>
      </w:pPr>
      <w:ins w:id="947" w:author="Qualcomm Post123 (Umesh)" w:date="2023-09-11T17:00:00Z">
        <w:r>
          <w:t>The UE shall:</w:t>
        </w:r>
      </w:ins>
    </w:p>
    <w:p w14:paraId="3CF5D1EA" w14:textId="77777777" w:rsidR="00DA57E9" w:rsidRDefault="0062531B">
      <w:pPr>
        <w:pStyle w:val="B1"/>
        <w:rPr>
          <w:ins w:id="948" w:author="Qualcomm Post123 (Umesh)" w:date="2023-09-11T17:00:00Z"/>
        </w:rPr>
      </w:pPr>
      <w:ins w:id="949" w:author="Qualcomm Post123 (Umesh)" w:date="2023-09-11T17:00:00Z">
        <w:r>
          <w:t>1&gt;</w:t>
        </w:r>
        <w:r>
          <w:tab/>
          <w:t>consider the entering condition for this event to be satisfied when both condition A3H</w:t>
        </w:r>
      </w:ins>
      <w:ins w:id="950" w:author="Qualcomm Post123 (Umesh)" w:date="2023-09-11T17:01:00Z">
        <w:r>
          <w:t>2</w:t>
        </w:r>
      </w:ins>
      <w:ins w:id="951" w:author="Qualcomm Post123 (Umesh)" w:date="2023-09-11T17:00:00Z">
        <w:r>
          <w:t>-1 and condition A3H</w:t>
        </w:r>
      </w:ins>
      <w:ins w:id="952" w:author="Qualcomm Post123 (Umesh)" w:date="2023-09-11T17:01:00Z">
        <w:r>
          <w:t>2</w:t>
        </w:r>
      </w:ins>
      <w:ins w:id="953" w:author="Qualcomm Post123 (Umesh)" w:date="2023-09-11T17:00:00Z">
        <w:r>
          <w:t>-2, as specified below, are fulfilled;</w:t>
        </w:r>
      </w:ins>
    </w:p>
    <w:p w14:paraId="3CF5D1EB" w14:textId="77777777" w:rsidR="00DA57E9" w:rsidRDefault="0062531B">
      <w:pPr>
        <w:pStyle w:val="B1"/>
        <w:rPr>
          <w:ins w:id="954" w:author="Qualcomm Post123 (Umesh)" w:date="2023-09-11T17:00:00Z"/>
        </w:rPr>
      </w:pPr>
      <w:ins w:id="955" w:author="Qualcomm Post123 (Umesh)" w:date="2023-09-12T09:44:00Z">
        <w:r>
          <w:t>1&gt;</w:t>
        </w:r>
        <w:r>
          <w:tab/>
        </w:r>
      </w:ins>
      <w:ins w:id="956" w:author="Qualcomm Post123 (Umesh)" w:date="2023-09-11T17:00:00Z">
        <w:r>
          <w:t>consider the leaving condition for this event to be satisfied when condition A3H</w:t>
        </w:r>
      </w:ins>
      <w:ins w:id="957" w:author="Qualcomm Post123 (Umesh)" w:date="2023-09-11T17:01:00Z">
        <w:r>
          <w:t>2</w:t>
        </w:r>
      </w:ins>
      <w:ins w:id="958" w:author="Qualcomm Post123 (Umesh)" w:date="2023-09-11T17:00:00Z">
        <w:r>
          <w:t xml:space="preserve">-3 or </w:t>
        </w:r>
      </w:ins>
      <w:ins w:id="959" w:author="Qualcomm Post123 (Umesh)" w:date="2023-09-11T17:01:00Z">
        <w:r>
          <w:t xml:space="preserve">condition </w:t>
        </w:r>
      </w:ins>
      <w:ins w:id="960" w:author="Qualcomm Post123 (Umesh)" w:date="2023-09-11T17:00:00Z">
        <w:r>
          <w:t>A3H</w:t>
        </w:r>
      </w:ins>
      <w:ins w:id="961" w:author="Qualcomm Post123 (Umesh)" w:date="2023-09-11T17:01:00Z">
        <w:r>
          <w:t>2</w:t>
        </w:r>
      </w:ins>
      <w:ins w:id="962" w:author="Qualcomm Post123 (Umesh)" w:date="2023-09-11T17:00:00Z">
        <w:r>
          <w:t>-4, i.e. at least one of the two, as specified below, is fulfilled;</w:t>
        </w:r>
      </w:ins>
    </w:p>
    <w:p w14:paraId="3CF5D1EC" w14:textId="77777777" w:rsidR="00DA57E9" w:rsidRDefault="0062531B">
      <w:pPr>
        <w:pStyle w:val="B1"/>
        <w:ind w:left="284" w:firstLine="0"/>
        <w:rPr>
          <w:ins w:id="963" w:author="Qualcomm Post123 (Umesh)" w:date="2023-09-11T17:00:00Z"/>
        </w:rPr>
      </w:pPr>
      <w:ins w:id="964" w:author="Qualcomm Post123 (Umesh)" w:date="2023-09-12T09:45:00Z">
        <w:r>
          <w:t>1&gt;</w:t>
        </w:r>
        <w:r>
          <w:tab/>
        </w:r>
      </w:ins>
      <w:ins w:id="965"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966" w:author="Qualcomm Post123 (Umesh)" w:date="2023-09-11T17:00:00Z"/>
        </w:rPr>
      </w:pPr>
      <w:ins w:id="967"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968" w:author="Qualcomm Post123 (Umesh)" w:date="2023-09-11T17:00:00Z"/>
        </w:rPr>
      </w:pPr>
      <w:ins w:id="969" w:author="Qualcomm Post123 (Umesh)" w:date="2023-09-11T17:00:00Z">
        <w:r>
          <w:rPr>
            <w:lang w:eastAsia="ko-KR"/>
          </w:rPr>
          <w:t>Inequality</w:t>
        </w:r>
        <w:r>
          <w:t xml:space="preserve"> A3H</w:t>
        </w:r>
      </w:ins>
      <w:ins w:id="970" w:author="Qualcomm Post123 (Umesh)" w:date="2023-09-11T17:02:00Z">
        <w:r>
          <w:t>2</w:t>
        </w:r>
      </w:ins>
      <w:ins w:id="971" w:author="Qualcomm Post123 (Umesh)" w:date="2023-09-11T17:00:00Z">
        <w:r>
          <w:t>-1 (Entering condition 1)</w:t>
        </w:r>
      </w:ins>
    </w:p>
    <w:p w14:paraId="3CF5D1EF" w14:textId="77777777" w:rsidR="00DA57E9" w:rsidRDefault="0062531B">
      <w:pPr>
        <w:pStyle w:val="EQ"/>
        <w:rPr>
          <w:ins w:id="972" w:author="Qualcomm Post123 (Umesh)" w:date="2023-09-11T17:00:00Z"/>
          <w:i/>
          <w:iCs/>
        </w:rPr>
      </w:pPr>
      <w:ins w:id="973" w:author="Qualcomm Post123 (Umesh)" w:date="2023-09-11T17:00:00Z">
        <w:r>
          <w:rPr>
            <w:i/>
            <w:iCs/>
          </w:rPr>
          <w:t>Mn + Ofn + Ocn – Hys1 &gt; Mp + Ofp + Ocp + Off</w:t>
        </w:r>
      </w:ins>
    </w:p>
    <w:p w14:paraId="3CF5D1F0" w14:textId="77777777" w:rsidR="00DA57E9" w:rsidRDefault="0062531B">
      <w:pPr>
        <w:rPr>
          <w:ins w:id="974" w:author="Qualcomm Post123 (Umesh)" w:date="2023-09-11T17:00:00Z"/>
        </w:rPr>
      </w:pPr>
      <w:ins w:id="975" w:author="Qualcomm Post123 (Umesh)" w:date="2023-09-11T17:00:00Z">
        <w:r>
          <w:rPr>
            <w:lang w:eastAsia="ko-KR"/>
          </w:rPr>
          <w:t>Inequality</w:t>
        </w:r>
        <w:r>
          <w:t xml:space="preserve"> A3H2-2 (Entering condition 2)</w:t>
        </w:r>
      </w:ins>
    </w:p>
    <w:p w14:paraId="3CF5D1F1" w14:textId="77777777" w:rsidR="00DA57E9" w:rsidRDefault="0062531B">
      <w:pPr>
        <w:rPr>
          <w:ins w:id="976" w:author="Qualcomm Post123 (Umesh)" w:date="2023-09-11T17:00:00Z"/>
          <w:i/>
          <w:iCs/>
        </w:rPr>
      </w:pPr>
      <w:ins w:id="977" w:author="Qualcomm Post123 (Umesh)" w:date="2023-09-11T17:00:00Z">
        <w:r>
          <w:rPr>
            <w:i/>
            <w:iCs/>
          </w:rPr>
          <w:t xml:space="preserve">Ms </w:t>
        </w:r>
      </w:ins>
      <w:ins w:id="978" w:author="Qualcomm Post123 (Umesh)" w:date="2023-09-11T17:02:00Z">
        <w:r>
          <w:rPr>
            <w:i/>
            <w:iCs/>
          </w:rPr>
          <w:t>+</w:t>
        </w:r>
      </w:ins>
      <w:ins w:id="979" w:author="Qualcomm Post123 (Umesh)" w:date="2023-09-11T17:00:00Z">
        <w:r>
          <w:rPr>
            <w:i/>
            <w:iCs/>
          </w:rPr>
          <w:t xml:space="preserve"> Hys2 </w:t>
        </w:r>
      </w:ins>
      <w:ins w:id="980" w:author="Qualcomm Post123 (Umesh)" w:date="2023-09-11T17:02:00Z">
        <w:r>
          <w:rPr>
            <w:i/>
            <w:iCs/>
          </w:rPr>
          <w:t>&lt;</w:t>
        </w:r>
      </w:ins>
      <w:ins w:id="981" w:author="Qualcomm Post123 (Umesh)" w:date="2023-09-11T17:00:00Z">
        <w:r>
          <w:rPr>
            <w:i/>
            <w:iCs/>
          </w:rPr>
          <w:t xml:space="preserve"> Thresh</w:t>
        </w:r>
      </w:ins>
    </w:p>
    <w:p w14:paraId="3CF5D1F2" w14:textId="77777777" w:rsidR="00DA57E9" w:rsidRDefault="0062531B">
      <w:pPr>
        <w:rPr>
          <w:ins w:id="982" w:author="Qualcomm Post123 (Umesh)" w:date="2023-09-11T17:00:00Z"/>
        </w:rPr>
      </w:pPr>
      <w:ins w:id="983" w:author="Qualcomm Post123 (Umesh)" w:date="2023-09-11T17:00:00Z">
        <w:r>
          <w:rPr>
            <w:lang w:eastAsia="ko-KR"/>
          </w:rPr>
          <w:t>Inequality</w:t>
        </w:r>
        <w:r>
          <w:t xml:space="preserve"> A3H</w:t>
        </w:r>
      </w:ins>
      <w:ins w:id="984" w:author="Qualcomm Post123 (Umesh)" w:date="2023-09-11T17:02:00Z">
        <w:r>
          <w:t>2</w:t>
        </w:r>
      </w:ins>
      <w:ins w:id="985" w:author="Qualcomm Post123 (Umesh)" w:date="2023-09-11T17:00:00Z">
        <w:r>
          <w:t>-3 (Leaving condition 1)</w:t>
        </w:r>
      </w:ins>
    </w:p>
    <w:p w14:paraId="3CF5D1F3" w14:textId="77777777" w:rsidR="00DA57E9" w:rsidRDefault="0062531B">
      <w:pPr>
        <w:pStyle w:val="EQ"/>
        <w:rPr>
          <w:ins w:id="986" w:author="Qualcomm Post123 (Umesh)" w:date="2023-09-11T17:00:00Z"/>
          <w:i/>
          <w:iCs/>
        </w:rPr>
      </w:pPr>
      <w:ins w:id="987" w:author="Qualcomm Post123 (Umesh)" w:date="2023-09-11T17:00:00Z">
        <w:r>
          <w:rPr>
            <w:i/>
            <w:iCs/>
          </w:rPr>
          <w:t>Mn + Ofn + Ocn + Hys1 &lt; Mp + Ofp + Ocp + Off</w:t>
        </w:r>
      </w:ins>
    </w:p>
    <w:p w14:paraId="3CF5D1F4" w14:textId="77777777" w:rsidR="00DA57E9" w:rsidRDefault="0062531B">
      <w:pPr>
        <w:rPr>
          <w:ins w:id="988" w:author="Qualcomm Post123 (Umesh)" w:date="2023-09-11T17:00:00Z"/>
        </w:rPr>
      </w:pPr>
      <w:ins w:id="989" w:author="Qualcomm Post123 (Umesh)" w:date="2023-09-11T17:00:00Z">
        <w:r>
          <w:rPr>
            <w:lang w:eastAsia="ko-KR"/>
          </w:rPr>
          <w:t>Inequality</w:t>
        </w:r>
        <w:r>
          <w:t xml:space="preserve"> A3H1-4 (Leaving condition 2)</w:t>
        </w:r>
      </w:ins>
    </w:p>
    <w:p w14:paraId="3CF5D1F5" w14:textId="77777777" w:rsidR="00DA57E9" w:rsidRDefault="0062531B">
      <w:pPr>
        <w:rPr>
          <w:ins w:id="990" w:author="Qualcomm Post123 (Umesh)" w:date="2023-09-11T17:03:00Z"/>
          <w:i/>
          <w:iCs/>
        </w:rPr>
      </w:pPr>
      <w:ins w:id="991" w:author="Qualcomm Post123 (Umesh)" w:date="2023-09-11T17:03:00Z">
        <w:r>
          <w:rPr>
            <w:i/>
            <w:iCs/>
          </w:rPr>
          <w:t>Ms – Hys &gt; Thresh</w:t>
        </w:r>
      </w:ins>
    </w:p>
    <w:p w14:paraId="3CF5D1F6" w14:textId="77777777" w:rsidR="00DA57E9" w:rsidRDefault="0062531B">
      <w:pPr>
        <w:rPr>
          <w:ins w:id="992" w:author="Qualcomm Post123 (Umesh)" w:date="2023-09-11T17:00:00Z"/>
        </w:rPr>
      </w:pPr>
      <w:ins w:id="993" w:author="Qualcomm Post123 (Umesh)" w:date="2023-09-11T17:00:00Z">
        <w:r>
          <w:t>The variables in the formula are defined as follows:</w:t>
        </w:r>
      </w:ins>
    </w:p>
    <w:p w14:paraId="3CF5D1F7" w14:textId="77777777" w:rsidR="00DA57E9" w:rsidRDefault="0062531B">
      <w:pPr>
        <w:pStyle w:val="B1"/>
        <w:rPr>
          <w:ins w:id="994" w:author="Qualcomm Post123 (Umesh)" w:date="2023-09-11T17:00:00Z"/>
        </w:rPr>
      </w:pPr>
      <w:ins w:id="995"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996" w:author="Qualcomm Post123 (Umesh)" w:date="2023-09-11T17:00:00Z"/>
        </w:rPr>
      </w:pPr>
      <w:ins w:id="997"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998" w:author="Qualcomm Post123 (Umesh)" w:date="2023-09-11T17:00:00Z"/>
        </w:rPr>
      </w:pPr>
      <w:ins w:id="999"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1000" w:author="Qualcomm Post123 (Umesh)" w:date="2023-09-11T17:00:00Z"/>
        </w:rPr>
      </w:pPr>
      <w:ins w:id="1001"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1002" w:author="Qualcomm Post123 (Umesh)" w:date="2023-09-11T17:00:00Z"/>
        </w:rPr>
      </w:pPr>
      <w:ins w:id="1003"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1004" w:author="Qualcomm Post123 (Umesh)" w:date="2023-09-11T17:00:00Z"/>
        </w:rPr>
      </w:pPr>
      <w:ins w:id="1005"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1006" w:author="Qualcomm Post123 (Umesh)" w:date="2023-09-11T17:00:00Z"/>
        </w:rPr>
      </w:pPr>
      <w:ins w:id="1007"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1008" w:author="Qualcomm Post123 (Umesh)" w:date="2023-09-11T17:00:00Z"/>
        </w:rPr>
      </w:pPr>
      <w:ins w:id="1009"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1010" w:author="Qualcomm Post123 (Umesh)" w:date="2023-09-11T17:00:00Z"/>
        </w:rPr>
      </w:pPr>
      <w:ins w:id="1011"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1012" w:author="Qualcomm Post123 (Umesh)" w:date="2023-09-11T17:00:00Z"/>
        </w:rPr>
      </w:pPr>
      <w:ins w:id="1013" w:author="Qualcomm Post123 (Umesh)" w:date="2023-09-11T17:00:00Z">
        <w:r>
          <w:rPr>
            <w:b/>
            <w:i/>
          </w:rPr>
          <w:t>Hys2</w:t>
        </w:r>
        <w:r>
          <w:t xml:space="preserve"> is the hysteresis parameter for this event (i.e. </w:t>
        </w:r>
        <w:r>
          <w:rPr>
            <w:i/>
          </w:rPr>
          <w:t>h</w:t>
        </w:r>
      </w:ins>
      <w:ins w:id="1014" w:author="Qualcomm Post123 (Umesh)" w:date="2023-09-11T17:03:00Z">
        <w:r>
          <w:rPr>
            <w:i/>
          </w:rPr>
          <w:t>2</w:t>
        </w:r>
      </w:ins>
      <w:ins w:id="1015"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1016" w:author="Qualcomm Post123 (Umesh)" w:date="2023-09-11T17:00:00Z"/>
        </w:rPr>
      </w:pPr>
      <w:ins w:id="1017" w:author="Qualcomm Post123 (Umesh)" w:date="2023-09-11T17:00:00Z">
        <w:r>
          <w:rPr>
            <w:b/>
            <w:i/>
          </w:rPr>
          <w:t>Thresh</w:t>
        </w:r>
        <w:r>
          <w:t xml:space="preserve"> is the threshold parameter for this event (i.e. </w:t>
        </w:r>
        <w:r>
          <w:rPr>
            <w:i/>
          </w:rPr>
          <w:t>h</w:t>
        </w:r>
      </w:ins>
      <w:ins w:id="1018" w:author="Qualcomm Post123 (Umesh)" w:date="2023-09-11T17:03:00Z">
        <w:r>
          <w:rPr>
            <w:i/>
          </w:rPr>
          <w:t>2</w:t>
        </w:r>
      </w:ins>
      <w:ins w:id="1019"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1020" w:author="Qualcomm Post123 (Umesh)" w:date="2023-09-11T17:00:00Z"/>
        </w:rPr>
      </w:pPr>
      <w:ins w:id="1021"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1022" w:author="Qualcomm Post123 (Umesh)" w:date="2023-09-11T17:00:00Z"/>
        </w:rPr>
      </w:pPr>
      <w:ins w:id="1023"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1024" w:author="Qualcomm Post123 (Umesh)" w:date="2023-09-11T17:00:00Z"/>
        </w:rPr>
      </w:pPr>
      <w:ins w:id="1025" w:author="Qualcomm Post123 (Umesh)" w:date="2023-09-11T17:00:00Z">
        <w:r>
          <w:rPr>
            <w:b/>
            <w:i/>
          </w:rPr>
          <w:t xml:space="preserve">Ms, Hys2, Thresh </w:t>
        </w:r>
        <w:r>
          <w:t>are expressed in meters.</w:t>
        </w:r>
      </w:ins>
    </w:p>
    <w:p w14:paraId="3CF5D205" w14:textId="045A58B2" w:rsidR="00DA57E9" w:rsidRDefault="0062531B">
      <w:pPr>
        <w:pStyle w:val="Heading4"/>
        <w:rPr>
          <w:ins w:id="1026" w:author="Qualcomm Post123 (Umesh)" w:date="2023-09-11T14:21:00Z"/>
        </w:rPr>
      </w:pPr>
      <w:ins w:id="1027" w:author="Qualcomm Post123 (Umesh)" w:date="2023-09-11T14:21:00Z">
        <w:r>
          <w:t>5.5.4.</w:t>
        </w:r>
      </w:ins>
      <w:ins w:id="1028" w:author="Qualcomm Post123 (Umesh)" w:date="2023-09-11T14:41:00Z">
        <w:r>
          <w:t>c</w:t>
        </w:r>
      </w:ins>
      <w:ins w:id="1029" w:author="Qualcomm Post123 (Umesh)" w:date="2023-09-11T14:21:00Z">
        <w:r>
          <w:tab/>
          <w:t>Event A4</w:t>
        </w:r>
      </w:ins>
      <w:ins w:id="1030" w:author="Qualcomm Post123 (Umesh)" w:date="2023-09-11T14:48:00Z">
        <w:r>
          <w:t>H1</w:t>
        </w:r>
      </w:ins>
      <w:ins w:id="1031" w:author="Qualcomm Post123 (Umesh)" w:date="2023-09-11T14:21:00Z">
        <w:r>
          <w:t xml:space="preserve"> (Neighbour becomes better than threshold</w:t>
        </w:r>
      </w:ins>
      <w:ins w:id="1032" w:author="Qualcomm Post123 (Umesh)" w:date="2023-09-11T14:51:00Z">
        <w:r>
          <w:t>1</w:t>
        </w:r>
      </w:ins>
      <w:ins w:id="1033" w:author="Qualcomm Post123 (Umesh)" w:date="2023-09-11T14:42:00Z">
        <w:r>
          <w:t xml:space="preserve"> and the Aerial UE height </w:t>
        </w:r>
      </w:ins>
      <w:ins w:id="1034" w:author="QC-v06 (Umesh)" w:date="2023-09-25T15:10:00Z">
        <w:r w:rsidR="00A66FC2">
          <w:rPr>
            <w:lang w:eastAsia="zh-CN"/>
          </w:rPr>
          <w:t xml:space="preserve">becomes higher than </w:t>
        </w:r>
      </w:ins>
      <w:commentRangeStart w:id="1035"/>
      <w:ins w:id="1036" w:author="Qualcomm Post123 (Umesh)" w:date="2023-09-11T14:42:00Z">
        <w:del w:id="1037" w:author="QC-v06 (Umesh)" w:date="2023-09-25T15:10:00Z">
          <w:r w:rsidDel="00A66FC2">
            <w:delText>is</w:delText>
          </w:r>
        </w:del>
      </w:ins>
      <w:commentRangeEnd w:id="1035"/>
      <w:del w:id="1038" w:author="QC-v06 (Umesh)" w:date="2023-09-25T15:10:00Z">
        <w:r w:rsidR="00AA116A" w:rsidDel="00A66FC2">
          <w:rPr>
            <w:rStyle w:val="CommentReference"/>
            <w:rFonts w:ascii="Times New Roman" w:hAnsi="Times New Roman"/>
          </w:rPr>
          <w:commentReference w:id="1035"/>
        </w:r>
      </w:del>
      <w:ins w:id="1039" w:author="Qualcomm Post123 (Umesh)" w:date="2023-09-11T14:42:00Z">
        <w:del w:id="1040" w:author="QC-v06 (Umesh)" w:date="2023-09-25T15:10:00Z">
          <w:r w:rsidDel="00A66FC2">
            <w:delText xml:space="preserve"> above </w:delText>
          </w:r>
        </w:del>
        <w:r>
          <w:t>a threshold</w:t>
        </w:r>
      </w:ins>
      <w:ins w:id="1041" w:author="Qualcomm Post123 (Umesh)" w:date="2023-09-11T14:51:00Z">
        <w:r>
          <w:t>2</w:t>
        </w:r>
      </w:ins>
      <w:ins w:id="1042" w:author="Qualcomm Post123 (Umesh)" w:date="2023-09-11T14:21:00Z">
        <w:r>
          <w:t>)</w:t>
        </w:r>
      </w:ins>
    </w:p>
    <w:p w14:paraId="3CF5D206" w14:textId="77777777" w:rsidR="00DA57E9" w:rsidRDefault="0062531B">
      <w:pPr>
        <w:rPr>
          <w:ins w:id="1043" w:author="Qualcomm Post123 (Umesh)" w:date="2023-09-11T14:21:00Z"/>
        </w:rPr>
      </w:pPr>
      <w:ins w:id="1044" w:author="Qualcomm Post123 (Umesh)" w:date="2023-09-11T14:21:00Z">
        <w:r>
          <w:t>The UE shall:</w:t>
        </w:r>
      </w:ins>
    </w:p>
    <w:p w14:paraId="3CF5D207" w14:textId="77777777" w:rsidR="00DA57E9" w:rsidRDefault="0062531B">
      <w:pPr>
        <w:pStyle w:val="B1"/>
        <w:rPr>
          <w:ins w:id="1045" w:author="Qualcomm Post123 (Umesh)" w:date="2023-09-11T14:21:00Z"/>
        </w:rPr>
      </w:pPr>
      <w:ins w:id="1046" w:author="Qualcomm Post123 (Umesh)" w:date="2023-09-11T14:21:00Z">
        <w:r>
          <w:t>1&gt;</w:t>
        </w:r>
        <w:r>
          <w:tab/>
          <w:t xml:space="preserve">consider the entering condition for this event to be satisfied when </w:t>
        </w:r>
      </w:ins>
      <w:ins w:id="1047" w:author="Qualcomm Post123 (Umesh)" w:date="2023-09-11T14:54:00Z">
        <w:r>
          <w:t xml:space="preserve">both </w:t>
        </w:r>
      </w:ins>
      <w:ins w:id="1048" w:author="Qualcomm Post123 (Umesh)" w:date="2023-09-11T14:21:00Z">
        <w:r>
          <w:t>condition A4</w:t>
        </w:r>
      </w:ins>
      <w:ins w:id="1049" w:author="Qualcomm Post123 (Umesh)" w:date="2023-09-11T14:42:00Z">
        <w:r>
          <w:t>H1</w:t>
        </w:r>
      </w:ins>
      <w:ins w:id="1050" w:author="Qualcomm Post123 (Umesh)" w:date="2023-09-11T14:21:00Z">
        <w:r>
          <w:t>-1</w:t>
        </w:r>
      </w:ins>
      <w:ins w:id="1051" w:author="Qualcomm Post123 (Umesh)" w:date="2023-09-11T14:42:00Z">
        <w:r>
          <w:t xml:space="preserve"> and </w:t>
        </w:r>
      </w:ins>
      <w:ins w:id="1052" w:author="Qualcomm Post123 (Umesh)" w:date="2023-09-11T14:54:00Z">
        <w:r>
          <w:t>condi</w:t>
        </w:r>
      </w:ins>
      <w:ins w:id="1053" w:author="Qualcomm Post123 (Umesh)" w:date="2023-09-11T14:55:00Z">
        <w:r>
          <w:t xml:space="preserve">tion </w:t>
        </w:r>
      </w:ins>
      <w:ins w:id="1054" w:author="Qualcomm Post123 (Umesh)" w:date="2023-09-11T14:42:00Z">
        <w:r>
          <w:t>A4H1-2</w:t>
        </w:r>
      </w:ins>
      <w:ins w:id="1055" w:author="Qualcomm Post123 (Umesh)" w:date="2023-09-11T14:21:00Z">
        <w:r>
          <w:t xml:space="preserve">, as specified below, </w:t>
        </w:r>
      </w:ins>
      <w:ins w:id="1056" w:author="Qualcomm Post123 (Umesh)" w:date="2023-09-11T14:42:00Z">
        <w:r>
          <w:t>are</w:t>
        </w:r>
      </w:ins>
      <w:ins w:id="1057" w:author="Qualcomm Post123 (Umesh)" w:date="2023-09-11T14:21:00Z">
        <w:r>
          <w:t xml:space="preserve"> fulfilled;</w:t>
        </w:r>
      </w:ins>
    </w:p>
    <w:p w14:paraId="3CF5D208" w14:textId="77777777" w:rsidR="00DA57E9" w:rsidRDefault="0062531B">
      <w:pPr>
        <w:pStyle w:val="B1"/>
        <w:rPr>
          <w:ins w:id="1058" w:author="Qualcomm Post123 (Umesh)" w:date="2023-09-11T14:21:00Z"/>
        </w:rPr>
      </w:pPr>
      <w:ins w:id="1059" w:author="Qualcomm Post123 (Umesh)" w:date="2023-09-11T14:21:00Z">
        <w:r>
          <w:t>1&gt;</w:t>
        </w:r>
        <w:r>
          <w:tab/>
          <w:t>consider the leaving condition for this event to be satisfied when condition A4</w:t>
        </w:r>
      </w:ins>
      <w:ins w:id="1060" w:author="Qualcomm Post123 (Umesh)" w:date="2023-09-11T14:42:00Z">
        <w:r>
          <w:t>H1</w:t>
        </w:r>
      </w:ins>
      <w:ins w:id="1061" w:author="Qualcomm Post123 (Umesh)" w:date="2023-09-11T14:21:00Z">
        <w:r>
          <w:t>-</w:t>
        </w:r>
      </w:ins>
      <w:ins w:id="1062" w:author="Qualcomm Post123 (Umesh)" w:date="2023-09-11T14:42:00Z">
        <w:r>
          <w:t xml:space="preserve">3 </w:t>
        </w:r>
      </w:ins>
      <w:ins w:id="1063" w:author="Qualcomm Post123 (Umesh)" w:date="2023-09-11T14:55:00Z">
        <w:r>
          <w:t>or</w:t>
        </w:r>
      </w:ins>
      <w:ins w:id="1064" w:author="Qualcomm Post123 (Umesh)" w:date="2023-09-11T14:42:00Z">
        <w:r>
          <w:t xml:space="preserve"> </w:t>
        </w:r>
      </w:ins>
      <w:ins w:id="1065" w:author="Qualcomm Post123 (Umesh)" w:date="2023-09-11T17:04:00Z">
        <w:r>
          <w:t xml:space="preserve">condition </w:t>
        </w:r>
      </w:ins>
      <w:ins w:id="1066" w:author="Qualcomm Post123 (Umesh)" w:date="2023-09-11T14:42:00Z">
        <w:r>
          <w:t>A4H1-4</w:t>
        </w:r>
      </w:ins>
      <w:ins w:id="1067" w:author="Qualcomm Post123 (Umesh)" w:date="2023-09-11T14:21:00Z">
        <w:r>
          <w:t xml:space="preserve">, </w:t>
        </w:r>
      </w:ins>
      <w:ins w:id="1068" w:author="Qualcomm Post123 (Umesh)" w:date="2023-09-11T14:55:00Z">
        <w:r>
          <w:t xml:space="preserve">i.e. at least one of the two, </w:t>
        </w:r>
      </w:ins>
      <w:ins w:id="1069" w:author="Qualcomm Post123 (Umesh)" w:date="2023-09-11T14:21:00Z">
        <w:r>
          <w:t xml:space="preserve">as specified below, </w:t>
        </w:r>
      </w:ins>
      <w:ins w:id="1070" w:author="Qualcomm Post123 (Umesh)" w:date="2023-09-11T14:55:00Z">
        <w:r>
          <w:t>is</w:t>
        </w:r>
      </w:ins>
      <w:ins w:id="1071" w:author="Qualcomm Post123 (Umesh)" w:date="2023-09-11T14:21:00Z">
        <w:r>
          <w:t xml:space="preserve"> fulfilled.</w:t>
        </w:r>
      </w:ins>
    </w:p>
    <w:p w14:paraId="3CF5D209" w14:textId="77777777" w:rsidR="00DA57E9" w:rsidRDefault="0062531B">
      <w:pPr>
        <w:rPr>
          <w:ins w:id="1072" w:author="Qualcomm Post123 (Umesh)" w:date="2023-09-11T14:21:00Z"/>
        </w:rPr>
      </w:pPr>
      <w:ins w:id="1073" w:author="Qualcomm Post123 (Umesh)" w:date="2023-09-11T14:21:00Z">
        <w:r>
          <w:rPr>
            <w:lang w:eastAsia="ko-KR"/>
          </w:rPr>
          <w:t>Inequality</w:t>
        </w:r>
        <w:r>
          <w:t xml:space="preserve"> A4</w:t>
        </w:r>
      </w:ins>
      <w:ins w:id="1074" w:author="Qualcomm Post123 (Umesh)" w:date="2023-09-11T14:43:00Z">
        <w:r>
          <w:t>H1</w:t>
        </w:r>
      </w:ins>
      <w:ins w:id="1075" w:author="Qualcomm Post123 (Umesh)" w:date="2023-09-11T14:21:00Z">
        <w:r>
          <w:t>-1 (Entering condition</w:t>
        </w:r>
      </w:ins>
      <w:ins w:id="1076" w:author="Qualcomm Post123 (Umesh)" w:date="2023-09-11T14:43:00Z">
        <w:r>
          <w:t xml:space="preserve"> 1</w:t>
        </w:r>
      </w:ins>
      <w:ins w:id="1077" w:author="Qualcomm Post123 (Umesh)" w:date="2023-09-11T14:21:00Z">
        <w:r>
          <w:t>)</w:t>
        </w:r>
      </w:ins>
    </w:p>
    <w:p w14:paraId="3CF5D20A" w14:textId="77777777" w:rsidR="00DA57E9" w:rsidRDefault="0062531B">
      <w:pPr>
        <w:pStyle w:val="EQ"/>
        <w:rPr>
          <w:ins w:id="1078" w:author="Qualcomm Post123 (Umesh)" w:date="2023-09-11T14:21:00Z"/>
          <w:i/>
          <w:iCs/>
        </w:rPr>
      </w:pPr>
      <w:ins w:id="1079" w:author="Qualcomm Post123 (Umesh)" w:date="2023-09-11T14:21:00Z">
        <w:r>
          <w:rPr>
            <w:i/>
            <w:iCs/>
          </w:rPr>
          <w:t>Mn + Ofn + Ocn – Hys</w:t>
        </w:r>
      </w:ins>
      <w:ins w:id="1080" w:author="Qualcomm Post123 (Umesh)" w:date="2023-09-11T14:43:00Z">
        <w:r>
          <w:rPr>
            <w:i/>
            <w:iCs/>
          </w:rPr>
          <w:t>1</w:t>
        </w:r>
      </w:ins>
      <w:ins w:id="1081" w:author="Qualcomm Post123 (Umesh)" w:date="2023-09-11T14:21:00Z">
        <w:r>
          <w:rPr>
            <w:i/>
            <w:iCs/>
          </w:rPr>
          <w:t xml:space="preserve"> &gt; Thresh</w:t>
        </w:r>
      </w:ins>
      <w:ins w:id="1082" w:author="Qualcomm Post123 (Umesh)" w:date="2023-09-11T14:43:00Z">
        <w:r>
          <w:rPr>
            <w:i/>
            <w:iCs/>
          </w:rPr>
          <w:t>1</w:t>
        </w:r>
      </w:ins>
    </w:p>
    <w:p w14:paraId="3CF5D20B" w14:textId="77777777" w:rsidR="00DA57E9" w:rsidRDefault="0062531B">
      <w:pPr>
        <w:rPr>
          <w:ins w:id="1083" w:author="Qualcomm Post123 (Umesh)" w:date="2023-09-11T14:43:00Z"/>
        </w:rPr>
      </w:pPr>
      <w:ins w:id="1084" w:author="Qualcomm Post123 (Umesh)" w:date="2023-09-11T14:43:00Z">
        <w:r>
          <w:rPr>
            <w:lang w:eastAsia="ko-KR"/>
          </w:rPr>
          <w:t>Inequality</w:t>
        </w:r>
        <w:r>
          <w:t xml:space="preserve"> A4H1-2 (Entering condition 2)</w:t>
        </w:r>
      </w:ins>
    </w:p>
    <w:p w14:paraId="3CF5D20C" w14:textId="77777777" w:rsidR="00DA57E9" w:rsidRDefault="0062531B">
      <w:pPr>
        <w:rPr>
          <w:ins w:id="1085" w:author="Qualcomm Post123 (Umesh)" w:date="2023-09-11T14:43:00Z"/>
          <w:i/>
          <w:iCs/>
        </w:rPr>
      </w:pPr>
      <w:ins w:id="1086" w:author="Qualcomm Post123 (Umesh)" w:date="2023-09-11T14:43:00Z">
        <w:r>
          <w:rPr>
            <w:i/>
            <w:iCs/>
          </w:rPr>
          <w:t>Ms – Hys2 &gt; Thresh2</w:t>
        </w:r>
      </w:ins>
    </w:p>
    <w:p w14:paraId="3CF5D20D" w14:textId="77777777" w:rsidR="00DA57E9" w:rsidRDefault="0062531B">
      <w:pPr>
        <w:rPr>
          <w:ins w:id="1087" w:author="Qualcomm Post123 (Umesh)" w:date="2023-09-11T14:21:00Z"/>
        </w:rPr>
      </w:pPr>
      <w:ins w:id="1088" w:author="Qualcomm Post123 (Umesh)" w:date="2023-09-11T14:21:00Z">
        <w:r>
          <w:rPr>
            <w:lang w:eastAsia="ko-KR"/>
          </w:rPr>
          <w:t>Inequality</w:t>
        </w:r>
        <w:r>
          <w:t xml:space="preserve"> A4</w:t>
        </w:r>
      </w:ins>
      <w:ins w:id="1089" w:author="Qualcomm Post123 (Umesh)" w:date="2023-09-11T14:43:00Z">
        <w:r>
          <w:t>H1</w:t>
        </w:r>
      </w:ins>
      <w:ins w:id="1090" w:author="Qualcomm Post123 (Umesh)" w:date="2023-09-11T14:21:00Z">
        <w:r>
          <w:t>-</w:t>
        </w:r>
      </w:ins>
      <w:ins w:id="1091" w:author="Qualcomm Post123 (Umesh)" w:date="2023-09-11T14:43:00Z">
        <w:r>
          <w:t>3</w:t>
        </w:r>
      </w:ins>
      <w:ins w:id="1092" w:author="Qualcomm Post123 (Umesh)" w:date="2023-09-11T14:21:00Z">
        <w:r>
          <w:t xml:space="preserve"> (Leaving condition</w:t>
        </w:r>
      </w:ins>
      <w:ins w:id="1093" w:author="Qualcomm Post123 (Umesh)" w:date="2023-09-11T14:43:00Z">
        <w:r>
          <w:t xml:space="preserve"> 1</w:t>
        </w:r>
      </w:ins>
      <w:ins w:id="1094" w:author="Qualcomm Post123 (Umesh)" w:date="2023-09-11T14:21:00Z">
        <w:r>
          <w:t>)</w:t>
        </w:r>
      </w:ins>
    </w:p>
    <w:p w14:paraId="3CF5D20E" w14:textId="77777777" w:rsidR="00DA57E9" w:rsidRDefault="0062531B">
      <w:pPr>
        <w:pStyle w:val="EQ"/>
        <w:rPr>
          <w:ins w:id="1095" w:author="Qualcomm Post123 (Umesh)" w:date="2023-09-11T14:21:00Z"/>
          <w:i/>
          <w:iCs/>
        </w:rPr>
      </w:pPr>
      <w:ins w:id="1096" w:author="Qualcomm Post123 (Umesh)" w:date="2023-09-11T14:21:00Z">
        <w:r>
          <w:rPr>
            <w:i/>
            <w:iCs/>
          </w:rPr>
          <w:t>Mn + Ofn + Ocn + Hys</w:t>
        </w:r>
      </w:ins>
      <w:ins w:id="1097" w:author="Qualcomm Post123 (Umesh)" w:date="2023-09-11T14:43:00Z">
        <w:r>
          <w:rPr>
            <w:i/>
            <w:iCs/>
          </w:rPr>
          <w:t>1</w:t>
        </w:r>
      </w:ins>
      <w:ins w:id="1098" w:author="Qualcomm Post123 (Umesh)" w:date="2023-09-11T14:21:00Z">
        <w:r>
          <w:rPr>
            <w:i/>
            <w:iCs/>
          </w:rPr>
          <w:t xml:space="preserve"> &lt; Thresh</w:t>
        </w:r>
      </w:ins>
      <w:ins w:id="1099" w:author="Qualcomm Post123 (Umesh)" w:date="2023-09-11T14:43:00Z">
        <w:r>
          <w:rPr>
            <w:i/>
            <w:iCs/>
          </w:rPr>
          <w:t>1</w:t>
        </w:r>
      </w:ins>
    </w:p>
    <w:p w14:paraId="3CF5D20F" w14:textId="77777777" w:rsidR="00DA57E9" w:rsidRDefault="0062531B">
      <w:pPr>
        <w:rPr>
          <w:ins w:id="1100" w:author="Qualcomm Post123 (Umesh)" w:date="2023-09-11T14:44:00Z"/>
        </w:rPr>
      </w:pPr>
      <w:ins w:id="1101" w:author="Qualcomm Post123 (Umesh)" w:date="2023-09-11T14:44:00Z">
        <w:r>
          <w:rPr>
            <w:lang w:eastAsia="ko-KR"/>
          </w:rPr>
          <w:t>Inequality</w:t>
        </w:r>
        <w:r>
          <w:t xml:space="preserve"> A4H1-4 (Leaving condition 2)</w:t>
        </w:r>
      </w:ins>
    </w:p>
    <w:p w14:paraId="3CF5D210" w14:textId="77777777" w:rsidR="00DA57E9" w:rsidRDefault="0062531B">
      <w:pPr>
        <w:rPr>
          <w:ins w:id="1102" w:author="Qualcomm Post123 (Umesh)" w:date="2023-09-11T14:44:00Z"/>
          <w:i/>
          <w:iCs/>
        </w:rPr>
      </w:pPr>
      <w:ins w:id="1103" w:author="Qualcomm Post123 (Umesh)" w:date="2023-09-11T14:44:00Z">
        <w:r>
          <w:rPr>
            <w:i/>
            <w:iCs/>
          </w:rPr>
          <w:t>Ms + Hys2 &lt; Thresh2</w:t>
        </w:r>
      </w:ins>
    </w:p>
    <w:p w14:paraId="3CF5D211" w14:textId="77777777" w:rsidR="00DA57E9" w:rsidRDefault="0062531B">
      <w:pPr>
        <w:rPr>
          <w:ins w:id="1104" w:author="Qualcomm Post123 (Umesh)" w:date="2023-09-11T14:21:00Z"/>
        </w:rPr>
      </w:pPr>
      <w:ins w:id="1105" w:author="Qualcomm Post123 (Umesh)" w:date="2023-09-11T14:21:00Z">
        <w:r>
          <w:t>The variables in the formula are defined as follows:</w:t>
        </w:r>
      </w:ins>
    </w:p>
    <w:p w14:paraId="3CF5D212" w14:textId="77777777" w:rsidR="00DA57E9" w:rsidRDefault="0062531B">
      <w:pPr>
        <w:pStyle w:val="B1"/>
        <w:rPr>
          <w:ins w:id="1106" w:author="Qualcomm Post123 (Umesh)" w:date="2023-09-11T14:21:00Z"/>
        </w:rPr>
      </w:pPr>
      <w:ins w:id="1107"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1108" w:author="Qualcomm Post123 (Umesh)" w:date="2023-09-11T14:21:00Z"/>
          <w:i/>
        </w:rPr>
      </w:pPr>
      <w:ins w:id="1109"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1110" w:author="Qualcomm Post123 (Umesh)" w:date="2023-09-11T14:21:00Z"/>
        </w:rPr>
      </w:pPr>
      <w:ins w:id="1111"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1112" w:author="Qualcomm Post123 (Umesh)" w:date="2023-09-11T14:21:00Z"/>
        </w:rPr>
      </w:pPr>
      <w:ins w:id="1113" w:author="Qualcomm Post123 (Umesh)" w:date="2023-09-11T14:21:00Z">
        <w:r>
          <w:rPr>
            <w:b/>
            <w:i/>
          </w:rPr>
          <w:t>Hys</w:t>
        </w:r>
      </w:ins>
      <w:ins w:id="1114" w:author="Qualcomm Post123 (Umesh)" w:date="2023-09-11T14:44:00Z">
        <w:r>
          <w:rPr>
            <w:b/>
            <w:i/>
          </w:rPr>
          <w:t>1</w:t>
        </w:r>
      </w:ins>
      <w:ins w:id="1115" w:author="Qualcomm Post123 (Umesh)" w:date="2023-09-11T14:21:00Z">
        <w:r>
          <w:t xml:space="preserve"> is the hysteresis parameter for this event (i.e. </w:t>
        </w:r>
      </w:ins>
      <w:ins w:id="1116" w:author="Qualcomm Post123 (Umesh)" w:date="2023-09-11T14:45:00Z">
        <w:r>
          <w:rPr>
            <w:i/>
          </w:rPr>
          <w:t>a4-</w:t>
        </w:r>
      </w:ins>
      <w:ins w:id="1117" w:author="Qualcomm Post123 (Umesh)" w:date="2023-09-11T14:50:00Z">
        <w:r>
          <w:rPr>
            <w:i/>
          </w:rPr>
          <w:t>H</w:t>
        </w:r>
      </w:ins>
      <w:ins w:id="1118"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1119" w:author="Qualcomm Post123 (Umesh)" w:date="2023-09-11T14:21:00Z"/>
        </w:rPr>
      </w:pPr>
      <w:ins w:id="1120" w:author="Qualcomm Post123 (Umesh)" w:date="2023-09-11T14:21:00Z">
        <w:r>
          <w:rPr>
            <w:b/>
            <w:i/>
          </w:rPr>
          <w:t>Thresh</w:t>
        </w:r>
      </w:ins>
      <w:ins w:id="1121" w:author="Qualcomm Post123 (Umesh)" w:date="2023-09-11T14:45:00Z">
        <w:r>
          <w:rPr>
            <w:b/>
            <w:i/>
          </w:rPr>
          <w:t>1</w:t>
        </w:r>
      </w:ins>
      <w:ins w:id="1122"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1123" w:author="Qualcomm Post123 (Umesh)" w:date="2023-09-11T14:49:00Z"/>
        </w:rPr>
      </w:pPr>
      <w:ins w:id="1124"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1125" w:author="Qualcomm Post123 (Umesh)" w:date="2023-09-11T14:49:00Z"/>
        </w:rPr>
      </w:pPr>
      <w:ins w:id="1126"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1127" w:author="Qualcomm Post123 (Umesh)" w:date="2023-09-11T14:49:00Z"/>
        </w:rPr>
      </w:pPr>
      <w:ins w:id="1128"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1129" w:author="Qualcomm Post123 (Umesh)" w:date="2023-09-11T14:21:00Z"/>
        </w:rPr>
      </w:pPr>
      <w:ins w:id="1130"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1131" w:author="Qualcomm Post123 (Umesh)" w:date="2023-09-11T14:21:00Z"/>
        </w:rPr>
      </w:pPr>
      <w:ins w:id="1132" w:author="Qualcomm Post123 (Umesh)" w:date="2023-09-11T14:21:00Z">
        <w:r>
          <w:rPr>
            <w:b/>
            <w:i/>
          </w:rPr>
          <w:t xml:space="preserve">Ofn, Ocn, Hys </w:t>
        </w:r>
        <w:r>
          <w:t>are expressed in dB.</w:t>
        </w:r>
      </w:ins>
    </w:p>
    <w:p w14:paraId="3CF5D21C" w14:textId="77777777" w:rsidR="00DA57E9" w:rsidRDefault="0062531B">
      <w:pPr>
        <w:pStyle w:val="B1"/>
        <w:rPr>
          <w:ins w:id="1133" w:author="Qualcomm Post123 (Umesh)" w:date="2023-09-11T14:21:00Z"/>
        </w:rPr>
      </w:pPr>
      <w:ins w:id="1134" w:author="Qualcomm Post123 (Umesh)" w:date="2023-09-11T14:21:00Z">
        <w:r>
          <w:rPr>
            <w:b/>
            <w:i/>
          </w:rPr>
          <w:t>Thres</w:t>
        </w:r>
        <w:r>
          <w:rPr>
            <w:b/>
            <w:i/>
            <w:lang w:eastAsia="ko-KR"/>
          </w:rPr>
          <w:t>h</w:t>
        </w:r>
      </w:ins>
      <w:ins w:id="1135" w:author="Qualcomm Post123 (Umesh)" w:date="2023-09-11T14:49:00Z">
        <w:r>
          <w:rPr>
            <w:b/>
            <w:i/>
            <w:lang w:eastAsia="ko-KR"/>
          </w:rPr>
          <w:t>1</w:t>
        </w:r>
      </w:ins>
      <w:ins w:id="1136"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137" w:author="Qualcomm Post123 (Umesh)" w:date="2023-09-11T14:50:00Z"/>
        </w:rPr>
      </w:pPr>
      <w:ins w:id="1138" w:author="Qualcomm Post123 (Umesh)" w:date="2023-09-11T14:50:00Z">
        <w:r>
          <w:rPr>
            <w:b/>
            <w:i/>
          </w:rPr>
          <w:t xml:space="preserve">Ms, Hys2, Thresh2 </w:t>
        </w:r>
        <w:r>
          <w:t>are expressed in meters.</w:t>
        </w:r>
      </w:ins>
    </w:p>
    <w:p w14:paraId="3CF5D21E" w14:textId="070187F2" w:rsidR="00DA57E9" w:rsidRDefault="0062531B">
      <w:pPr>
        <w:pStyle w:val="Heading4"/>
        <w:rPr>
          <w:ins w:id="1139" w:author="Qualcomm Post123 (Umesh)" w:date="2023-09-11T17:04:00Z"/>
        </w:rPr>
      </w:pPr>
      <w:ins w:id="1140" w:author="Qualcomm Post123 (Umesh)" w:date="2023-09-11T17:04:00Z">
        <w:r>
          <w:t>5.5.4.d</w:t>
        </w:r>
        <w:r>
          <w:tab/>
          <w:t xml:space="preserve">Event A4H2 (Neighbour becomes better than threshold1 and the Aerial UE height </w:t>
        </w:r>
      </w:ins>
      <w:ins w:id="1141" w:author="QC-v06 (Umesh)" w:date="2023-09-25T15:10:00Z">
        <w:r w:rsidR="00A66FC2">
          <w:rPr>
            <w:lang w:eastAsia="zh-CN"/>
          </w:rPr>
          <w:t xml:space="preserve">becomes lower than </w:t>
        </w:r>
      </w:ins>
      <w:commentRangeStart w:id="1142"/>
      <w:ins w:id="1143" w:author="Qualcomm Post123 (Umesh)" w:date="2023-09-11T17:04:00Z">
        <w:del w:id="1144" w:author="QC-v06 (Umesh)" w:date="2023-09-25T15:10:00Z">
          <w:r w:rsidDel="00A66FC2">
            <w:delText>is</w:delText>
          </w:r>
        </w:del>
      </w:ins>
      <w:commentRangeEnd w:id="1142"/>
      <w:del w:id="1145" w:author="QC-v06 (Umesh)" w:date="2023-09-25T15:10:00Z">
        <w:r w:rsidR="00AA116A" w:rsidDel="00A66FC2">
          <w:rPr>
            <w:rStyle w:val="CommentReference"/>
            <w:rFonts w:ascii="Times New Roman" w:hAnsi="Times New Roman"/>
          </w:rPr>
          <w:commentReference w:id="1142"/>
        </w:r>
      </w:del>
      <w:ins w:id="1146" w:author="Qualcomm Post123 (Umesh)" w:date="2023-09-11T17:04:00Z">
        <w:del w:id="1147" w:author="QC-v06 (Umesh)" w:date="2023-09-25T15:10:00Z">
          <w:r w:rsidDel="00A66FC2">
            <w:delText xml:space="preserve"> below </w:delText>
          </w:r>
        </w:del>
        <w:r>
          <w:t>a threshold2)</w:t>
        </w:r>
      </w:ins>
    </w:p>
    <w:p w14:paraId="3CF5D21F" w14:textId="77777777" w:rsidR="00DA57E9" w:rsidRDefault="0062531B">
      <w:pPr>
        <w:rPr>
          <w:ins w:id="1148" w:author="Qualcomm Post123 (Umesh)" w:date="2023-09-11T17:04:00Z"/>
        </w:rPr>
      </w:pPr>
      <w:ins w:id="1149" w:author="Qualcomm Post123 (Umesh)" w:date="2023-09-11T17:04:00Z">
        <w:r>
          <w:t>The UE shall:</w:t>
        </w:r>
      </w:ins>
    </w:p>
    <w:p w14:paraId="3CF5D220" w14:textId="77777777" w:rsidR="00DA57E9" w:rsidRDefault="0062531B">
      <w:pPr>
        <w:pStyle w:val="B1"/>
        <w:rPr>
          <w:ins w:id="1150" w:author="Qualcomm Post123 (Umesh)" w:date="2023-09-11T17:04:00Z"/>
        </w:rPr>
      </w:pPr>
      <w:ins w:id="1151"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152" w:author="Qualcomm Post123 (Umesh)" w:date="2023-09-11T17:04:00Z"/>
        </w:rPr>
      </w:pPr>
      <w:ins w:id="1153" w:author="Qualcomm Post123 (Umesh)" w:date="2023-09-11T17:04:00Z">
        <w:r>
          <w:t>1&gt;</w:t>
        </w:r>
        <w:r>
          <w:tab/>
          <w:t>consider the leaving condition for this event to be satisfied when condition A4H</w:t>
        </w:r>
      </w:ins>
      <w:ins w:id="1154" w:author="Qualcomm Post123 (Umesh)" w:date="2023-09-11T17:05:00Z">
        <w:r>
          <w:t>2</w:t>
        </w:r>
      </w:ins>
      <w:ins w:id="1155" w:author="Qualcomm Post123 (Umesh)" w:date="2023-09-11T17:04:00Z">
        <w:r>
          <w:t>-3 or condition A4H</w:t>
        </w:r>
      </w:ins>
      <w:ins w:id="1156" w:author="Qualcomm Post123 (Umesh)" w:date="2023-09-11T17:05:00Z">
        <w:r>
          <w:t>2</w:t>
        </w:r>
      </w:ins>
      <w:ins w:id="1157" w:author="Qualcomm Post123 (Umesh)" w:date="2023-09-11T17:04:00Z">
        <w:r>
          <w:t>-4, i.e. at least one of the two, as specified below, is fulfilled.</w:t>
        </w:r>
      </w:ins>
    </w:p>
    <w:p w14:paraId="3CF5D222" w14:textId="77777777" w:rsidR="00DA57E9" w:rsidRDefault="0062531B">
      <w:pPr>
        <w:rPr>
          <w:ins w:id="1158" w:author="Qualcomm Post123 (Umesh)" w:date="2023-09-11T17:04:00Z"/>
        </w:rPr>
      </w:pPr>
      <w:ins w:id="1159" w:author="Qualcomm Post123 (Umesh)" w:date="2023-09-11T17:04:00Z">
        <w:r>
          <w:rPr>
            <w:lang w:eastAsia="ko-KR"/>
          </w:rPr>
          <w:t>Inequality</w:t>
        </w:r>
        <w:r>
          <w:t xml:space="preserve"> A4H</w:t>
        </w:r>
      </w:ins>
      <w:ins w:id="1160" w:author="Qualcomm Post123 (Umesh)" w:date="2023-09-11T17:05:00Z">
        <w:r>
          <w:t>2</w:t>
        </w:r>
      </w:ins>
      <w:ins w:id="1161" w:author="Qualcomm Post123 (Umesh)" w:date="2023-09-11T17:04:00Z">
        <w:r>
          <w:t>-1 (Entering condition 1)</w:t>
        </w:r>
      </w:ins>
    </w:p>
    <w:p w14:paraId="3CF5D223" w14:textId="77777777" w:rsidR="00DA57E9" w:rsidRDefault="0062531B">
      <w:pPr>
        <w:pStyle w:val="EQ"/>
        <w:rPr>
          <w:ins w:id="1162" w:author="Qualcomm Post123 (Umesh)" w:date="2023-09-11T17:04:00Z"/>
          <w:i/>
          <w:iCs/>
        </w:rPr>
      </w:pPr>
      <w:ins w:id="1163" w:author="Qualcomm Post123 (Umesh)" w:date="2023-09-11T17:04:00Z">
        <w:r>
          <w:rPr>
            <w:i/>
            <w:iCs/>
          </w:rPr>
          <w:t>Mn + Ofn + Ocn – Hys1 &gt; Thresh1</w:t>
        </w:r>
      </w:ins>
    </w:p>
    <w:p w14:paraId="3CF5D224" w14:textId="77777777" w:rsidR="00DA57E9" w:rsidRDefault="0062531B">
      <w:pPr>
        <w:rPr>
          <w:ins w:id="1164" w:author="Qualcomm Post123 (Umesh)" w:date="2023-09-11T17:04:00Z"/>
        </w:rPr>
      </w:pPr>
      <w:ins w:id="1165" w:author="Qualcomm Post123 (Umesh)" w:date="2023-09-11T17:04:00Z">
        <w:r>
          <w:rPr>
            <w:lang w:eastAsia="ko-KR"/>
          </w:rPr>
          <w:t>Inequality</w:t>
        </w:r>
        <w:r>
          <w:t xml:space="preserve"> A4H</w:t>
        </w:r>
      </w:ins>
      <w:ins w:id="1166" w:author="Qualcomm Post123 (Umesh)" w:date="2023-09-11T17:05:00Z">
        <w:r>
          <w:t>2</w:t>
        </w:r>
      </w:ins>
      <w:ins w:id="1167" w:author="Qualcomm Post123 (Umesh)" w:date="2023-09-11T17:04:00Z">
        <w:r>
          <w:t>-2 (Entering condition 2)</w:t>
        </w:r>
      </w:ins>
    </w:p>
    <w:p w14:paraId="3CF5D225" w14:textId="77777777" w:rsidR="00DA57E9" w:rsidRDefault="0062531B">
      <w:pPr>
        <w:rPr>
          <w:ins w:id="1168" w:author="Qualcomm Post123 (Umesh)" w:date="2023-09-11T17:06:00Z"/>
          <w:i/>
          <w:iCs/>
        </w:rPr>
      </w:pPr>
      <w:ins w:id="1169" w:author="Qualcomm Post123 (Umesh)" w:date="2023-09-11T17:06:00Z">
        <w:r>
          <w:rPr>
            <w:i/>
            <w:iCs/>
          </w:rPr>
          <w:t>Ms + Hys2 &lt; Thresh2</w:t>
        </w:r>
      </w:ins>
    </w:p>
    <w:p w14:paraId="3CF5D226" w14:textId="77777777" w:rsidR="00DA57E9" w:rsidRDefault="0062531B">
      <w:pPr>
        <w:rPr>
          <w:ins w:id="1170" w:author="Qualcomm Post123 (Umesh)" w:date="2023-09-11T17:04:00Z"/>
        </w:rPr>
      </w:pPr>
      <w:ins w:id="1171" w:author="Qualcomm Post123 (Umesh)" w:date="2023-09-11T17:04:00Z">
        <w:r>
          <w:rPr>
            <w:lang w:eastAsia="ko-KR"/>
          </w:rPr>
          <w:t>Inequality</w:t>
        </w:r>
        <w:r>
          <w:t xml:space="preserve"> A4H</w:t>
        </w:r>
      </w:ins>
      <w:ins w:id="1172" w:author="Qualcomm Post123 (Umesh)" w:date="2023-09-11T17:06:00Z">
        <w:r>
          <w:t>2</w:t>
        </w:r>
      </w:ins>
      <w:ins w:id="1173" w:author="Qualcomm Post123 (Umesh)" w:date="2023-09-11T17:04:00Z">
        <w:r>
          <w:t>-3 (Leaving condition 1)</w:t>
        </w:r>
      </w:ins>
    </w:p>
    <w:p w14:paraId="3CF5D227" w14:textId="77777777" w:rsidR="00DA57E9" w:rsidRDefault="0062531B">
      <w:pPr>
        <w:pStyle w:val="EQ"/>
        <w:rPr>
          <w:ins w:id="1174" w:author="Qualcomm Post123 (Umesh)" w:date="2023-09-11T17:04:00Z"/>
          <w:i/>
          <w:iCs/>
        </w:rPr>
      </w:pPr>
      <w:ins w:id="1175" w:author="Qualcomm Post123 (Umesh)" w:date="2023-09-11T17:04:00Z">
        <w:r>
          <w:rPr>
            <w:i/>
            <w:iCs/>
          </w:rPr>
          <w:t>Mn + Ofn + Ocn + Hys1 &lt; Thresh1</w:t>
        </w:r>
      </w:ins>
    </w:p>
    <w:p w14:paraId="3CF5D228" w14:textId="77777777" w:rsidR="00DA57E9" w:rsidRDefault="0062531B">
      <w:pPr>
        <w:rPr>
          <w:ins w:id="1176" w:author="Qualcomm Post123 (Umesh)" w:date="2023-09-11T17:04:00Z"/>
        </w:rPr>
      </w:pPr>
      <w:ins w:id="1177" w:author="Qualcomm Post123 (Umesh)" w:date="2023-09-11T17:04:00Z">
        <w:r>
          <w:rPr>
            <w:lang w:eastAsia="ko-KR"/>
          </w:rPr>
          <w:t>Inequality</w:t>
        </w:r>
        <w:r>
          <w:t xml:space="preserve"> A4H</w:t>
        </w:r>
      </w:ins>
      <w:ins w:id="1178" w:author="Qualcomm Post123 (Umesh)" w:date="2023-09-11T17:06:00Z">
        <w:r>
          <w:t>2</w:t>
        </w:r>
      </w:ins>
      <w:ins w:id="1179" w:author="Qualcomm Post123 (Umesh)" w:date="2023-09-11T17:04:00Z">
        <w:r>
          <w:t>-4 (Leaving condition 2)</w:t>
        </w:r>
      </w:ins>
    </w:p>
    <w:p w14:paraId="3CF5D229" w14:textId="77777777" w:rsidR="00DA57E9" w:rsidRDefault="0062531B">
      <w:pPr>
        <w:rPr>
          <w:ins w:id="1180" w:author="Qualcomm Post123 (Umesh)" w:date="2023-09-11T17:06:00Z"/>
          <w:i/>
          <w:iCs/>
        </w:rPr>
      </w:pPr>
      <w:ins w:id="1181" w:author="Qualcomm Post123 (Umesh)" w:date="2023-09-11T17:06:00Z">
        <w:r>
          <w:rPr>
            <w:i/>
            <w:iCs/>
          </w:rPr>
          <w:t>Ms – Hys2 &gt; Thresh2</w:t>
        </w:r>
      </w:ins>
    </w:p>
    <w:p w14:paraId="3CF5D22A" w14:textId="77777777" w:rsidR="00DA57E9" w:rsidRDefault="0062531B">
      <w:pPr>
        <w:rPr>
          <w:ins w:id="1182" w:author="Qualcomm Post123 (Umesh)" w:date="2023-09-11T17:04:00Z"/>
        </w:rPr>
      </w:pPr>
      <w:ins w:id="1183" w:author="Qualcomm Post123 (Umesh)" w:date="2023-09-11T17:04:00Z">
        <w:r>
          <w:t>The variables in the formula are defined as follows:</w:t>
        </w:r>
      </w:ins>
    </w:p>
    <w:p w14:paraId="3CF5D22B" w14:textId="77777777" w:rsidR="00DA57E9" w:rsidRDefault="0062531B">
      <w:pPr>
        <w:pStyle w:val="B1"/>
        <w:rPr>
          <w:ins w:id="1184" w:author="Qualcomm Post123 (Umesh)" w:date="2023-09-11T17:04:00Z"/>
        </w:rPr>
      </w:pPr>
      <w:ins w:id="1185"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186" w:author="Qualcomm Post123 (Umesh)" w:date="2023-09-11T17:04:00Z"/>
          <w:i/>
        </w:rPr>
      </w:pPr>
      <w:ins w:id="1187" w:author="Qualcomm Post123 (Umesh)" w:date="2023-09-11T17:04: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188" w:author="Qualcomm Post123 (Umesh)" w:date="2023-09-11T17:04:00Z"/>
        </w:rPr>
      </w:pPr>
      <w:ins w:id="1189"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190" w:author="Qualcomm Post123 (Umesh)" w:date="2023-09-11T17:04:00Z"/>
        </w:rPr>
      </w:pPr>
      <w:ins w:id="1191"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192" w:author="Qualcomm Post123 (Umesh)" w:date="2023-09-11T17:04:00Z"/>
        </w:rPr>
      </w:pPr>
      <w:ins w:id="1193"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194" w:author="Qualcomm Post123 (Umesh)" w:date="2023-09-11T17:04:00Z"/>
        </w:rPr>
      </w:pPr>
      <w:ins w:id="1195"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196" w:author="Qualcomm Post123 (Umesh)" w:date="2023-09-11T17:04:00Z"/>
        </w:rPr>
      </w:pPr>
      <w:ins w:id="1197" w:author="Qualcomm Post123 (Umesh)" w:date="2023-09-11T17:04:00Z">
        <w:r>
          <w:rPr>
            <w:b/>
            <w:i/>
          </w:rPr>
          <w:t>Hys2</w:t>
        </w:r>
        <w:r>
          <w:t xml:space="preserve"> is the hysteresis parameter for this event (i.e. </w:t>
        </w:r>
        <w:r>
          <w:rPr>
            <w:i/>
          </w:rPr>
          <w:t>h</w:t>
        </w:r>
      </w:ins>
      <w:ins w:id="1198" w:author="Qualcomm Post123 (Umesh)" w:date="2023-09-11T17:07:00Z">
        <w:r>
          <w:rPr>
            <w:i/>
          </w:rPr>
          <w:t>2</w:t>
        </w:r>
      </w:ins>
      <w:ins w:id="1199"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200" w:author="Qualcomm Post123 (Umesh)" w:date="2023-09-11T17:04:00Z"/>
        </w:rPr>
      </w:pPr>
      <w:ins w:id="1201" w:author="Qualcomm Post123 (Umesh)" w:date="2023-09-11T17:04:00Z">
        <w:r>
          <w:rPr>
            <w:b/>
            <w:i/>
          </w:rPr>
          <w:t>Thresh2</w:t>
        </w:r>
        <w:r>
          <w:t xml:space="preserve"> is the threshold parameter for this event (i.e. </w:t>
        </w:r>
        <w:r>
          <w:rPr>
            <w:i/>
          </w:rPr>
          <w:t>h</w:t>
        </w:r>
      </w:ins>
      <w:ins w:id="1202" w:author="Qualcomm Post123 (Umesh)" w:date="2023-09-11T17:07:00Z">
        <w:r>
          <w:rPr>
            <w:i/>
          </w:rPr>
          <w:t>2</w:t>
        </w:r>
      </w:ins>
      <w:ins w:id="1203"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204" w:author="Qualcomm Post123 (Umesh)" w:date="2023-09-11T17:04:00Z"/>
        </w:rPr>
      </w:pPr>
      <w:ins w:id="1205"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206" w:author="Qualcomm Post123 (Umesh)" w:date="2023-09-11T17:04:00Z"/>
        </w:rPr>
      </w:pPr>
      <w:ins w:id="1207" w:author="Qualcomm Post123 (Umesh)" w:date="2023-09-11T17:04:00Z">
        <w:r>
          <w:rPr>
            <w:b/>
            <w:i/>
          </w:rPr>
          <w:t xml:space="preserve">Ofn, Ocn, Hys </w:t>
        </w:r>
        <w:r>
          <w:t>are expressed in dB.</w:t>
        </w:r>
      </w:ins>
    </w:p>
    <w:p w14:paraId="3CF5D235" w14:textId="77777777" w:rsidR="00DA57E9" w:rsidRDefault="0062531B">
      <w:pPr>
        <w:pStyle w:val="B1"/>
        <w:rPr>
          <w:ins w:id="1208" w:author="Qualcomm Post123 (Umesh)" w:date="2023-09-11T17:04:00Z"/>
        </w:rPr>
      </w:pPr>
      <w:ins w:id="1209"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210" w:author="Qualcomm Post123 (Umesh)" w:date="2023-09-11T17:04:00Z"/>
        </w:rPr>
      </w:pPr>
      <w:ins w:id="1211" w:author="Qualcomm Post123 (Umesh)" w:date="2023-09-11T17:04:00Z">
        <w:r>
          <w:rPr>
            <w:b/>
            <w:i/>
          </w:rPr>
          <w:t xml:space="preserve">Ms, Hys2, Thresh2 </w:t>
        </w:r>
        <w:r>
          <w:t>are expressed in meters.</w:t>
        </w:r>
      </w:ins>
    </w:p>
    <w:p w14:paraId="3CF5D237" w14:textId="337A22BD" w:rsidR="00DA57E9" w:rsidRDefault="0062531B">
      <w:pPr>
        <w:pStyle w:val="Heading4"/>
        <w:rPr>
          <w:ins w:id="1212" w:author="Qualcomm Post123 (Umesh)" w:date="2023-09-11T14:21:00Z"/>
        </w:rPr>
      </w:pPr>
      <w:ins w:id="1213" w:author="Qualcomm Post123 (Umesh)" w:date="2023-09-11T14:21:00Z">
        <w:r>
          <w:t>5.5.4.</w:t>
        </w:r>
      </w:ins>
      <w:ins w:id="1214" w:author="Qualcomm Post123 (Umesh)" w:date="2023-09-11T14:50:00Z">
        <w:r>
          <w:t>e</w:t>
        </w:r>
      </w:ins>
      <w:ins w:id="1215" w:author="Qualcomm Post123 (Umesh)" w:date="2023-09-11T14:21:00Z">
        <w:r>
          <w:tab/>
          <w:t>Event A5</w:t>
        </w:r>
      </w:ins>
      <w:ins w:id="1216" w:author="Qualcomm Post123 (Umesh)" w:date="2023-09-11T14:50:00Z">
        <w:r>
          <w:t>H1</w:t>
        </w:r>
      </w:ins>
      <w:ins w:id="1217" w:author="Qualcomm Post123 (Umesh)" w:date="2023-09-11T14:21:00Z">
        <w:r>
          <w:t xml:space="preserve"> (SpCell becomes worse than threshold1 and neighbour becomes better than threshold2</w:t>
        </w:r>
      </w:ins>
      <w:ins w:id="1218" w:author="Qualcomm Post123 (Umesh)" w:date="2023-09-11T14:51:00Z">
        <w:r>
          <w:t xml:space="preserve"> and the Aerial UE height </w:t>
        </w:r>
      </w:ins>
      <w:ins w:id="1219" w:author="QC-v06 (Umesh)" w:date="2023-09-25T15:10:00Z">
        <w:r w:rsidR="00A66FC2">
          <w:rPr>
            <w:lang w:eastAsia="zh-CN"/>
          </w:rPr>
          <w:t xml:space="preserve">becomes higher than </w:t>
        </w:r>
      </w:ins>
      <w:commentRangeStart w:id="1220"/>
      <w:ins w:id="1221" w:author="Qualcomm Post123 (Umesh)" w:date="2023-09-11T14:51:00Z">
        <w:del w:id="1222" w:author="QC-v06 (Umesh)" w:date="2023-09-25T15:10:00Z">
          <w:r w:rsidDel="00A66FC2">
            <w:delText>is</w:delText>
          </w:r>
        </w:del>
      </w:ins>
      <w:commentRangeEnd w:id="1220"/>
      <w:del w:id="1223" w:author="QC-v06 (Umesh)" w:date="2023-09-25T15:10:00Z">
        <w:r w:rsidR="00AA116A" w:rsidDel="00A66FC2">
          <w:rPr>
            <w:rStyle w:val="CommentReference"/>
            <w:rFonts w:ascii="Times New Roman" w:hAnsi="Times New Roman"/>
          </w:rPr>
          <w:commentReference w:id="1220"/>
        </w:r>
      </w:del>
      <w:ins w:id="1224" w:author="Qualcomm Post123 (Umesh)" w:date="2023-09-11T14:51:00Z">
        <w:del w:id="1225" w:author="QC-v06 (Umesh)" w:date="2023-09-25T15:10:00Z">
          <w:r w:rsidDel="00A66FC2">
            <w:delText xml:space="preserve"> above </w:delText>
          </w:r>
        </w:del>
        <w:r>
          <w:t>a threshold3</w:t>
        </w:r>
      </w:ins>
      <w:ins w:id="1226" w:author="Qualcomm Post123 (Umesh)" w:date="2023-09-11T14:21:00Z">
        <w:r>
          <w:t>)</w:t>
        </w:r>
      </w:ins>
    </w:p>
    <w:p w14:paraId="3CF5D238" w14:textId="77777777" w:rsidR="00DA57E9" w:rsidRDefault="0062531B">
      <w:pPr>
        <w:rPr>
          <w:ins w:id="1227" w:author="Qualcomm Post123 (Umesh)" w:date="2023-09-11T14:21:00Z"/>
        </w:rPr>
      </w:pPr>
      <w:ins w:id="1228" w:author="Qualcomm Post123 (Umesh)" w:date="2023-09-11T14:21:00Z">
        <w:r>
          <w:t>The UE shall:</w:t>
        </w:r>
      </w:ins>
    </w:p>
    <w:p w14:paraId="3CF5D239" w14:textId="77777777" w:rsidR="00DA57E9" w:rsidRDefault="0062531B">
      <w:pPr>
        <w:pStyle w:val="B1"/>
        <w:rPr>
          <w:ins w:id="1229" w:author="Qualcomm Post123 (Umesh)" w:date="2023-09-11T14:21:00Z"/>
        </w:rPr>
      </w:pPr>
      <w:ins w:id="1230" w:author="Qualcomm Post123 (Umesh)" w:date="2023-09-11T14:21:00Z">
        <w:r>
          <w:t>1&gt;</w:t>
        </w:r>
        <w:r>
          <w:tab/>
          <w:t xml:space="preserve">consider the entering condition for this event to be satisfied when </w:t>
        </w:r>
      </w:ins>
      <w:ins w:id="1231" w:author="Qualcomm Post123 (Umesh)" w:date="2023-09-11T14:52:00Z">
        <w:r>
          <w:t xml:space="preserve">all of </w:t>
        </w:r>
      </w:ins>
      <w:ins w:id="1232" w:author="Qualcomm Post123 (Umesh)" w:date="2023-09-11T14:21:00Z">
        <w:r>
          <w:t>condition A5</w:t>
        </w:r>
      </w:ins>
      <w:ins w:id="1233" w:author="Qualcomm Post123 (Umesh)" w:date="2023-09-11T14:52:00Z">
        <w:r>
          <w:t>H1</w:t>
        </w:r>
      </w:ins>
      <w:ins w:id="1234" w:author="Qualcomm Post123 (Umesh)" w:date="2023-09-11T14:21:00Z">
        <w:r>
          <w:t>-1 and condition A5</w:t>
        </w:r>
      </w:ins>
      <w:ins w:id="1235" w:author="Qualcomm Post123 (Umesh)" w:date="2023-09-11T14:52:00Z">
        <w:r>
          <w:t>H1</w:t>
        </w:r>
      </w:ins>
      <w:ins w:id="1236" w:author="Qualcomm Post123 (Umesh)" w:date="2023-09-11T14:21:00Z">
        <w:r>
          <w:t>-2</w:t>
        </w:r>
      </w:ins>
      <w:ins w:id="1237" w:author="Qualcomm Post123 (Umesh)" w:date="2023-09-11T14:52:00Z">
        <w:r>
          <w:t xml:space="preserve"> and condition A5H1-3</w:t>
        </w:r>
      </w:ins>
      <w:ins w:id="1238" w:author="Qualcomm Post123 (Umesh)" w:date="2023-09-11T14:21:00Z">
        <w:r>
          <w:t>, as specified below, are fulfilled;</w:t>
        </w:r>
      </w:ins>
    </w:p>
    <w:p w14:paraId="3CF5D23A" w14:textId="77777777" w:rsidR="00DA57E9" w:rsidRDefault="0062531B">
      <w:pPr>
        <w:pStyle w:val="B1"/>
        <w:rPr>
          <w:ins w:id="1239" w:author="Qualcomm Post123 (Umesh)" w:date="2023-09-11T14:21:00Z"/>
        </w:rPr>
      </w:pPr>
      <w:ins w:id="1240" w:author="Qualcomm Post123 (Umesh)" w:date="2023-09-11T14:21:00Z">
        <w:r>
          <w:t>1&gt;</w:t>
        </w:r>
        <w:r>
          <w:tab/>
          <w:t>consider the leaving condition for this event to be satisfied when condition A5</w:t>
        </w:r>
      </w:ins>
      <w:ins w:id="1241" w:author="Qualcomm Post123 (Umesh)" w:date="2023-09-11T14:56:00Z">
        <w:r>
          <w:t>H1</w:t>
        </w:r>
      </w:ins>
      <w:ins w:id="1242" w:author="Qualcomm Post123 (Umesh)" w:date="2023-09-11T14:21:00Z">
        <w:r>
          <w:t>-</w:t>
        </w:r>
      </w:ins>
      <w:ins w:id="1243" w:author="Qualcomm Post123 (Umesh)" w:date="2023-09-11T14:56:00Z">
        <w:r>
          <w:t>4</w:t>
        </w:r>
      </w:ins>
      <w:ins w:id="1244" w:author="Qualcomm Post123 (Umesh)" w:date="2023-09-11T14:21:00Z">
        <w:r>
          <w:t xml:space="preserve"> or condition A5</w:t>
        </w:r>
      </w:ins>
      <w:ins w:id="1245" w:author="Qualcomm Post123 (Umesh)" w:date="2023-09-11T14:56:00Z">
        <w:r>
          <w:t>H1</w:t>
        </w:r>
      </w:ins>
      <w:ins w:id="1246" w:author="Qualcomm Post123 (Umesh)" w:date="2023-09-11T14:21:00Z">
        <w:r>
          <w:t>-</w:t>
        </w:r>
      </w:ins>
      <w:ins w:id="1247" w:author="Qualcomm Post123 (Umesh)" w:date="2023-09-11T14:56:00Z">
        <w:r>
          <w:t>5 or condition A5H1-6</w:t>
        </w:r>
      </w:ins>
      <w:ins w:id="1248" w:author="Qualcomm Post123 (Umesh)" w:date="2023-09-11T14:21:00Z">
        <w:r>
          <w:t xml:space="preserve">, i.e. at least one of the </w:t>
        </w:r>
      </w:ins>
      <w:ins w:id="1249" w:author="Qualcomm Post123 (Umesh)" w:date="2023-09-11T14:56:00Z">
        <w:r>
          <w:t>three</w:t>
        </w:r>
      </w:ins>
      <w:ins w:id="1250" w:author="Qualcomm Post123 (Umesh)" w:date="2023-09-11T14:21:00Z">
        <w:r>
          <w:t>, as specified below, is fulfilled;</w:t>
        </w:r>
      </w:ins>
    </w:p>
    <w:p w14:paraId="3CF5D23B" w14:textId="77777777" w:rsidR="00DA57E9" w:rsidRDefault="0062531B">
      <w:pPr>
        <w:pStyle w:val="B1"/>
        <w:rPr>
          <w:ins w:id="1251" w:author="Qualcomm Post123 (Umesh)" w:date="2023-09-11T14:21:00Z"/>
        </w:rPr>
      </w:pPr>
      <w:ins w:id="1252" w:author="Qualcomm Post123 (Umesh)" w:date="2023-09-11T14:21:00Z">
        <w:r>
          <w:t>1&gt;</w:t>
        </w:r>
        <w:r>
          <w:tab/>
          <w:t xml:space="preserve">use the SpCell for </w:t>
        </w:r>
        <w:r>
          <w:rPr>
            <w:i/>
          </w:rPr>
          <w:t>Mp</w:t>
        </w:r>
        <w:r>
          <w:t>.</w:t>
        </w:r>
      </w:ins>
    </w:p>
    <w:p w14:paraId="3CF5D23C" w14:textId="77777777" w:rsidR="00DA57E9" w:rsidRDefault="0062531B">
      <w:pPr>
        <w:pStyle w:val="NO"/>
        <w:rPr>
          <w:ins w:id="1253" w:author="Qualcomm Post123 (Umesh)" w:date="2023-09-11T14:21:00Z"/>
        </w:rPr>
      </w:pPr>
      <w:ins w:id="1254"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255" w:author="Qualcomm Post123 (Umesh)" w:date="2023-09-11T14:21:00Z"/>
        </w:rPr>
      </w:pPr>
      <w:ins w:id="1256" w:author="Qualcomm Post123 (Umesh)" w:date="2023-09-11T14:21:00Z">
        <w:r>
          <w:rPr>
            <w:lang w:eastAsia="ko-KR"/>
          </w:rPr>
          <w:t>Inequality</w:t>
        </w:r>
        <w:r>
          <w:t xml:space="preserve"> A5</w:t>
        </w:r>
      </w:ins>
      <w:ins w:id="1257" w:author="Qualcomm Post123 (Umesh)" w:date="2023-09-11T14:56:00Z">
        <w:r>
          <w:t>H1</w:t>
        </w:r>
      </w:ins>
      <w:ins w:id="1258" w:author="Qualcomm Post123 (Umesh)" w:date="2023-09-11T14:21:00Z">
        <w:r>
          <w:t>-1 (Entering condition 1)</w:t>
        </w:r>
      </w:ins>
    </w:p>
    <w:p w14:paraId="3CF5D23E" w14:textId="77777777" w:rsidR="00DA57E9" w:rsidRDefault="0062531B">
      <w:pPr>
        <w:pStyle w:val="EQ"/>
        <w:rPr>
          <w:ins w:id="1259" w:author="Qualcomm Post123 (Umesh)" w:date="2023-09-11T14:21:00Z"/>
          <w:i/>
          <w:iCs/>
        </w:rPr>
      </w:pPr>
      <w:ins w:id="1260" w:author="Qualcomm Post123 (Umesh)" w:date="2023-09-11T14:21:00Z">
        <w:r>
          <w:rPr>
            <w:i/>
            <w:iCs/>
          </w:rPr>
          <w:t>Mp + Hys</w:t>
        </w:r>
      </w:ins>
      <w:ins w:id="1261" w:author="Qualcomm Post123 (Umesh)" w:date="2023-09-11T14:57:00Z">
        <w:r>
          <w:rPr>
            <w:i/>
            <w:iCs/>
          </w:rPr>
          <w:t>1</w:t>
        </w:r>
      </w:ins>
      <w:ins w:id="1262" w:author="Qualcomm Post123 (Umesh)" w:date="2023-09-11T14:21:00Z">
        <w:r>
          <w:rPr>
            <w:i/>
            <w:iCs/>
          </w:rPr>
          <w:t xml:space="preserve"> &lt; Thresh1</w:t>
        </w:r>
      </w:ins>
    </w:p>
    <w:p w14:paraId="3CF5D23F" w14:textId="77777777" w:rsidR="00DA57E9" w:rsidRDefault="0062531B">
      <w:pPr>
        <w:rPr>
          <w:ins w:id="1263" w:author="Qualcomm Post123 (Umesh)" w:date="2023-09-11T14:21:00Z"/>
        </w:rPr>
      </w:pPr>
      <w:ins w:id="1264" w:author="Qualcomm Post123 (Umesh)" w:date="2023-09-11T14:21:00Z">
        <w:r>
          <w:rPr>
            <w:lang w:eastAsia="ko-KR"/>
          </w:rPr>
          <w:t>Inequality</w:t>
        </w:r>
        <w:r>
          <w:t xml:space="preserve"> A5</w:t>
        </w:r>
      </w:ins>
      <w:ins w:id="1265" w:author="Qualcomm Post123 (Umesh)" w:date="2023-09-11T14:57:00Z">
        <w:r>
          <w:t>H1</w:t>
        </w:r>
      </w:ins>
      <w:ins w:id="1266" w:author="Qualcomm Post123 (Umesh)" w:date="2023-09-11T14:21:00Z">
        <w:r>
          <w:t>-2 (Entering condition 2)</w:t>
        </w:r>
      </w:ins>
    </w:p>
    <w:p w14:paraId="3CF5D240" w14:textId="77777777" w:rsidR="00DA57E9" w:rsidRDefault="0062531B">
      <w:pPr>
        <w:pStyle w:val="EQ"/>
        <w:rPr>
          <w:ins w:id="1267" w:author="Qualcomm Post123 (Umesh)" w:date="2023-09-11T14:21:00Z"/>
          <w:i/>
          <w:iCs/>
        </w:rPr>
      </w:pPr>
      <w:ins w:id="1268" w:author="Qualcomm Post123 (Umesh)" w:date="2023-09-11T14:21:00Z">
        <w:r>
          <w:rPr>
            <w:i/>
            <w:iCs/>
          </w:rPr>
          <w:t>Mn + Ofn + Ocn – Hys</w:t>
        </w:r>
      </w:ins>
      <w:ins w:id="1269" w:author="Qualcomm Post123 (Umesh)" w:date="2023-09-11T14:57:00Z">
        <w:r>
          <w:rPr>
            <w:i/>
            <w:iCs/>
          </w:rPr>
          <w:t>1</w:t>
        </w:r>
      </w:ins>
      <w:ins w:id="1270" w:author="Qualcomm Post123 (Umesh)" w:date="2023-09-11T14:21:00Z">
        <w:r>
          <w:rPr>
            <w:i/>
            <w:iCs/>
          </w:rPr>
          <w:t xml:space="preserve"> &gt; Thresh2</w:t>
        </w:r>
      </w:ins>
    </w:p>
    <w:p w14:paraId="3CF5D241" w14:textId="77777777" w:rsidR="00DA57E9" w:rsidRDefault="0062531B">
      <w:pPr>
        <w:rPr>
          <w:ins w:id="1271" w:author="Qualcomm Post123 (Umesh)" w:date="2023-09-11T14:57:00Z"/>
        </w:rPr>
      </w:pPr>
      <w:ins w:id="1272" w:author="Qualcomm Post123 (Umesh)" w:date="2023-09-11T14:57:00Z">
        <w:r>
          <w:rPr>
            <w:lang w:eastAsia="ko-KR"/>
          </w:rPr>
          <w:t>Inequality</w:t>
        </w:r>
        <w:r>
          <w:t xml:space="preserve"> A5H1-3 (Entering condition 3)</w:t>
        </w:r>
      </w:ins>
    </w:p>
    <w:p w14:paraId="3CF5D242" w14:textId="77777777" w:rsidR="00DA57E9" w:rsidRDefault="0062531B">
      <w:pPr>
        <w:rPr>
          <w:ins w:id="1273" w:author="Qualcomm Post123 (Umesh)" w:date="2023-09-11T14:57:00Z"/>
          <w:i/>
          <w:iCs/>
        </w:rPr>
      </w:pPr>
      <w:ins w:id="1274" w:author="Qualcomm Post123 (Umesh)" w:date="2023-09-11T14:57:00Z">
        <w:r>
          <w:rPr>
            <w:i/>
            <w:iCs/>
          </w:rPr>
          <w:t>Ms – Hys</w:t>
        </w:r>
      </w:ins>
      <w:ins w:id="1275" w:author="Qualcomm Post123 (Umesh)" w:date="2023-09-11T14:58:00Z">
        <w:r>
          <w:rPr>
            <w:i/>
            <w:iCs/>
          </w:rPr>
          <w:t>2</w:t>
        </w:r>
      </w:ins>
      <w:ins w:id="1276" w:author="Qualcomm Post123 (Umesh)" w:date="2023-09-11T14:57:00Z">
        <w:r>
          <w:rPr>
            <w:i/>
            <w:iCs/>
          </w:rPr>
          <w:t xml:space="preserve"> &gt; Thresh</w:t>
        </w:r>
      </w:ins>
      <w:ins w:id="1277" w:author="Qualcomm Post123 (Umesh)" w:date="2023-09-11T14:58:00Z">
        <w:r>
          <w:rPr>
            <w:i/>
            <w:iCs/>
          </w:rPr>
          <w:t>3</w:t>
        </w:r>
      </w:ins>
    </w:p>
    <w:p w14:paraId="3CF5D243" w14:textId="77777777" w:rsidR="00DA57E9" w:rsidRDefault="0062531B">
      <w:pPr>
        <w:rPr>
          <w:ins w:id="1278" w:author="Qualcomm Post123 (Umesh)" w:date="2023-09-11T14:21:00Z"/>
        </w:rPr>
      </w:pPr>
      <w:ins w:id="1279" w:author="Qualcomm Post123 (Umesh)" w:date="2023-09-11T14:21:00Z">
        <w:r>
          <w:rPr>
            <w:lang w:eastAsia="ko-KR"/>
          </w:rPr>
          <w:t>Inequality</w:t>
        </w:r>
        <w:r>
          <w:t xml:space="preserve"> A5</w:t>
        </w:r>
      </w:ins>
      <w:ins w:id="1280" w:author="Qualcomm Post123 (Umesh)" w:date="2023-09-11T14:58:00Z">
        <w:r>
          <w:t>H1</w:t>
        </w:r>
      </w:ins>
      <w:ins w:id="1281" w:author="Qualcomm Post123 (Umesh)" w:date="2023-09-11T14:21:00Z">
        <w:r>
          <w:t>-</w:t>
        </w:r>
      </w:ins>
      <w:ins w:id="1282" w:author="Qualcomm Post123 (Umesh)" w:date="2023-09-11T14:58:00Z">
        <w:r>
          <w:t>4</w:t>
        </w:r>
      </w:ins>
      <w:ins w:id="1283" w:author="Qualcomm Post123 (Umesh)" w:date="2023-09-11T14:21:00Z">
        <w:r>
          <w:t xml:space="preserve"> (Leaving condition 1)</w:t>
        </w:r>
      </w:ins>
    </w:p>
    <w:p w14:paraId="3CF5D244" w14:textId="77777777" w:rsidR="00DA57E9" w:rsidRDefault="0062531B">
      <w:pPr>
        <w:pStyle w:val="EQ"/>
        <w:rPr>
          <w:ins w:id="1284" w:author="Qualcomm Post123 (Umesh)" w:date="2023-09-11T14:21:00Z"/>
          <w:i/>
          <w:iCs/>
        </w:rPr>
      </w:pPr>
      <w:ins w:id="1285" w:author="Qualcomm Post123 (Umesh)" w:date="2023-09-11T14:21:00Z">
        <w:r>
          <w:rPr>
            <w:i/>
            <w:iCs/>
          </w:rPr>
          <w:t>Mp – Hys</w:t>
        </w:r>
      </w:ins>
      <w:ins w:id="1286" w:author="Qualcomm Post123 (Umesh)" w:date="2023-09-11T14:57:00Z">
        <w:r>
          <w:rPr>
            <w:i/>
            <w:iCs/>
          </w:rPr>
          <w:t>1</w:t>
        </w:r>
      </w:ins>
      <w:ins w:id="1287" w:author="Qualcomm Post123 (Umesh)" w:date="2023-09-11T14:21:00Z">
        <w:r>
          <w:rPr>
            <w:i/>
            <w:iCs/>
          </w:rPr>
          <w:t xml:space="preserve"> &gt; Thresh1</w:t>
        </w:r>
      </w:ins>
    </w:p>
    <w:p w14:paraId="3CF5D245" w14:textId="77777777" w:rsidR="00DA57E9" w:rsidRDefault="0062531B">
      <w:pPr>
        <w:rPr>
          <w:ins w:id="1288" w:author="Qualcomm Post123 (Umesh)" w:date="2023-09-11T14:21:00Z"/>
        </w:rPr>
      </w:pPr>
      <w:ins w:id="1289" w:author="Qualcomm Post123 (Umesh)" w:date="2023-09-11T14:21:00Z">
        <w:r>
          <w:rPr>
            <w:lang w:eastAsia="ko-KR"/>
          </w:rPr>
          <w:t>Inequality</w:t>
        </w:r>
        <w:r>
          <w:t xml:space="preserve"> A5</w:t>
        </w:r>
      </w:ins>
      <w:ins w:id="1290" w:author="Qualcomm Post123 (Umesh)" w:date="2023-09-11T14:58:00Z">
        <w:r>
          <w:t>H1</w:t>
        </w:r>
      </w:ins>
      <w:ins w:id="1291" w:author="Qualcomm Post123 (Umesh)" w:date="2023-09-11T14:21:00Z">
        <w:r>
          <w:t>-</w:t>
        </w:r>
      </w:ins>
      <w:ins w:id="1292" w:author="Qualcomm Post123 (Umesh)" w:date="2023-09-11T14:58:00Z">
        <w:r>
          <w:t>5</w:t>
        </w:r>
      </w:ins>
      <w:ins w:id="1293" w:author="Qualcomm Post123 (Umesh)" w:date="2023-09-11T14:21:00Z">
        <w:r>
          <w:t xml:space="preserve"> (Leaving condition 2)</w:t>
        </w:r>
      </w:ins>
    </w:p>
    <w:p w14:paraId="3CF5D246" w14:textId="77777777" w:rsidR="00DA57E9" w:rsidRDefault="0062531B">
      <w:pPr>
        <w:pStyle w:val="EQ"/>
        <w:rPr>
          <w:ins w:id="1294" w:author="Qualcomm Post123 (Umesh)" w:date="2023-09-11T14:21:00Z"/>
          <w:i/>
          <w:iCs/>
        </w:rPr>
      </w:pPr>
      <w:ins w:id="1295" w:author="Qualcomm Post123 (Umesh)" w:date="2023-09-11T14:21:00Z">
        <w:r>
          <w:rPr>
            <w:i/>
            <w:iCs/>
          </w:rPr>
          <w:t>Mn + Ofn + Ocn + Hys</w:t>
        </w:r>
      </w:ins>
      <w:ins w:id="1296" w:author="Qualcomm Post123 (Umesh)" w:date="2023-09-11T14:57:00Z">
        <w:r>
          <w:rPr>
            <w:i/>
            <w:iCs/>
          </w:rPr>
          <w:t>1</w:t>
        </w:r>
      </w:ins>
      <w:ins w:id="1297" w:author="Qualcomm Post123 (Umesh)" w:date="2023-09-11T14:21:00Z">
        <w:r>
          <w:rPr>
            <w:i/>
            <w:iCs/>
          </w:rPr>
          <w:t xml:space="preserve"> &lt; Thresh2</w:t>
        </w:r>
      </w:ins>
    </w:p>
    <w:p w14:paraId="3CF5D247" w14:textId="77777777" w:rsidR="00DA57E9" w:rsidRDefault="0062531B">
      <w:pPr>
        <w:rPr>
          <w:ins w:id="1298" w:author="Qualcomm Post123 (Umesh)" w:date="2023-09-11T14:58:00Z"/>
        </w:rPr>
      </w:pPr>
      <w:ins w:id="1299" w:author="Qualcomm Post123 (Umesh)" w:date="2023-09-11T14:58:00Z">
        <w:r>
          <w:rPr>
            <w:lang w:eastAsia="ko-KR"/>
          </w:rPr>
          <w:t>Inequality</w:t>
        </w:r>
        <w:r>
          <w:t xml:space="preserve"> A5H1-6 (Leaving condition 3)</w:t>
        </w:r>
      </w:ins>
    </w:p>
    <w:p w14:paraId="3CF5D248" w14:textId="77777777" w:rsidR="00DA57E9" w:rsidRDefault="0062531B">
      <w:pPr>
        <w:rPr>
          <w:ins w:id="1300" w:author="Qualcomm Post123 (Umesh)" w:date="2023-09-11T14:58:00Z"/>
          <w:i/>
          <w:iCs/>
        </w:rPr>
      </w:pPr>
      <w:ins w:id="1301" w:author="Qualcomm Post123 (Umesh)" w:date="2023-09-11T14:58:00Z">
        <w:r>
          <w:rPr>
            <w:i/>
            <w:iCs/>
          </w:rPr>
          <w:t>Ms + Hys2 &lt; Thresh3</w:t>
        </w:r>
      </w:ins>
    </w:p>
    <w:p w14:paraId="3CF5D249" w14:textId="77777777" w:rsidR="00DA57E9" w:rsidRDefault="0062531B">
      <w:pPr>
        <w:rPr>
          <w:ins w:id="1302" w:author="Qualcomm Post123 (Umesh)" w:date="2023-09-11T14:21:00Z"/>
        </w:rPr>
      </w:pPr>
      <w:ins w:id="1303" w:author="Qualcomm Post123 (Umesh)" w:date="2023-09-11T14:21:00Z">
        <w:r>
          <w:t>The variables in the formula are defined as follows:</w:t>
        </w:r>
      </w:ins>
    </w:p>
    <w:p w14:paraId="3CF5D24A" w14:textId="77777777" w:rsidR="00DA57E9" w:rsidRDefault="0062531B">
      <w:pPr>
        <w:pStyle w:val="B1"/>
        <w:rPr>
          <w:ins w:id="1304" w:author="Qualcomm Post123 (Umesh)" w:date="2023-09-11T14:21:00Z"/>
        </w:rPr>
      </w:pPr>
      <w:ins w:id="1305"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306" w:author="Qualcomm Post123 (Umesh)" w:date="2023-09-11T14:21:00Z"/>
        </w:rPr>
      </w:pPr>
      <w:ins w:id="1307"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308" w:author="Qualcomm Post123 (Umesh)" w:date="2023-09-11T14:21:00Z"/>
          <w:i/>
        </w:rPr>
      </w:pPr>
      <w:ins w:id="1309"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310" w:author="Qualcomm Post123 (Umesh)" w:date="2023-09-11T14:21:00Z"/>
        </w:rPr>
      </w:pPr>
      <w:ins w:id="1311"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312" w:author="Qualcomm Post123 (Umesh)" w:date="2023-09-11T14:21:00Z"/>
        </w:rPr>
      </w:pPr>
      <w:ins w:id="1313" w:author="Qualcomm Post123 (Umesh)" w:date="2023-09-11T14:21:00Z">
        <w:r>
          <w:rPr>
            <w:b/>
            <w:i/>
          </w:rPr>
          <w:t>Hys</w:t>
        </w:r>
      </w:ins>
      <w:ins w:id="1314" w:author="Qualcomm Post123 (Umesh)" w:date="2023-09-11T14:58:00Z">
        <w:r>
          <w:rPr>
            <w:b/>
            <w:i/>
          </w:rPr>
          <w:t>1</w:t>
        </w:r>
      </w:ins>
      <w:ins w:id="1315" w:author="Qualcomm Post123 (Umesh)" w:date="2023-09-11T14:21:00Z">
        <w:r>
          <w:t xml:space="preserve"> is the hysteresis parameter for this event (i.e. </w:t>
        </w:r>
      </w:ins>
      <w:ins w:id="1316" w:author="Qualcomm Post123 (Umesh)" w:date="2023-09-11T14:59:00Z">
        <w:r>
          <w:rPr>
            <w:i/>
          </w:rPr>
          <w:t>a5-H</w:t>
        </w:r>
      </w:ins>
      <w:ins w:id="1317"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318" w:author="Qualcomm Post123 (Umesh)" w:date="2023-09-11T14:21:00Z"/>
        </w:rPr>
      </w:pPr>
      <w:ins w:id="1319"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320" w:author="Qualcomm Post123 (Umesh)" w:date="2023-09-11T14:21:00Z"/>
        </w:rPr>
      </w:pPr>
      <w:ins w:id="1321"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322" w:author="Qualcomm Post123 (Umesh)" w:date="2023-09-11T14:59:00Z"/>
        </w:rPr>
      </w:pPr>
      <w:ins w:id="1323"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324" w:author="Qualcomm Post123 (Umesh)" w:date="2023-09-11T14:59:00Z"/>
        </w:rPr>
      </w:pPr>
      <w:ins w:id="1325"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326" w:author="Qualcomm Post123 (Umesh)" w:date="2023-09-11T14:59:00Z"/>
        </w:rPr>
      </w:pPr>
      <w:ins w:id="1327" w:author="Qualcomm Post123 (Umesh)" w:date="2023-09-11T14:59:00Z">
        <w:r>
          <w:rPr>
            <w:b/>
            <w:i/>
          </w:rPr>
          <w:t>Thresh</w:t>
        </w:r>
      </w:ins>
      <w:ins w:id="1328" w:author="Qualcomm Post123 (Umesh)" w:date="2023-09-11T15:00:00Z">
        <w:r>
          <w:rPr>
            <w:b/>
            <w:i/>
          </w:rPr>
          <w:t>3</w:t>
        </w:r>
      </w:ins>
      <w:ins w:id="1329"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330" w:author="Qualcomm Post123 (Umesh)" w:date="2023-09-11T14:21:00Z"/>
        </w:rPr>
      </w:pPr>
      <w:ins w:id="1331"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332" w:author="Qualcomm Post123 (Umesh)" w:date="2023-09-11T14:21:00Z"/>
        </w:rPr>
      </w:pPr>
      <w:ins w:id="1333" w:author="Qualcomm Post123 (Umesh)" w:date="2023-09-11T14:21:00Z">
        <w:r>
          <w:rPr>
            <w:b/>
            <w:i/>
          </w:rPr>
          <w:t xml:space="preserve">Ofn, Ocn, Hys </w:t>
        </w:r>
        <w:r>
          <w:t>are expressed in dB.</w:t>
        </w:r>
      </w:ins>
    </w:p>
    <w:p w14:paraId="3CF5D256" w14:textId="77777777" w:rsidR="00DA57E9" w:rsidRDefault="0062531B">
      <w:pPr>
        <w:pStyle w:val="B1"/>
        <w:rPr>
          <w:ins w:id="1334" w:author="Qualcomm Post123 (Umesh)" w:date="2023-09-11T14:21:00Z"/>
          <w:lang w:eastAsia="ko-KR"/>
        </w:rPr>
      </w:pPr>
      <w:ins w:id="1335" w:author="Qualcomm Post123 (Umesh)" w:date="2023-09-11T14:21:00Z">
        <w:r>
          <w:rPr>
            <w:b/>
            <w:i/>
            <w:lang w:eastAsia="ko-KR"/>
          </w:rPr>
          <w:t>Thresh1</w:t>
        </w:r>
      </w:ins>
      <w:ins w:id="1336" w:author="Qualcomm Post123 (Umesh)" w:date="2023-09-11T15:00:00Z">
        <w:r>
          <w:rPr>
            <w:b/>
            <w:i/>
            <w:lang w:eastAsia="ko-KR"/>
          </w:rPr>
          <w:t xml:space="preserve"> </w:t>
        </w:r>
      </w:ins>
      <w:ins w:id="1337"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338" w:author="Qualcomm Post123 (Umesh)" w:date="2023-09-11T15:00:00Z"/>
        </w:rPr>
      </w:pPr>
      <w:ins w:id="1339"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340" w:author="Qualcomm Post123 (Umesh)" w:date="2023-09-11T15:00:00Z"/>
        </w:rPr>
      </w:pPr>
      <w:ins w:id="1341" w:author="Qualcomm Post123 (Umesh)" w:date="2023-09-11T15:00:00Z">
        <w:r>
          <w:rPr>
            <w:b/>
            <w:i/>
          </w:rPr>
          <w:t xml:space="preserve">Ms, Hys2, Thresh3 </w:t>
        </w:r>
        <w:r>
          <w:t>are expressed in meters.</w:t>
        </w:r>
      </w:ins>
    </w:p>
    <w:p w14:paraId="3CF5D259" w14:textId="2E45544C" w:rsidR="00DA57E9" w:rsidRDefault="0062531B">
      <w:pPr>
        <w:pStyle w:val="Heading4"/>
        <w:rPr>
          <w:ins w:id="1342" w:author="Qualcomm Post123 (Umesh)" w:date="2023-09-11T17:07:00Z"/>
        </w:rPr>
      </w:pPr>
      <w:ins w:id="1343" w:author="Qualcomm Post123 (Umesh)" w:date="2023-09-11T17:07:00Z">
        <w:r>
          <w:t>5.5.4.f</w:t>
        </w:r>
        <w:r>
          <w:tab/>
          <w:t xml:space="preserve">Event A5H2 (SpCell becomes worse than threshold1 and neighbour becomes better than threshold2 and the Aerial UE height </w:t>
        </w:r>
      </w:ins>
      <w:ins w:id="1344" w:author="QC-v06 (Umesh)" w:date="2023-09-25T15:10:00Z">
        <w:r w:rsidR="00A66FC2">
          <w:rPr>
            <w:lang w:eastAsia="zh-CN"/>
          </w:rPr>
          <w:t xml:space="preserve">becomes lower than </w:t>
        </w:r>
      </w:ins>
      <w:commentRangeStart w:id="1345"/>
      <w:ins w:id="1346" w:author="Qualcomm Post123 (Umesh)" w:date="2023-09-11T17:07:00Z">
        <w:del w:id="1347" w:author="QC-v06 (Umesh)" w:date="2023-09-25T15:10:00Z">
          <w:r w:rsidDel="00A66FC2">
            <w:delText>is</w:delText>
          </w:r>
        </w:del>
      </w:ins>
      <w:commentRangeEnd w:id="1345"/>
      <w:del w:id="1348" w:author="QC-v06 (Umesh)" w:date="2023-09-25T15:10:00Z">
        <w:r w:rsidR="00AA116A" w:rsidDel="00A66FC2">
          <w:rPr>
            <w:rStyle w:val="CommentReference"/>
            <w:rFonts w:ascii="Times New Roman" w:hAnsi="Times New Roman"/>
          </w:rPr>
          <w:commentReference w:id="1345"/>
        </w:r>
      </w:del>
      <w:ins w:id="1349" w:author="Qualcomm Post123 (Umesh)" w:date="2023-09-11T17:07:00Z">
        <w:del w:id="1350" w:author="QC-v06 (Umesh)" w:date="2023-09-25T15:10:00Z">
          <w:r w:rsidDel="00A66FC2">
            <w:delText xml:space="preserve"> below </w:delText>
          </w:r>
        </w:del>
        <w:r>
          <w:t>a threshold3)</w:t>
        </w:r>
      </w:ins>
    </w:p>
    <w:p w14:paraId="3CF5D25A" w14:textId="77777777" w:rsidR="00DA57E9" w:rsidRDefault="0062531B">
      <w:pPr>
        <w:rPr>
          <w:ins w:id="1351" w:author="Qualcomm Post123 (Umesh)" w:date="2023-09-11T17:07:00Z"/>
        </w:rPr>
      </w:pPr>
      <w:ins w:id="1352" w:author="Qualcomm Post123 (Umesh)" w:date="2023-09-11T17:07:00Z">
        <w:r>
          <w:t>The UE shall:</w:t>
        </w:r>
      </w:ins>
    </w:p>
    <w:p w14:paraId="3CF5D25B" w14:textId="77777777" w:rsidR="00DA57E9" w:rsidRDefault="0062531B">
      <w:pPr>
        <w:pStyle w:val="B1"/>
        <w:rPr>
          <w:ins w:id="1353" w:author="Qualcomm Post123 (Umesh)" w:date="2023-09-11T17:07:00Z"/>
        </w:rPr>
      </w:pPr>
      <w:ins w:id="1354" w:author="Qualcomm Post123 (Umesh)" w:date="2023-09-11T17:07:00Z">
        <w:r>
          <w:t>1&gt;</w:t>
        </w:r>
        <w:r>
          <w:tab/>
          <w:t>consider the entering condition for this event to be satisfied when all of condition A5H</w:t>
        </w:r>
      </w:ins>
      <w:ins w:id="1355" w:author="Qualcomm Post123 (Umesh)" w:date="2023-09-11T17:08:00Z">
        <w:r>
          <w:t>2</w:t>
        </w:r>
      </w:ins>
      <w:ins w:id="1356" w:author="Qualcomm Post123 (Umesh)" w:date="2023-09-11T17:07:00Z">
        <w:r>
          <w:t>-1 and condition A5H</w:t>
        </w:r>
      </w:ins>
      <w:ins w:id="1357" w:author="Qualcomm Post123 (Umesh)" w:date="2023-09-11T17:08:00Z">
        <w:r>
          <w:t>2</w:t>
        </w:r>
      </w:ins>
      <w:ins w:id="1358" w:author="Qualcomm Post123 (Umesh)" w:date="2023-09-11T17:07:00Z">
        <w:r>
          <w:t>-2 and condition A5H</w:t>
        </w:r>
      </w:ins>
      <w:ins w:id="1359" w:author="Qualcomm Post123 (Umesh)" w:date="2023-09-11T17:08:00Z">
        <w:r>
          <w:t>2</w:t>
        </w:r>
      </w:ins>
      <w:ins w:id="1360" w:author="Qualcomm Post123 (Umesh)" w:date="2023-09-11T17:07:00Z">
        <w:r>
          <w:t>-3, as specified below, are fulfilled;</w:t>
        </w:r>
      </w:ins>
    </w:p>
    <w:p w14:paraId="3CF5D25C" w14:textId="77777777" w:rsidR="00DA57E9" w:rsidRDefault="0062531B">
      <w:pPr>
        <w:pStyle w:val="B1"/>
        <w:rPr>
          <w:ins w:id="1361" w:author="Qualcomm Post123 (Umesh)" w:date="2023-09-11T17:07:00Z"/>
        </w:rPr>
      </w:pPr>
      <w:ins w:id="1362" w:author="Qualcomm Post123 (Umesh)" w:date="2023-09-11T17:07:00Z">
        <w:r>
          <w:t>1&gt;</w:t>
        </w:r>
        <w:r>
          <w:tab/>
          <w:t>consider the leaving condition for this event to be satisfied when condition A5H</w:t>
        </w:r>
      </w:ins>
      <w:ins w:id="1363" w:author="Qualcomm Post123 (Umesh)" w:date="2023-09-11T17:08:00Z">
        <w:r>
          <w:t>2</w:t>
        </w:r>
      </w:ins>
      <w:ins w:id="1364" w:author="Qualcomm Post123 (Umesh)" w:date="2023-09-11T17:07:00Z">
        <w:r>
          <w:t>-4 or condition A5H</w:t>
        </w:r>
      </w:ins>
      <w:ins w:id="1365" w:author="Qualcomm Post123 (Umesh)" w:date="2023-09-11T17:08:00Z">
        <w:r>
          <w:t>2</w:t>
        </w:r>
      </w:ins>
      <w:ins w:id="1366" w:author="Qualcomm Post123 (Umesh)" w:date="2023-09-11T17:07:00Z">
        <w:r>
          <w:t>-5 or condition A5H</w:t>
        </w:r>
      </w:ins>
      <w:ins w:id="1367" w:author="Qualcomm Post123 (Umesh)" w:date="2023-09-11T17:08:00Z">
        <w:r>
          <w:t>2</w:t>
        </w:r>
      </w:ins>
      <w:ins w:id="1368" w:author="Qualcomm Post123 (Umesh)" w:date="2023-09-11T17:07:00Z">
        <w:r>
          <w:t>-6, i.e. at least one of the three, as specified below, is fulfilled;</w:t>
        </w:r>
      </w:ins>
    </w:p>
    <w:p w14:paraId="3CF5D25D" w14:textId="77777777" w:rsidR="00DA57E9" w:rsidRDefault="0062531B">
      <w:pPr>
        <w:pStyle w:val="B1"/>
        <w:rPr>
          <w:ins w:id="1369" w:author="Qualcomm Post123 (Umesh)" w:date="2023-09-11T17:07:00Z"/>
        </w:rPr>
      </w:pPr>
      <w:ins w:id="1370" w:author="Qualcomm Post123 (Umesh)" w:date="2023-09-11T17:07:00Z">
        <w:r>
          <w:t>1&gt;</w:t>
        </w:r>
        <w:r>
          <w:tab/>
          <w:t xml:space="preserve">use the SpCell for </w:t>
        </w:r>
        <w:r>
          <w:rPr>
            <w:i/>
          </w:rPr>
          <w:t>Mp</w:t>
        </w:r>
        <w:r>
          <w:t>.</w:t>
        </w:r>
      </w:ins>
    </w:p>
    <w:p w14:paraId="3CF5D25E" w14:textId="77777777" w:rsidR="00DA57E9" w:rsidRDefault="0062531B">
      <w:pPr>
        <w:pStyle w:val="NO"/>
        <w:rPr>
          <w:ins w:id="1371" w:author="Qualcomm Post123 (Umesh)" w:date="2023-09-11T17:07:00Z"/>
        </w:rPr>
      </w:pPr>
      <w:ins w:id="1372"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373" w:author="Qualcomm Post123 (Umesh)" w:date="2023-09-11T17:07:00Z"/>
        </w:rPr>
      </w:pPr>
      <w:ins w:id="1374" w:author="Qualcomm Post123 (Umesh)" w:date="2023-09-11T17:07:00Z">
        <w:r>
          <w:rPr>
            <w:lang w:eastAsia="ko-KR"/>
          </w:rPr>
          <w:t>Inequality</w:t>
        </w:r>
        <w:r>
          <w:t xml:space="preserve"> A5H</w:t>
        </w:r>
      </w:ins>
      <w:ins w:id="1375" w:author="Qualcomm Post123 (Umesh)" w:date="2023-09-11T17:08:00Z">
        <w:r>
          <w:t>2</w:t>
        </w:r>
      </w:ins>
      <w:ins w:id="1376" w:author="Qualcomm Post123 (Umesh)" w:date="2023-09-11T17:07:00Z">
        <w:r>
          <w:t>-1 (Entering condition 1)</w:t>
        </w:r>
      </w:ins>
    </w:p>
    <w:p w14:paraId="3CF5D260" w14:textId="77777777" w:rsidR="00DA57E9" w:rsidRDefault="0062531B">
      <w:pPr>
        <w:pStyle w:val="EQ"/>
        <w:rPr>
          <w:ins w:id="1377" w:author="Qualcomm Post123 (Umesh)" w:date="2023-09-11T17:07:00Z"/>
          <w:i/>
          <w:iCs/>
        </w:rPr>
      </w:pPr>
      <w:ins w:id="1378" w:author="Qualcomm Post123 (Umesh)" w:date="2023-09-11T17:07:00Z">
        <w:r>
          <w:rPr>
            <w:i/>
            <w:iCs/>
          </w:rPr>
          <w:t>Mp + Hys1 &lt; Thresh1</w:t>
        </w:r>
      </w:ins>
    </w:p>
    <w:p w14:paraId="3CF5D261" w14:textId="77777777" w:rsidR="00DA57E9" w:rsidRDefault="0062531B">
      <w:pPr>
        <w:rPr>
          <w:ins w:id="1379" w:author="Qualcomm Post123 (Umesh)" w:date="2023-09-11T17:07:00Z"/>
        </w:rPr>
      </w:pPr>
      <w:ins w:id="1380" w:author="Qualcomm Post123 (Umesh)" w:date="2023-09-11T17:07:00Z">
        <w:r>
          <w:rPr>
            <w:lang w:eastAsia="ko-KR"/>
          </w:rPr>
          <w:t>Inequality</w:t>
        </w:r>
        <w:r>
          <w:t xml:space="preserve"> A5H</w:t>
        </w:r>
      </w:ins>
      <w:ins w:id="1381" w:author="Qualcomm Post123 (Umesh)" w:date="2023-09-11T17:08:00Z">
        <w:r>
          <w:t>2</w:t>
        </w:r>
      </w:ins>
      <w:ins w:id="1382" w:author="Qualcomm Post123 (Umesh)" w:date="2023-09-11T17:07:00Z">
        <w:r>
          <w:t>-2 (Entering condition 2)</w:t>
        </w:r>
      </w:ins>
    </w:p>
    <w:p w14:paraId="3CF5D262" w14:textId="77777777" w:rsidR="00DA57E9" w:rsidRDefault="0062531B">
      <w:pPr>
        <w:pStyle w:val="EQ"/>
        <w:rPr>
          <w:ins w:id="1383" w:author="Qualcomm Post123 (Umesh)" w:date="2023-09-11T17:07:00Z"/>
          <w:i/>
          <w:iCs/>
        </w:rPr>
      </w:pPr>
      <w:ins w:id="1384" w:author="Qualcomm Post123 (Umesh)" w:date="2023-09-11T17:07:00Z">
        <w:r>
          <w:rPr>
            <w:i/>
            <w:iCs/>
          </w:rPr>
          <w:t>Mn + Ofn + Ocn – Hys1 &gt; Thresh2</w:t>
        </w:r>
      </w:ins>
    </w:p>
    <w:p w14:paraId="3CF5D263" w14:textId="77777777" w:rsidR="00DA57E9" w:rsidRDefault="0062531B">
      <w:pPr>
        <w:rPr>
          <w:ins w:id="1385" w:author="Qualcomm Post123 (Umesh)" w:date="2023-09-11T17:07:00Z"/>
        </w:rPr>
      </w:pPr>
      <w:ins w:id="1386" w:author="Qualcomm Post123 (Umesh)" w:date="2023-09-11T17:07:00Z">
        <w:r>
          <w:rPr>
            <w:lang w:eastAsia="ko-KR"/>
          </w:rPr>
          <w:t>Inequality</w:t>
        </w:r>
        <w:r>
          <w:t xml:space="preserve"> A5H</w:t>
        </w:r>
      </w:ins>
      <w:ins w:id="1387" w:author="Qualcomm Post123 (Umesh)" w:date="2023-09-11T17:08:00Z">
        <w:r>
          <w:t>2</w:t>
        </w:r>
      </w:ins>
      <w:ins w:id="1388" w:author="Qualcomm Post123 (Umesh)" w:date="2023-09-11T17:07:00Z">
        <w:r>
          <w:t>-3 (Entering condition 3)</w:t>
        </w:r>
      </w:ins>
    </w:p>
    <w:p w14:paraId="3CF5D264" w14:textId="77777777" w:rsidR="00DA57E9" w:rsidRDefault="0062531B">
      <w:pPr>
        <w:rPr>
          <w:ins w:id="1389" w:author="Qualcomm Post123 (Umesh)" w:date="2023-09-11T17:08:00Z"/>
          <w:i/>
          <w:iCs/>
        </w:rPr>
      </w:pPr>
      <w:ins w:id="1390" w:author="Qualcomm Post123 (Umesh)" w:date="2023-09-11T17:08:00Z">
        <w:r>
          <w:rPr>
            <w:i/>
            <w:iCs/>
          </w:rPr>
          <w:t>Ms + Hys2 &lt; Thresh3</w:t>
        </w:r>
      </w:ins>
    </w:p>
    <w:p w14:paraId="3CF5D265" w14:textId="77777777" w:rsidR="00DA57E9" w:rsidRDefault="0062531B">
      <w:pPr>
        <w:rPr>
          <w:ins w:id="1391" w:author="Qualcomm Post123 (Umesh)" w:date="2023-09-11T17:07:00Z"/>
        </w:rPr>
      </w:pPr>
      <w:ins w:id="1392" w:author="Qualcomm Post123 (Umesh)" w:date="2023-09-11T17:07:00Z">
        <w:r>
          <w:rPr>
            <w:lang w:eastAsia="ko-KR"/>
          </w:rPr>
          <w:t>Inequality</w:t>
        </w:r>
        <w:r>
          <w:t xml:space="preserve"> A5H</w:t>
        </w:r>
      </w:ins>
      <w:ins w:id="1393" w:author="Qualcomm Post123 (Umesh)" w:date="2023-09-11T17:08:00Z">
        <w:r>
          <w:t>2</w:t>
        </w:r>
      </w:ins>
      <w:ins w:id="1394" w:author="Qualcomm Post123 (Umesh)" w:date="2023-09-11T17:07:00Z">
        <w:r>
          <w:t>-4 (Leaving condition 1)</w:t>
        </w:r>
      </w:ins>
    </w:p>
    <w:p w14:paraId="3CF5D266" w14:textId="77777777" w:rsidR="00DA57E9" w:rsidRDefault="0062531B">
      <w:pPr>
        <w:pStyle w:val="EQ"/>
        <w:rPr>
          <w:ins w:id="1395" w:author="Qualcomm Post123 (Umesh)" w:date="2023-09-11T17:07:00Z"/>
          <w:i/>
          <w:iCs/>
        </w:rPr>
      </w:pPr>
      <w:ins w:id="1396" w:author="Qualcomm Post123 (Umesh)" w:date="2023-09-11T17:07:00Z">
        <w:r>
          <w:rPr>
            <w:i/>
            <w:iCs/>
          </w:rPr>
          <w:t>Mp – Hys1 &gt; Thresh1</w:t>
        </w:r>
      </w:ins>
    </w:p>
    <w:p w14:paraId="3CF5D267" w14:textId="77777777" w:rsidR="00DA57E9" w:rsidRDefault="0062531B">
      <w:pPr>
        <w:rPr>
          <w:ins w:id="1397" w:author="Qualcomm Post123 (Umesh)" w:date="2023-09-11T17:07:00Z"/>
        </w:rPr>
      </w:pPr>
      <w:ins w:id="1398" w:author="Qualcomm Post123 (Umesh)" w:date="2023-09-11T17:07:00Z">
        <w:r>
          <w:rPr>
            <w:lang w:eastAsia="ko-KR"/>
          </w:rPr>
          <w:t>Inequality</w:t>
        </w:r>
        <w:r>
          <w:t xml:space="preserve"> A5H</w:t>
        </w:r>
      </w:ins>
      <w:ins w:id="1399" w:author="Qualcomm Post123 (Umesh)" w:date="2023-09-11T17:08:00Z">
        <w:r>
          <w:t>2</w:t>
        </w:r>
      </w:ins>
      <w:ins w:id="1400" w:author="Qualcomm Post123 (Umesh)" w:date="2023-09-11T17:07:00Z">
        <w:r>
          <w:t>-5 (Leaving condition 2)</w:t>
        </w:r>
      </w:ins>
    </w:p>
    <w:p w14:paraId="3CF5D268" w14:textId="77777777" w:rsidR="00DA57E9" w:rsidRDefault="0062531B">
      <w:pPr>
        <w:pStyle w:val="EQ"/>
        <w:rPr>
          <w:ins w:id="1401" w:author="Qualcomm Post123 (Umesh)" w:date="2023-09-11T17:07:00Z"/>
          <w:i/>
          <w:iCs/>
        </w:rPr>
      </w:pPr>
      <w:ins w:id="1402" w:author="Qualcomm Post123 (Umesh)" w:date="2023-09-11T17:07:00Z">
        <w:r>
          <w:rPr>
            <w:i/>
            <w:iCs/>
          </w:rPr>
          <w:t>Mn + Ofn + Ocn + Hys1 &lt; Thresh2</w:t>
        </w:r>
      </w:ins>
    </w:p>
    <w:p w14:paraId="3CF5D269" w14:textId="77777777" w:rsidR="00DA57E9" w:rsidRDefault="0062531B">
      <w:pPr>
        <w:rPr>
          <w:ins w:id="1403" w:author="Qualcomm Post123 (Umesh)" w:date="2023-09-11T17:07:00Z"/>
        </w:rPr>
      </w:pPr>
      <w:ins w:id="1404" w:author="Qualcomm Post123 (Umesh)" w:date="2023-09-11T17:07:00Z">
        <w:r>
          <w:rPr>
            <w:lang w:eastAsia="ko-KR"/>
          </w:rPr>
          <w:t>Inequality</w:t>
        </w:r>
        <w:r>
          <w:t xml:space="preserve"> A5H</w:t>
        </w:r>
      </w:ins>
      <w:ins w:id="1405" w:author="Qualcomm Post123 (Umesh)" w:date="2023-09-11T17:08:00Z">
        <w:r>
          <w:t>2</w:t>
        </w:r>
      </w:ins>
      <w:ins w:id="1406" w:author="Qualcomm Post123 (Umesh)" w:date="2023-09-11T17:07:00Z">
        <w:r>
          <w:t>-6 (Leaving condition 3)</w:t>
        </w:r>
      </w:ins>
    </w:p>
    <w:p w14:paraId="3CF5D26A" w14:textId="77777777" w:rsidR="00DA57E9" w:rsidRDefault="0062531B">
      <w:pPr>
        <w:rPr>
          <w:ins w:id="1407" w:author="Qualcomm Post123 (Umesh)" w:date="2023-09-11T17:08:00Z"/>
          <w:i/>
          <w:iCs/>
        </w:rPr>
      </w:pPr>
      <w:ins w:id="1408" w:author="Qualcomm Post123 (Umesh)" w:date="2023-09-11T17:08:00Z">
        <w:r>
          <w:rPr>
            <w:i/>
            <w:iCs/>
          </w:rPr>
          <w:t>Ms – Hys2 &gt; Thresh3</w:t>
        </w:r>
      </w:ins>
    </w:p>
    <w:p w14:paraId="3CF5D26B" w14:textId="77777777" w:rsidR="00DA57E9" w:rsidRDefault="0062531B">
      <w:pPr>
        <w:rPr>
          <w:ins w:id="1409" w:author="Qualcomm Post123 (Umesh)" w:date="2023-09-11T17:07:00Z"/>
        </w:rPr>
      </w:pPr>
      <w:ins w:id="1410" w:author="Qualcomm Post123 (Umesh)" w:date="2023-09-11T17:07:00Z">
        <w:r>
          <w:t>The variables in the formula are defined as follows:</w:t>
        </w:r>
      </w:ins>
    </w:p>
    <w:p w14:paraId="3CF5D26C" w14:textId="77777777" w:rsidR="00DA57E9" w:rsidRDefault="0062531B">
      <w:pPr>
        <w:pStyle w:val="B1"/>
        <w:rPr>
          <w:ins w:id="1411" w:author="Qualcomm Post123 (Umesh)" w:date="2023-09-11T17:07:00Z"/>
        </w:rPr>
      </w:pPr>
      <w:ins w:id="1412"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413" w:author="Qualcomm Post123 (Umesh)" w:date="2023-09-11T17:07:00Z"/>
        </w:rPr>
      </w:pPr>
      <w:ins w:id="1414"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415" w:author="Qualcomm Post123 (Umesh)" w:date="2023-09-11T17:07:00Z"/>
          <w:i/>
        </w:rPr>
      </w:pPr>
      <w:ins w:id="1416"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417" w:author="Qualcomm Post123 (Umesh)" w:date="2023-09-11T17:07:00Z"/>
        </w:rPr>
      </w:pPr>
      <w:ins w:id="1418"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419" w:author="Qualcomm Post123 (Umesh)" w:date="2023-09-11T17:07:00Z"/>
        </w:rPr>
      </w:pPr>
      <w:ins w:id="1420"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421" w:author="Qualcomm Post123 (Umesh)" w:date="2023-09-11T17:07:00Z"/>
        </w:rPr>
      </w:pPr>
      <w:ins w:id="1422"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423" w:author="Qualcomm Post123 (Umesh)" w:date="2023-09-11T17:07:00Z"/>
        </w:rPr>
      </w:pPr>
      <w:ins w:id="1424"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425" w:author="Qualcomm Post123 (Umesh)" w:date="2023-09-11T17:07:00Z"/>
        </w:rPr>
      </w:pPr>
      <w:ins w:id="1426"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427" w:author="Qualcomm Post123 (Umesh)" w:date="2023-09-11T17:07:00Z"/>
        </w:rPr>
      </w:pPr>
      <w:ins w:id="1428" w:author="Qualcomm Post123 (Umesh)" w:date="2023-09-11T17:07:00Z">
        <w:r>
          <w:rPr>
            <w:b/>
            <w:i/>
          </w:rPr>
          <w:t>Hys2</w:t>
        </w:r>
        <w:r>
          <w:t xml:space="preserve"> is the hysteresis parameter for this event (i.e. </w:t>
        </w:r>
        <w:r>
          <w:rPr>
            <w:i/>
          </w:rPr>
          <w:t>h</w:t>
        </w:r>
      </w:ins>
      <w:ins w:id="1429" w:author="Qualcomm Post123 (Umesh)" w:date="2023-09-11T17:09:00Z">
        <w:r>
          <w:rPr>
            <w:i/>
          </w:rPr>
          <w:t>2</w:t>
        </w:r>
      </w:ins>
      <w:ins w:id="1430"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431" w:author="Qualcomm Post123 (Umesh)" w:date="2023-09-11T17:07:00Z"/>
        </w:rPr>
      </w:pPr>
      <w:ins w:id="1432" w:author="Qualcomm Post123 (Umesh)" w:date="2023-09-11T17:07:00Z">
        <w:r>
          <w:rPr>
            <w:b/>
            <w:i/>
          </w:rPr>
          <w:t>Thresh3</w:t>
        </w:r>
        <w:r>
          <w:t xml:space="preserve"> is the threshold parameter for this event (i.e. </w:t>
        </w:r>
        <w:r>
          <w:rPr>
            <w:i/>
          </w:rPr>
          <w:t>h</w:t>
        </w:r>
      </w:ins>
      <w:ins w:id="1433" w:author="Qualcomm Post123 (Umesh)" w:date="2023-09-11T17:09:00Z">
        <w:r>
          <w:rPr>
            <w:i/>
          </w:rPr>
          <w:t>2</w:t>
        </w:r>
      </w:ins>
      <w:ins w:id="1434"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435" w:author="Qualcomm Post123 (Umesh)" w:date="2023-09-11T17:07:00Z"/>
        </w:rPr>
      </w:pPr>
      <w:ins w:id="1436"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437" w:author="Qualcomm Post123 (Umesh)" w:date="2023-09-11T17:07:00Z"/>
        </w:rPr>
      </w:pPr>
      <w:ins w:id="1438" w:author="Qualcomm Post123 (Umesh)" w:date="2023-09-11T17:07:00Z">
        <w:r>
          <w:rPr>
            <w:b/>
            <w:i/>
          </w:rPr>
          <w:t xml:space="preserve">Ofn, Ocn, Hys </w:t>
        </w:r>
        <w:r>
          <w:t>are expressed in dB.</w:t>
        </w:r>
      </w:ins>
    </w:p>
    <w:p w14:paraId="3CF5D278" w14:textId="77777777" w:rsidR="00DA57E9" w:rsidRDefault="0062531B">
      <w:pPr>
        <w:pStyle w:val="B1"/>
        <w:rPr>
          <w:ins w:id="1439" w:author="Qualcomm Post123 (Umesh)" w:date="2023-09-11T17:07:00Z"/>
          <w:lang w:eastAsia="ko-KR"/>
        </w:rPr>
      </w:pPr>
      <w:ins w:id="1440"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441" w:author="Qualcomm Post123 (Umesh)" w:date="2023-09-11T17:07:00Z"/>
        </w:rPr>
      </w:pPr>
      <w:ins w:id="1442"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443" w:author="Qualcomm (Umesh)" w:date="2023-07-10T13:50:00Z"/>
        </w:rPr>
      </w:pPr>
      <w:ins w:id="1444" w:author="Qualcomm Post123 (Umesh)" w:date="2023-09-11T17:07:00Z">
        <w:r>
          <w:rPr>
            <w:b/>
            <w:i/>
          </w:rPr>
          <w:t xml:space="preserve">Ms, Hys2, Thresh3 </w:t>
        </w:r>
        <w:r>
          <w:t>are expressed in meters.</w:t>
        </w:r>
      </w:ins>
      <w:commentRangeStart w:id="1445"/>
      <w:commentRangeStart w:id="1446"/>
    </w:p>
    <w:p w14:paraId="3CF5D27B" w14:textId="77777777" w:rsidR="00DA57E9" w:rsidRDefault="0062531B">
      <w:pPr>
        <w:pStyle w:val="Heading3"/>
      </w:pPr>
      <w:r>
        <w:t>5.5.5</w:t>
      </w:r>
      <w:r>
        <w:tab/>
        <w:t>Measurement reporting</w:t>
      </w:r>
      <w:bookmarkEnd w:id="661"/>
      <w:bookmarkEnd w:id="666"/>
      <w:commentRangeEnd w:id="1445"/>
      <w:r w:rsidR="00BC7B5F">
        <w:rPr>
          <w:rStyle w:val="CommentReference"/>
          <w:rFonts w:ascii="Times New Roman" w:hAnsi="Times New Roman"/>
        </w:rPr>
        <w:commentReference w:id="1445"/>
      </w:r>
      <w:commentRangeEnd w:id="1446"/>
      <w:r w:rsidR="006C15EB">
        <w:rPr>
          <w:rStyle w:val="CommentReference"/>
          <w:rFonts w:ascii="Times New Roman" w:hAnsi="Times New Roman"/>
        </w:rPr>
        <w:commentReference w:id="1446"/>
      </w:r>
    </w:p>
    <w:p w14:paraId="3CF5D27C" w14:textId="77777777" w:rsidR="00DA57E9" w:rsidRDefault="0062531B">
      <w:pPr>
        <w:pStyle w:val="Heading4"/>
      </w:pPr>
      <w:bookmarkStart w:id="1447" w:name="_Toc139045170"/>
      <w:bookmarkStart w:id="1448" w:name="_Toc60776901"/>
      <w:r>
        <w:t>5.5.5.1</w:t>
      </w:r>
      <w:r>
        <w:tab/>
        <w:t>General</w:t>
      </w:r>
      <w:bookmarkEnd w:id="1447"/>
      <w:bookmarkEnd w:id="1448"/>
    </w:p>
    <w:p w14:paraId="3CF5D27D" w14:textId="77777777" w:rsidR="00DA57E9" w:rsidRDefault="0062531B">
      <w:pPr>
        <w:pStyle w:val="TH"/>
      </w:pPr>
      <w:r>
        <w:object w:dxaOrig="3456" w:dyaOrig="1613" w14:anchorId="3CF66C36">
          <v:shape id="_x0000_i1045" type="#_x0000_t75" style="width:173.2pt;height:80.15pt" o:ole="">
            <v:imagedata r:id="rId59" o:title=""/>
          </v:shape>
          <o:OLEObject Type="Embed" ProgID="Mscgen.Chart" ShapeID="_x0000_i1045" DrawAspect="Content" ObjectID="_1757170153" r:id="rId60"/>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i/>
          <w:lang w:eastAsia="zh-CN"/>
        </w:rPr>
        <w:t>reportQuantityCell</w:t>
      </w:r>
      <w:r>
        <w:rPr>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61797571"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449" w:author="QC-v06 (Umesh)" w:date="2023-09-22T15:09:00Z">
        <w:r w:rsidR="00310FD1">
          <w:rPr>
            <w:i/>
          </w:rPr>
          <w:t xml:space="preserve">, </w:t>
        </w:r>
        <w:commentRangeStart w:id="1450"/>
        <w:r w:rsidR="00310FD1">
          <w:rPr>
            <w:iCs/>
          </w:rPr>
          <w:t xml:space="preserve">or </w:t>
        </w:r>
        <w:r w:rsidR="00310FD1">
          <w:rPr>
            <w:i/>
          </w:rPr>
          <w:t xml:space="preserve">eventA3H1, </w:t>
        </w:r>
        <w:r w:rsidR="00310FD1">
          <w:rPr>
            <w:iCs/>
          </w:rPr>
          <w:t xml:space="preserve">or </w:t>
        </w:r>
        <w:r w:rsidR="00310FD1">
          <w:rPr>
            <w:i/>
          </w:rPr>
          <w:t>eventA3H2</w:t>
        </w:r>
      </w:ins>
      <w:ins w:id="1451" w:author="QC-v06 (Umesh)" w:date="2023-09-22T15:10:00Z">
        <w:r w:rsidR="00310FD1">
          <w:rPr>
            <w:i/>
          </w:rPr>
          <w:t xml:space="preserve">, </w:t>
        </w:r>
        <w:r w:rsidR="00310FD1">
          <w:rPr>
            <w:iCs/>
          </w:rPr>
          <w:t xml:space="preserve">or </w:t>
        </w:r>
        <w:r w:rsidR="00310FD1">
          <w:rPr>
            <w:i/>
          </w:rPr>
          <w:t xml:space="preserve">eventA4H1, </w:t>
        </w:r>
        <w:r w:rsidR="00310FD1">
          <w:rPr>
            <w:iCs/>
          </w:rPr>
          <w:t xml:space="preserve">or </w:t>
        </w:r>
        <w:r w:rsidR="00310FD1">
          <w:rPr>
            <w:i/>
          </w:rPr>
          <w:t xml:space="preserve">eventA4H2, </w:t>
        </w:r>
        <w:r w:rsidR="00310FD1">
          <w:rPr>
            <w:iCs/>
          </w:rPr>
          <w:t xml:space="preserve">or </w:t>
        </w:r>
        <w:r w:rsidR="00310FD1">
          <w:rPr>
            <w:i/>
          </w:rPr>
          <w:t xml:space="preserve">eventA5H1, </w:t>
        </w:r>
        <w:r w:rsidR="00310FD1">
          <w:rPr>
            <w:iCs/>
          </w:rPr>
          <w:t xml:space="preserve">or </w:t>
        </w:r>
        <w:r w:rsidR="00310FD1">
          <w:rPr>
            <w:i/>
          </w:rPr>
          <w:t>eventA5H2</w:t>
        </w:r>
      </w:ins>
      <w:commentRangeEnd w:id="1450"/>
      <w:ins w:id="1452" w:author="QC-v06 (Umesh)" w:date="2023-09-22T15:11:00Z">
        <w:r w:rsidR="00763D92">
          <w:rPr>
            <w:rStyle w:val="CommentReference"/>
          </w:rPr>
          <w:commentReference w:id="1450"/>
        </w:r>
      </w:ins>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6F0BB31E"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453" w:author="QC-v06 (Umesh)" w:date="2023-09-22T15:12:00Z">
        <w:r w:rsidR="00763D92">
          <w:rPr>
            <w:i/>
          </w:rPr>
          <w:t xml:space="preserve">, </w:t>
        </w:r>
        <w:commentRangeStart w:id="1454"/>
        <w:r w:rsidR="00763D92">
          <w:rPr>
            <w:iCs/>
          </w:rPr>
          <w:t xml:space="preserve">or </w:t>
        </w:r>
        <w:r w:rsidR="00763D92">
          <w:rPr>
            <w:i/>
          </w:rPr>
          <w:t xml:space="preserve">eventA3H1, </w:t>
        </w:r>
        <w:r w:rsidR="00763D92">
          <w:rPr>
            <w:iCs/>
          </w:rPr>
          <w:t xml:space="preserve">or </w:t>
        </w:r>
        <w:r w:rsidR="00763D92">
          <w:rPr>
            <w:i/>
          </w:rPr>
          <w:t xml:space="preserve">eventA3H2, </w:t>
        </w:r>
        <w:r w:rsidR="00763D92">
          <w:rPr>
            <w:iCs/>
          </w:rPr>
          <w:t xml:space="preserve">or </w:t>
        </w:r>
        <w:r w:rsidR="00763D92">
          <w:rPr>
            <w:i/>
          </w:rPr>
          <w:t xml:space="preserve">eventA4H1, </w:t>
        </w:r>
        <w:r w:rsidR="00763D92">
          <w:rPr>
            <w:iCs/>
          </w:rPr>
          <w:t xml:space="preserve">or </w:t>
        </w:r>
        <w:r w:rsidR="00763D92">
          <w:rPr>
            <w:i/>
          </w:rPr>
          <w:t xml:space="preserve">eventA4H2, </w:t>
        </w:r>
        <w:r w:rsidR="00763D92">
          <w:rPr>
            <w:iCs/>
          </w:rPr>
          <w:t xml:space="preserve">or </w:t>
        </w:r>
        <w:r w:rsidR="00763D92">
          <w:rPr>
            <w:i/>
          </w:rPr>
          <w:t xml:space="preserve">eventA5H1, </w:t>
        </w:r>
        <w:r w:rsidR="00763D92">
          <w:rPr>
            <w:iCs/>
          </w:rPr>
          <w:t xml:space="preserve">or </w:t>
        </w:r>
        <w:r w:rsidR="00763D92">
          <w:rPr>
            <w:i/>
          </w:rPr>
          <w:t>eventA5H2</w:t>
        </w:r>
        <w:commentRangeEnd w:id="1454"/>
        <w:r w:rsidR="00763D92">
          <w:rPr>
            <w:rStyle w:val="CommentReference"/>
          </w:rPr>
          <w:commentReference w:id="1454"/>
        </w:r>
      </w:ins>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t>if the UE is acting as L2 U2N Remote UE:</w:t>
      </w:r>
    </w:p>
    <w:p w14:paraId="3CF5D2B7" w14:textId="77777777" w:rsidR="00DA57E9" w:rsidRDefault="0062531B">
      <w:pPr>
        <w:pStyle w:val="B2"/>
      </w:pPr>
      <w:r>
        <w:rPr>
          <w:rFonts w:eastAsia="MS PGothic"/>
        </w:rPr>
        <w:t>2&gt;</w:t>
      </w:r>
      <w:r>
        <w:rPr>
          <w:rFonts w:eastAsia="MS PGothic"/>
        </w:rPr>
        <w:tab/>
      </w:r>
      <w:r>
        <w:t xml:space="preserve">set the </w:t>
      </w:r>
      <w:r>
        <w:rPr>
          <w:i/>
        </w:rPr>
        <w:t>sl-MeasResultServingRelay</w:t>
      </w:r>
      <w:r>
        <w:t xml:space="preserve"> in accordance with the following:</w:t>
      </w:r>
    </w:p>
    <w:p w14:paraId="3CF5D2B8" w14:textId="77777777" w:rsidR="00DA57E9" w:rsidRDefault="0062531B">
      <w:pPr>
        <w:pStyle w:val="B3"/>
      </w:pPr>
      <w:r>
        <w:rPr>
          <w:rFonts w:eastAsia="MS PGothic"/>
        </w:rPr>
        <w:t>3&gt;</w:t>
      </w:r>
      <w:r>
        <w:rPr>
          <w:rFonts w:eastAsia="MS PGothic"/>
        </w:rPr>
        <w:tab/>
      </w:r>
      <w:r>
        <w:t xml:space="preserve">set the </w:t>
      </w:r>
      <w:r>
        <w:rPr>
          <w:i/>
        </w:rPr>
        <w:t>cellIdentity</w:t>
      </w:r>
      <w:r>
        <w:t xml:space="preserve"> to include the </w:t>
      </w:r>
      <w:r>
        <w:rPr>
          <w:i/>
        </w:rPr>
        <w:t>cellAccessRelatedInfo</w:t>
      </w:r>
      <w:r>
        <w:t xml:space="preserve"> contained in the discovery message received from the serving L2 U2N Relay UE;</w:t>
      </w:r>
    </w:p>
    <w:p w14:paraId="3CF5D2B9" w14:textId="77777777" w:rsidR="00DA57E9" w:rsidRDefault="0062531B">
      <w:pPr>
        <w:pStyle w:val="B3"/>
      </w:pPr>
      <w:r>
        <w:rPr>
          <w:rFonts w:eastAsia="MS PGothic"/>
        </w:rPr>
        <w:t>3&gt;</w:t>
      </w:r>
      <w:r>
        <w:rPr>
          <w:rFonts w:eastAsia="MS PGothic"/>
        </w:rPr>
        <w:tab/>
      </w:r>
      <w:r>
        <w:t xml:space="preserve">set the </w:t>
      </w:r>
      <w:r>
        <w:rPr>
          <w:i/>
        </w:rPr>
        <w:t>sl-RelayUE-Identity</w:t>
      </w:r>
      <w:r>
        <w:t xml:space="preserve"> to include the Source L2 ID of the serving L2 U2N Relay;</w:t>
      </w:r>
    </w:p>
    <w:p w14:paraId="3CF5D2BA" w14:textId="77777777" w:rsidR="00DA57E9" w:rsidRDefault="0062531B">
      <w:pPr>
        <w:pStyle w:val="B3"/>
      </w:pPr>
      <w:r>
        <w:rPr>
          <w:rFonts w:eastAsia="MS PGothic"/>
        </w:rPr>
        <w:t>3&gt;</w:t>
      </w:r>
      <w:r>
        <w:rPr>
          <w:rFonts w:eastAsia="MS PGothic"/>
        </w:rPr>
        <w:tab/>
      </w:r>
      <w:r>
        <w:t xml:space="preserve">set the </w:t>
      </w:r>
      <w:r>
        <w:rPr>
          <w:i/>
        </w:rPr>
        <w:t>sl-MeasResult</w:t>
      </w:r>
      <w:r>
        <w:t xml:space="preserve"> to include the SL-RSRP of the serving L2 U2N Relay UE;</w:t>
      </w:r>
    </w:p>
    <w:p w14:paraId="3CF5D2BB" w14:textId="77777777" w:rsidR="00DA57E9" w:rsidRDefault="0062531B">
      <w:pPr>
        <w:pStyle w:val="NO"/>
      </w:pPr>
      <w:r>
        <w:t>NOTE 1:</w:t>
      </w:r>
      <w:r>
        <w:tab/>
        <w:t xml:space="preserve">In case of no data transmission from L2 U2N Relay UE to L2 U2N Remote UE, it is left to UE implementation whether to use SL-RSRP or SD-RSRP when setting the </w:t>
      </w:r>
      <w:r>
        <w:rPr>
          <w:i/>
        </w:rPr>
        <w:t>sl-MeasResultServingRelay</w:t>
      </w:r>
      <w: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1824F798"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1455"/>
      <w:commentRangeStart w:id="1456"/>
      <w:commentRangeStart w:id="1457"/>
      <w:r>
        <w:rPr>
          <w:i/>
          <w:iCs/>
        </w:rPr>
        <w:t>eventD1</w:t>
      </w:r>
      <w:commentRangeEnd w:id="1455"/>
      <w:r w:rsidR="00591427">
        <w:rPr>
          <w:rStyle w:val="CommentReference"/>
        </w:rPr>
        <w:commentReference w:id="1455"/>
      </w:r>
      <w:commentRangeEnd w:id="1456"/>
      <w:r w:rsidR="004E5555">
        <w:rPr>
          <w:rStyle w:val="CommentReference"/>
        </w:rPr>
        <w:commentReference w:id="1456"/>
      </w:r>
      <w:commentRangeEnd w:id="1457"/>
      <w:r w:rsidR="003F0429">
        <w:rPr>
          <w:rStyle w:val="CommentReference"/>
        </w:rPr>
        <w:commentReference w:id="1457"/>
      </w:r>
      <w:ins w:id="1458" w:author="QC-v06 (Umesh)" w:date="2023-09-25T17:36:00Z">
        <w:r w:rsidR="003F0429" w:rsidRPr="00102857">
          <w:t xml:space="preserve"> or</w:t>
        </w:r>
        <w:r w:rsidR="003F0429">
          <w:rPr>
            <w:i/>
            <w:iCs/>
          </w:rPr>
          <w:t xml:space="preserve"> eventH1</w:t>
        </w:r>
        <w:r w:rsidR="003F0429" w:rsidRPr="00102857">
          <w:t xml:space="preserve"> or </w:t>
        </w:r>
        <w:r w:rsidR="003F0429">
          <w:rPr>
            <w:i/>
            <w:iCs/>
          </w:rPr>
          <w:t>eventH2</w:t>
        </w:r>
      </w:ins>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NR</w:t>
      </w:r>
      <w:r>
        <w:t xml:space="preserve"> for this </w:t>
      </w:r>
      <w:r>
        <w:rPr>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if the </w:t>
      </w:r>
      <w:r>
        <w:rPr>
          <w:i/>
        </w:rPr>
        <w:t>reportSFTD-NeighMeas</w:t>
      </w:r>
      <w:r>
        <w:t xml:space="preserve"> is included within the corresponding </w:t>
      </w:r>
      <w:r>
        <w:rPr>
          <w:i/>
        </w:rPr>
        <w:t>reportConfigNR</w:t>
      </w:r>
      <w:r>
        <w:t xml:space="preserve"> for this </w:t>
      </w:r>
      <w:r>
        <w:rPr>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InterRAT</w:t>
      </w:r>
      <w:r>
        <w:t xml:space="preserve"> for this </w:t>
      </w:r>
      <w:r>
        <w:rPr>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DengXian"/>
        </w:rPr>
      </w:pPr>
      <w:r>
        <w:rPr>
          <w:rFonts w:eastAsia="DengXian"/>
        </w:rPr>
        <w:t>1&gt;</w:t>
      </w:r>
      <w:r>
        <w:rPr>
          <w:rFonts w:eastAsia="DengXian"/>
        </w:rPr>
        <w:tab/>
        <w:t>if average uplink PDCP delay values are available:</w:t>
      </w:r>
    </w:p>
    <w:p w14:paraId="3CF5D30A" w14:textId="77777777" w:rsidR="00DA57E9" w:rsidRDefault="0062531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DengXian"/>
        </w:rPr>
      </w:pPr>
      <w:r>
        <w:rPr>
          <w:rFonts w:eastAsia="DengXian"/>
        </w:rPr>
        <w:t>1&gt;</w:t>
      </w:r>
      <w:r>
        <w:rPr>
          <w:rFonts w:eastAsia="DengXian"/>
        </w:rPr>
        <w:tab/>
        <w:t>if PDCP excess delay measurements are available:</w:t>
      </w:r>
    </w:p>
    <w:p w14:paraId="3CF5D30C" w14:textId="77777777" w:rsidR="00DA57E9" w:rsidRDefault="0062531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459" w:author="Qualcomm Post123 (Umesh)" w:date="2023-09-12T10:12:00Z"/>
        </w:rPr>
      </w:pPr>
      <w:ins w:id="1460"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704AC497" w:rsidR="00DA57E9" w:rsidRDefault="0062531B">
      <w:pPr>
        <w:pStyle w:val="B2"/>
        <w:rPr>
          <w:ins w:id="1461" w:author="Qualcomm Post123 (Umesh)" w:date="2023-09-12T10:12:00Z"/>
        </w:rPr>
      </w:pPr>
      <w:ins w:id="1462" w:author="Qualcomm Post123 (Umesh)" w:date="2023-09-12T10:12:00Z">
        <w:r>
          <w:t>2&gt;</w:t>
        </w:r>
        <w:commentRangeStart w:id="1463"/>
        <w:commentRangeStart w:id="1464"/>
        <w:r>
          <w:tab/>
        </w:r>
        <w:del w:id="1465" w:author="QC-v06 (Umesh)" w:date="2023-09-22T15:48:00Z">
          <w:r w:rsidDel="00B4342F">
            <w:delText>if avai</w:delText>
          </w:r>
        </w:del>
        <w:del w:id="1466" w:author="QC-v06 (Umesh)" w:date="2023-09-22T15:49:00Z">
          <w:r w:rsidDel="00B4342F">
            <w:delText xml:space="preserve">lable, </w:delText>
          </w:r>
        </w:del>
      </w:ins>
      <w:commentRangeEnd w:id="1463"/>
      <w:r w:rsidR="00B727D6">
        <w:rPr>
          <w:rStyle w:val="CommentReference"/>
        </w:rPr>
        <w:commentReference w:id="1463"/>
      </w:r>
      <w:commentRangeEnd w:id="1464"/>
      <w:r w:rsidR="00B4342F">
        <w:rPr>
          <w:rStyle w:val="CommentReference"/>
        </w:rPr>
        <w:commentReference w:id="1464"/>
      </w:r>
      <w:ins w:id="1467" w:author="Qualcomm Post123 (Umesh)" w:date="2023-09-12T10:18:00Z">
        <w:r>
          <w:t xml:space="preserve">set the </w:t>
        </w:r>
        <w:commentRangeStart w:id="1468"/>
        <w:commentRangeStart w:id="1469"/>
        <w:r>
          <w:rPr>
            <w:i/>
            <w:iCs/>
          </w:rPr>
          <w:t xml:space="preserve">heightUE </w:t>
        </w:r>
        <w:r>
          <w:t xml:space="preserve">to </w:t>
        </w:r>
      </w:ins>
      <w:ins w:id="1470" w:author="Qualcomm Post123 (Umesh)" w:date="2023-09-12T10:12:00Z">
        <w:r>
          <w:t>include the</w:t>
        </w:r>
      </w:ins>
      <w:ins w:id="1471" w:author="Qualcomm Post123 (Umesh)" w:date="2023-09-12T10:18:00Z">
        <w:r>
          <w:t xml:space="preserve"> altitude </w:t>
        </w:r>
      </w:ins>
      <w:commentRangeEnd w:id="1468"/>
      <w:r w:rsidR="002E5404">
        <w:rPr>
          <w:rStyle w:val="CommentReference"/>
        </w:rPr>
        <w:commentReference w:id="1468"/>
      </w:r>
      <w:commentRangeEnd w:id="1469"/>
      <w:r w:rsidR="00B4342F">
        <w:rPr>
          <w:rStyle w:val="CommentReference"/>
        </w:rPr>
        <w:commentReference w:id="1469"/>
      </w:r>
      <w:ins w:id="1472" w:author="Qualcomm Post123 (Umesh)" w:date="2023-09-12T10:18:00Z">
        <w:r>
          <w:t>of the UE</w:t>
        </w:r>
      </w:ins>
      <w:ins w:id="1473"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pPr>
      <w:r>
        <w:t>1&gt;</w:t>
      </w:r>
      <w:r>
        <w:tab/>
        <w:t xml:space="preserve">if the measurement reporting was configured by a </w:t>
      </w:r>
      <w:r>
        <w:rPr>
          <w:i/>
          <w:iCs/>
        </w:rPr>
        <w:t>sl-ConfigDedicatedNR</w:t>
      </w:r>
      <w:r>
        <w:t xml:space="preserve"> received within the </w:t>
      </w:r>
      <w:r>
        <w:rPr>
          <w:i/>
          <w:iCs/>
        </w:rPr>
        <w:t>RRCConnectionReconfiguration</w:t>
      </w:r>
      <w:r>
        <w:t>:</w:t>
      </w:r>
    </w:p>
    <w:p w14:paraId="3CF5D347" w14:textId="77777777" w:rsidR="00DA57E9" w:rsidRDefault="0062531B">
      <w:pPr>
        <w:pStyle w:val="B2"/>
      </w:pPr>
      <w:r>
        <w:t>2&gt;</w:t>
      </w:r>
      <w:r>
        <w:tab/>
        <w:t xml:space="preserve">submit the </w:t>
      </w:r>
      <w:r>
        <w:rPr>
          <w:i/>
          <w:iCs/>
        </w:rPr>
        <w:t>MeasurementReport</w:t>
      </w:r>
      <w:r>
        <w:t xml:space="preserve"> message to lower layers for transmission via SRB1, embedded in E-UTRA RRC message </w:t>
      </w:r>
      <w:r>
        <w:rPr>
          <w:i/>
          <w:iCs/>
        </w:rPr>
        <w:t>ULInformationTransferIRAT</w:t>
      </w:r>
      <w: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Heading4"/>
      </w:pPr>
      <w:bookmarkStart w:id="1474" w:name="_Toc60776902"/>
      <w:bookmarkStart w:id="1475" w:name="_Toc139045171"/>
      <w:r>
        <w:t>5.5.5.2</w:t>
      </w:r>
      <w:r>
        <w:tab/>
        <w:t>Reporting of beam measurement information</w:t>
      </w:r>
      <w:bookmarkEnd w:id="1474"/>
      <w:bookmarkEnd w:id="1475"/>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Heading4"/>
      </w:pPr>
      <w:bookmarkStart w:id="1476" w:name="_Toc60776903"/>
      <w:bookmarkStart w:id="1477" w:name="_Toc139045172"/>
      <w:r>
        <w:t>5.5.5.3</w:t>
      </w:r>
      <w:r>
        <w:tab/>
        <w:t>Sorting of cell measurement results</w:t>
      </w:r>
      <w:bookmarkEnd w:id="1476"/>
      <w:bookmarkEnd w:id="1477"/>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1569CE62"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ins w:id="1478" w:author="QC-v06 (Umesh)" w:date="2023-09-22T15:14:00Z">
        <w:r w:rsidR="00763D92">
          <w:t>,</w:t>
        </w:r>
      </w:ins>
      <w:del w:id="1479" w:author="QC-v06 (Umesh)" w:date="2023-09-22T15:14:00Z">
        <w:r w:rsidDel="00763D92">
          <w:delText xml:space="preserve"> </w:delText>
        </w:r>
        <w:commentRangeStart w:id="1480"/>
        <w:commentRangeStart w:id="1481"/>
        <w:r w:rsidDel="00763D92">
          <w:delText>and</w:delText>
        </w:r>
      </w:del>
      <w:r>
        <w:t xml:space="preserve"> </w:t>
      </w:r>
      <w:r>
        <w:rPr>
          <w:i/>
        </w:rPr>
        <w:t>eventA4</w:t>
      </w:r>
      <w:ins w:id="1482" w:author="QC-v06 (Umesh)" w:date="2023-09-22T15:14:00Z">
        <w:r w:rsidR="00763D92">
          <w:rPr>
            <w:i/>
          </w:rPr>
          <w:t>, eventA4H1</w:t>
        </w:r>
        <w:r w:rsidR="00763D92">
          <w:rPr>
            <w:iCs/>
          </w:rPr>
          <w:t xml:space="preserve"> and </w:t>
        </w:r>
      </w:ins>
      <w:ins w:id="1483" w:author="QC-v06 (Umesh)" w:date="2023-09-22T15:15:00Z">
        <w:r w:rsidR="00763D92">
          <w:rPr>
            <w:i/>
          </w:rPr>
          <w:t>eventA4H2</w:t>
        </w:r>
      </w:ins>
      <w:r>
        <w:t xml:space="preserve">) </w:t>
      </w:r>
      <w:commentRangeEnd w:id="1480"/>
      <w:r w:rsidR="00774AC3">
        <w:rPr>
          <w:rStyle w:val="CommentReference"/>
        </w:rPr>
        <w:commentReference w:id="1480"/>
      </w:r>
      <w:commentRangeEnd w:id="1481"/>
      <w:r w:rsidR="00763D92">
        <w:rPr>
          <w:rStyle w:val="CommentReference"/>
        </w:rPr>
        <w:commentReference w:id="1481"/>
      </w:r>
      <w:r>
        <w:t xml:space="preserve">or in the </w:t>
      </w:r>
      <w:r>
        <w:rPr>
          <w:i/>
        </w:rPr>
        <w:t>a5-Threshold2</w:t>
      </w:r>
      <w:r>
        <w:t xml:space="preserve"> (for </w:t>
      </w:r>
      <w:commentRangeStart w:id="1484"/>
      <w:commentRangeStart w:id="1485"/>
      <w:r>
        <w:rPr>
          <w:i/>
        </w:rPr>
        <w:t>eventA5</w:t>
      </w:r>
      <w:commentRangeEnd w:id="1484"/>
      <w:commentRangeEnd w:id="1485"/>
      <w:ins w:id="1486" w:author="QC-v06 (Umesh)" w:date="2023-09-22T15:15:00Z">
        <w:r w:rsidR="00763D92">
          <w:rPr>
            <w:i/>
          </w:rPr>
          <w:t>, eventA5H1</w:t>
        </w:r>
        <w:r w:rsidR="00763D92">
          <w:rPr>
            <w:iCs/>
          </w:rPr>
          <w:t xml:space="preserve"> and </w:t>
        </w:r>
        <w:r w:rsidR="00763D92">
          <w:rPr>
            <w:i/>
          </w:rPr>
          <w:t>eventA5H2</w:t>
        </w:r>
      </w:ins>
      <w:r w:rsidR="00774AC3">
        <w:rPr>
          <w:rStyle w:val="CommentReference"/>
        </w:rPr>
        <w:commentReference w:id="1484"/>
      </w:r>
      <w:r w:rsidR="00763D92">
        <w:rPr>
          <w:rStyle w:val="CommentReference"/>
        </w:rPr>
        <w:commentReference w:id="1485"/>
      </w:r>
      <w:r>
        <w:t xml:space="preserve">) or in the </w:t>
      </w:r>
      <w:r>
        <w:rPr>
          <w:i/>
        </w:rPr>
        <w:t>aN-Offset</w:t>
      </w:r>
      <w:r>
        <w:t xml:space="preserve"> (for </w:t>
      </w:r>
      <w:commentRangeStart w:id="1487"/>
      <w:commentRangeStart w:id="1488"/>
      <w:r>
        <w:rPr>
          <w:i/>
        </w:rPr>
        <w:t>eventA3</w:t>
      </w:r>
      <w:commentRangeEnd w:id="1487"/>
      <w:commentRangeEnd w:id="1488"/>
      <w:ins w:id="1489" w:author="QC-v06 (Umesh)" w:date="2023-09-22T15:15:00Z">
        <w:r w:rsidR="00763D92">
          <w:rPr>
            <w:i/>
          </w:rPr>
          <w:t>, event</w:t>
        </w:r>
      </w:ins>
      <w:ins w:id="1490" w:author="QC-v06 (Umesh)" w:date="2023-09-22T15:16:00Z">
        <w:r w:rsidR="00763D92">
          <w:rPr>
            <w:i/>
          </w:rPr>
          <w:t>A3H1, eventA3H2</w:t>
        </w:r>
      </w:ins>
      <w:r w:rsidR="00774AC3">
        <w:rPr>
          <w:rStyle w:val="CommentReference"/>
        </w:rPr>
        <w:commentReference w:id="1487"/>
      </w:r>
      <w:r w:rsidR="00763D92">
        <w:rPr>
          <w:rStyle w:val="CommentReference"/>
        </w:rPr>
        <w:commentReference w:id="1488"/>
      </w:r>
      <w:r>
        <w:t xml:space="preserve"> and </w:t>
      </w:r>
      <w:r>
        <w:rPr>
          <w:i/>
        </w:rPr>
        <w:t>eventA6</w:t>
      </w:r>
      <w:r>
        <w:t>)</w:t>
      </w:r>
      <w:r>
        <w:rPr>
          <w:lang w:eastAsia="zh-CN"/>
        </w:rPr>
        <w:t xml:space="preserve"> or in the </w:t>
      </w:r>
      <w:r>
        <w:rPr>
          <w:i/>
        </w:rPr>
        <w:t xml:space="preserve">x1-Threshold2 </w:t>
      </w:r>
      <w:r>
        <w:t xml:space="preserve">(for </w:t>
      </w:r>
      <w:r>
        <w:rPr>
          <w:i/>
        </w:rPr>
        <w:t>event</w:t>
      </w:r>
      <w:r>
        <w:rPr>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pPr>
      <w:r>
        <w:t>2&gt;</w:t>
      </w:r>
      <w:r>
        <w:tab/>
        <w:t>for a candidate L2 U2N Relay UE, consider the y</w:t>
      </w:r>
      <w:r>
        <w:rPr>
          <w:i/>
        </w:rPr>
        <w:t xml:space="preserve">N-Threshold2-Relay </w:t>
      </w:r>
      <w: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pPr>
      <w:r>
        <w:t>4&gt;</w:t>
      </w:r>
      <w:r>
        <w:tab/>
        <w:t>consider RSCP as the sorting quantity.</w:t>
      </w:r>
    </w:p>
    <w:p w14:paraId="3CF5D37F" w14:textId="77777777" w:rsidR="00DA57E9" w:rsidRDefault="0062531B">
      <w:pPr>
        <w:pStyle w:val="B2"/>
      </w:pPr>
      <w:r>
        <w:t>2&gt;</w:t>
      </w:r>
      <w:r>
        <w:tab/>
        <w:t xml:space="preserve">for a candidate L2 U2N Relay UE, consider the </w:t>
      </w:r>
      <w:r>
        <w:rPr>
          <w:i/>
        </w:rPr>
        <w:t xml:space="preserve">reportQuantityRelay </w:t>
      </w:r>
      <w:r>
        <w:t>as the sorting quantity;</w:t>
      </w:r>
    </w:p>
    <w:p w14:paraId="3CF5D380" w14:textId="77777777" w:rsidR="00DA57E9" w:rsidRDefault="0062531B">
      <w:pPr>
        <w:pStyle w:val="Heading3"/>
      </w:pPr>
      <w:bookmarkStart w:id="1491" w:name="_Toc60776904"/>
      <w:bookmarkStart w:id="1492" w:name="_Toc139045173"/>
      <w:r>
        <w:t>5.5.6</w:t>
      </w:r>
      <w:r>
        <w:tab/>
        <w:t>Location measurement indication</w:t>
      </w:r>
      <w:bookmarkEnd w:id="1491"/>
      <w:bookmarkEnd w:id="1492"/>
    </w:p>
    <w:p w14:paraId="3CF5D381" w14:textId="77777777" w:rsidR="00DA57E9" w:rsidRDefault="0062531B">
      <w:pPr>
        <w:pStyle w:val="Heading4"/>
      </w:pPr>
      <w:bookmarkStart w:id="1493" w:name="_Toc60776905"/>
      <w:bookmarkStart w:id="1494" w:name="_Toc139045174"/>
      <w:r>
        <w:t>5.5.6.1</w:t>
      </w:r>
      <w:r>
        <w:tab/>
        <w:t>General</w:t>
      </w:r>
      <w:bookmarkEnd w:id="1493"/>
      <w:bookmarkEnd w:id="1494"/>
    </w:p>
    <w:p w14:paraId="3CF5D382" w14:textId="77777777" w:rsidR="00DA57E9" w:rsidRDefault="0062531B">
      <w:pPr>
        <w:pStyle w:val="TH"/>
      </w:pPr>
      <w:r>
        <w:object w:dxaOrig="4631" w:dyaOrig="1613" w14:anchorId="3CF66C37">
          <v:shape id="_x0000_i1046" type="#_x0000_t75" style="width:231.6pt;height:80.15pt" o:ole="">
            <v:imagedata r:id="rId61" o:title=""/>
          </v:shape>
          <o:OLEObject Type="Embed" ProgID="Mscgen.Chart" ShapeID="_x0000_i1046" DrawAspect="Content" ObjectID="_1757170154" r:id="rId62"/>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Heading4"/>
      </w:pPr>
      <w:bookmarkStart w:id="1495" w:name="_Toc139045175"/>
      <w:bookmarkStart w:id="1496" w:name="_Toc60776906"/>
      <w:r>
        <w:t>5.5.6.2</w:t>
      </w:r>
      <w:r>
        <w:tab/>
        <w:t>Initiation</w:t>
      </w:r>
      <w:bookmarkEnd w:id="1495"/>
      <w:bookmarkEnd w:id="1496"/>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Heading4"/>
        <w:rPr>
          <w:lang w:eastAsia="zh-CN"/>
        </w:rPr>
      </w:pPr>
      <w:bookmarkStart w:id="1497" w:name="_Toc60776907"/>
      <w:bookmarkStart w:id="1498"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497"/>
      <w:bookmarkEnd w:id="1498"/>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3A8" w14:textId="77777777" w:rsidR="00DA57E9" w:rsidRDefault="0062531B">
      <w:pPr>
        <w:pStyle w:val="Heading2"/>
      </w:pPr>
      <w:bookmarkStart w:id="1499" w:name="_Toc139045196"/>
      <w:bookmarkStart w:id="1500" w:name="_Toc60776927"/>
      <w:r>
        <w:t>5.7</w:t>
      </w:r>
      <w:r>
        <w:tab/>
        <w:t>Other</w:t>
      </w:r>
      <w:bookmarkEnd w:id="1499"/>
      <w:bookmarkEnd w:id="1500"/>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Heading3"/>
      </w:pPr>
      <w:bookmarkStart w:id="1501" w:name="_Toc60776965"/>
      <w:bookmarkStart w:id="1502" w:name="_Toc139045234"/>
      <w:r>
        <w:t>5.</w:t>
      </w:r>
      <w:r>
        <w:rPr>
          <w:lang w:eastAsia="zh-CN"/>
        </w:rPr>
        <w:t>7</w:t>
      </w:r>
      <w:r>
        <w:t>.</w:t>
      </w:r>
      <w:r>
        <w:rPr>
          <w:lang w:eastAsia="zh-CN"/>
        </w:rPr>
        <w:t>4</w:t>
      </w:r>
      <w:r>
        <w:tab/>
        <w:t>UE Assistance Information</w:t>
      </w:r>
      <w:bookmarkEnd w:id="1501"/>
      <w:bookmarkEnd w:id="1502"/>
    </w:p>
    <w:p w14:paraId="3CF5D3AB" w14:textId="77777777" w:rsidR="00DA57E9" w:rsidRDefault="0062531B">
      <w:pPr>
        <w:pStyle w:val="Heading4"/>
      </w:pPr>
      <w:bookmarkStart w:id="1503" w:name="_Toc139045235"/>
      <w:bookmarkStart w:id="1504" w:name="_Toc60776966"/>
      <w:bookmarkStart w:id="1505" w:name="_Hlk145429620"/>
      <w:r>
        <w:t>5.</w:t>
      </w:r>
      <w:r>
        <w:rPr>
          <w:lang w:eastAsia="zh-CN"/>
        </w:rPr>
        <w:t>7</w:t>
      </w:r>
      <w:r>
        <w:t>.</w:t>
      </w:r>
      <w:r>
        <w:rPr>
          <w:lang w:eastAsia="zh-CN"/>
        </w:rPr>
        <w:t>4</w:t>
      </w:r>
      <w:r>
        <w:t>.1</w:t>
      </w:r>
      <w:r>
        <w:tab/>
        <w:t>General</w:t>
      </w:r>
      <w:bookmarkEnd w:id="1503"/>
      <w:bookmarkEnd w:id="1504"/>
    </w:p>
    <w:bookmarkEnd w:id="1505"/>
    <w:p w14:paraId="3CF5D3AC" w14:textId="77777777" w:rsidR="00DA57E9" w:rsidRDefault="0062531B">
      <w:pPr>
        <w:pStyle w:val="TH"/>
      </w:pPr>
      <w:r>
        <w:object w:dxaOrig="4009" w:dyaOrig="2085" w14:anchorId="3CF66C38">
          <v:shape id="_x0000_i1047" type="#_x0000_t75" style="width:200.4pt;height:103.9pt" o:ole="">
            <v:imagedata r:id="rId63" o:title=""/>
          </v:shape>
          <o:OLEObject Type="Embed" ProgID="Mscgen.Chart" ShapeID="_x0000_i1047" DrawAspect="Content" ObjectID="_1757170155" r:id="rId64"/>
        </w:object>
      </w:r>
    </w:p>
    <w:p w14:paraId="3CF5D3AD" w14:textId="77777777" w:rsidR="00DA57E9" w:rsidRDefault="0062531B">
      <w:pPr>
        <w:pStyle w:val="TF"/>
      </w:pPr>
      <w:r>
        <w:t>Figure 5.7.4.1-1: UE Assistance Information</w:t>
      </w:r>
    </w:p>
    <w:p w14:paraId="3CF5D3AE" w14:textId="77777777" w:rsidR="00DA57E9" w:rsidRDefault="0062531B">
      <w:bookmarkStart w:id="1506" w:name="_Hlk145429638"/>
      <w:bookmarkStart w:id="1507"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508"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t>-</w:t>
      </w:r>
      <w:r>
        <w:tab/>
        <w:t>change of its fulfilment status for RRM measurement relaxation criterion, or;</w:t>
      </w:r>
    </w:p>
    <w:p w14:paraId="3CF5D3C3" w14:textId="77777777" w:rsidR="00DA57E9" w:rsidRDefault="0062531B">
      <w:pPr>
        <w:pStyle w:val="B1"/>
        <w:rPr>
          <w:ins w:id="1509" w:author="Qualcomm Post123 (Umesh)" w:date="2023-09-12T16:43:00Z"/>
        </w:rPr>
      </w:pPr>
      <w:r>
        <w:t>-</w:t>
      </w:r>
      <w:r>
        <w:tab/>
        <w:t>service link (specified in TS 38.300 [2]) propagation delay difference between serving cell and neighbour cell(s)</w:t>
      </w:r>
      <w:ins w:id="1510" w:author="Qualcomm Post123 (Umesh)" w:date="2023-09-12T16:43:00Z">
        <w:r>
          <w:t xml:space="preserve">, </w:t>
        </w:r>
        <w:bookmarkEnd w:id="1506"/>
        <w:r>
          <w:t>or;</w:t>
        </w:r>
      </w:ins>
    </w:p>
    <w:bookmarkEnd w:id="1507"/>
    <w:p w14:paraId="3CF5D3C4" w14:textId="45280A7D" w:rsidR="00DA57E9" w:rsidRDefault="0062531B">
      <w:pPr>
        <w:pStyle w:val="B1"/>
      </w:pPr>
      <w:ins w:id="1511" w:author="Qualcomm Post123 (Umesh)" w:date="2023-09-12T16:43:00Z">
        <w:r>
          <w:t>-</w:t>
        </w:r>
        <w:r>
          <w:tab/>
          <w:t xml:space="preserve">availability of flight </w:t>
        </w:r>
        <w:commentRangeStart w:id="1512"/>
        <w:commentRangeStart w:id="1513"/>
        <w:r>
          <w:t>path information</w:t>
        </w:r>
      </w:ins>
      <w:del w:id="1514" w:author="QC-v06 (Umesh)" w:date="2023-09-25T13:10:00Z">
        <w:r w:rsidDel="00036E01">
          <w:delText>.</w:delText>
        </w:r>
      </w:del>
      <w:commentRangeEnd w:id="1512"/>
      <w:r w:rsidR="00B727D6">
        <w:rPr>
          <w:rStyle w:val="CommentReference"/>
        </w:rPr>
        <w:commentReference w:id="1512"/>
      </w:r>
      <w:commentRangeEnd w:id="1513"/>
      <w:r w:rsidR="00B4342F">
        <w:rPr>
          <w:rStyle w:val="CommentReference"/>
        </w:rPr>
        <w:commentReference w:id="1513"/>
      </w:r>
      <w:ins w:id="1515" w:author="QC-v06 (Umesh)" w:date="2023-09-25T13:10:00Z">
        <w:r w:rsidR="00036E01">
          <w:t xml:space="preserve"> for Aerial UE operation.</w:t>
        </w:r>
      </w:ins>
    </w:p>
    <w:p w14:paraId="3CF5D3C5" w14:textId="77777777" w:rsidR="00DA57E9" w:rsidRDefault="0062531B">
      <w:pPr>
        <w:pStyle w:val="Heading4"/>
      </w:pPr>
      <w:bookmarkStart w:id="1516" w:name="_Toc139045236"/>
      <w:r>
        <w:t>5.</w:t>
      </w:r>
      <w:r>
        <w:rPr>
          <w:lang w:eastAsia="zh-CN"/>
        </w:rPr>
        <w:t>7</w:t>
      </w:r>
      <w:r>
        <w:t>.</w:t>
      </w:r>
      <w:r>
        <w:rPr>
          <w:lang w:eastAsia="zh-CN"/>
        </w:rPr>
        <w:t>4</w:t>
      </w:r>
      <w:r>
        <w:t>.2</w:t>
      </w:r>
      <w:r>
        <w:tab/>
        <w:t>Initiation</w:t>
      </w:r>
      <w:bookmarkEnd w:id="1508"/>
      <w:bookmarkEnd w:id="1516"/>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lang w:eastAsia="zh-CN"/>
        </w:rPr>
      </w:pPr>
      <w:r>
        <w:rPr>
          <w:lang w:eastAsia="zh-CN"/>
        </w:rPr>
        <w:t xml:space="preserve">A UE capable of providing </w:t>
      </w:r>
      <w:r>
        <w:t>MUSIM assistance information for gap preference may initiate the procedure if it was configured to do so</w:t>
      </w:r>
      <w:r>
        <w:rPr>
          <w:lang w:eastAsia="zh-CN"/>
        </w:rPr>
        <w:t xml:space="preserve">, </w:t>
      </w:r>
      <w:r>
        <w:t>upon determining it needs the</w:t>
      </w:r>
      <w:r>
        <w:rPr>
          <w:lang w:eastAsia="zh-CN"/>
        </w:rPr>
        <w:t xml:space="preserve"> gaps</w:t>
      </w:r>
      <w:r>
        <w:t>, or upon change of the gap preference information</w:t>
      </w:r>
      <w:r>
        <w:rPr>
          <w:lang w:eastAsia="zh-CN"/>
        </w:rPr>
        <w:t>.</w:t>
      </w:r>
    </w:p>
    <w:p w14:paraId="3CF5D3D3" w14:textId="77777777" w:rsidR="00DA57E9" w:rsidRDefault="0062531B">
      <w:pPr>
        <w:rPr>
          <w:lang w:eastAsia="zh-CN"/>
        </w:rPr>
      </w:pPr>
      <w: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2F75BB11" w:rsidR="00DA57E9" w:rsidRDefault="0062531B">
      <w:pPr>
        <w:rPr>
          <w:ins w:id="1517" w:author="Qualcomm Post123 (Umesh)" w:date="2023-09-12T16:50:00Z"/>
        </w:rPr>
      </w:pPr>
      <w:ins w:id="1518" w:author="Qualcomm Post123 (Umesh)" w:date="2023-09-12T16:50:00Z">
        <w:r>
          <w:t xml:space="preserve">A UE capable of </w:t>
        </w:r>
        <w:del w:id="1519" w:author="QC-v06 (Umesh)" w:date="2023-09-25T14:01:00Z">
          <w:r w:rsidDel="00CB22D1">
            <w:delText xml:space="preserve">providing </w:delText>
          </w:r>
        </w:del>
      </w:ins>
      <w:ins w:id="1520" w:author="QC-v06 (Umesh)" w:date="2023-09-25T14:01:00Z">
        <w:r w:rsidR="00CB22D1">
          <w:t>indicating</w:t>
        </w:r>
      </w:ins>
      <w:ins w:id="1521" w:author="QC-v06 (Umesh)" w:date="2023-09-25T14:04:00Z">
        <w:r w:rsidR="0043104F">
          <w:t xml:space="preserve"> the</w:t>
        </w:r>
      </w:ins>
      <w:ins w:id="1522" w:author="QC-v06 (Umesh)" w:date="2023-09-25T13:55:00Z">
        <w:r w:rsidR="009B6590">
          <w:t xml:space="preserve"> availability of </w:t>
        </w:r>
      </w:ins>
      <w:ins w:id="1523" w:author="Qualcomm Post123 (Umesh)" w:date="2023-09-12T16:51:00Z">
        <w:r>
          <w:t>flight path information</w:t>
        </w:r>
      </w:ins>
      <w:ins w:id="1524" w:author="Qualcomm Post123 (Umesh)" w:date="2023-09-12T16:50:00Z">
        <w:r>
          <w:t xml:space="preserve"> may initiate the procedure</w:t>
        </w:r>
      </w:ins>
      <w:ins w:id="1525" w:author="QC-v06 (Umesh)" w:date="2023-09-25T13:30:00Z">
        <w:r w:rsidR="00F46FA7">
          <w:t>,</w:t>
        </w:r>
      </w:ins>
      <w:commentRangeStart w:id="1526"/>
      <w:commentRangeStart w:id="1527"/>
      <w:commentRangeStart w:id="1528"/>
      <w:ins w:id="1529" w:author="Qualcomm Post123 (Umesh)" w:date="2023-09-12T16:50:00Z">
        <w:r>
          <w:t xml:space="preserve"> </w:t>
        </w:r>
      </w:ins>
      <w:commentRangeEnd w:id="1526"/>
      <w:r>
        <w:commentReference w:id="1526"/>
      </w:r>
      <w:commentRangeEnd w:id="1527"/>
      <w:r w:rsidR="008B6EEB">
        <w:rPr>
          <w:rStyle w:val="CommentReference"/>
        </w:rPr>
        <w:commentReference w:id="1527"/>
      </w:r>
      <w:commentRangeEnd w:id="1528"/>
      <w:r w:rsidR="00D16170">
        <w:rPr>
          <w:rStyle w:val="CommentReference"/>
        </w:rPr>
        <w:commentReference w:id="1528"/>
      </w:r>
      <w:ins w:id="1530" w:author="QC-v06 (Umesh)" w:date="2023-09-25T13:12:00Z">
        <w:r w:rsidR="00BB7E0B">
          <w:t xml:space="preserve">if it was configured to do so, </w:t>
        </w:r>
      </w:ins>
      <w:ins w:id="1531" w:author="Qualcomm Post123 (Umesh)" w:date="2023-09-12T16:50:00Z">
        <w:r>
          <w:t xml:space="preserve">upon determining that </w:t>
        </w:r>
      </w:ins>
      <w:ins w:id="1532" w:author="Qualcomm Post123 (Umesh)" w:date="2023-09-12T16:52:00Z">
        <w:r>
          <w:t>an</w:t>
        </w:r>
      </w:ins>
      <w:ins w:id="1533" w:author="Qualcomm Post123 (Umesh)" w:date="2023-09-12T16:50:00Z">
        <w:r>
          <w:t xml:space="preserve"> </w:t>
        </w:r>
      </w:ins>
      <w:ins w:id="1534" w:author="Qualcomm Post123 (Umesh)" w:date="2023-09-12T16:51:00Z">
        <w:r>
          <w:t>initial or updated flight path information is available</w:t>
        </w:r>
      </w:ins>
      <w:ins w:id="1535"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and/or </w:t>
      </w:r>
      <w:r>
        <w:rPr>
          <w:i/>
        </w:rPr>
        <w:t>maxBW-PreferenceFR2-2</w:t>
      </w:r>
      <w:r>
        <w:t xml:space="preserve"> 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and/or </w:t>
      </w:r>
      <w:r>
        <w:rPr>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 xml:space="preserve"> and/or </w:t>
      </w:r>
      <w:r>
        <w:rPr>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and/or </w:t>
      </w:r>
      <w:r>
        <w:rPr>
          <w:i/>
        </w:rPr>
        <w:t>maxMIMO-LayerPreferenceFR2-2</w:t>
      </w:r>
      <w:r>
        <w:t xml:space="preserve"> 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 xml:space="preserve">and/or </w:t>
      </w:r>
      <w:r>
        <w:rPr>
          <w:i/>
        </w:rPr>
        <w:t>maxMIMO-LayerPreferenceFR2-2</w:t>
      </w:r>
      <w:r>
        <w:t xml:space="preserve"> 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axMIMO-LayerPreference </w:t>
      </w:r>
      <w:r>
        <w:t xml:space="preserve">and/or </w:t>
      </w:r>
      <w:r>
        <w:rPr>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 xml:space="preserve">and/or </w:t>
      </w:r>
      <w:r>
        <w:rPr>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t xml:space="preserve">and/or </w:t>
      </w:r>
      <w:r>
        <w:rPr>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 xml:space="preserve">and/or </w:t>
      </w:r>
      <w:r>
        <w:rPr>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inSchedulingOffsetPreference </w:t>
      </w:r>
      <w:r>
        <w:t xml:space="preserve">and/or </w:t>
      </w:r>
      <w:r>
        <w:rPr>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pPr>
      <w:r>
        <w:t>1&gt;</w:t>
      </w:r>
      <w: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lang w:eastAsia="zh-CN"/>
        </w:rPr>
      </w:pPr>
      <w:bookmarkStart w:id="1536" w:name="_Toc60776968"/>
      <w:r>
        <w:t>1&gt;</w:t>
      </w:r>
      <w:r>
        <w:tab/>
        <w:t>if configured to provide</w:t>
      </w:r>
      <w:r>
        <w:rPr>
          <w:lang w:eastAsia="zh-CN"/>
        </w:rPr>
        <w:t xml:space="preserve"> </w:t>
      </w:r>
      <w:r>
        <w:rPr>
          <w:rFonts w:eastAsia="DengXian"/>
          <w:lang w:eastAsia="zh-CN"/>
        </w:rPr>
        <w:t>MUSIM assistance information for leaving RRC_CONNECTED</w:t>
      </w:r>
      <w:r>
        <w:t>:</w:t>
      </w:r>
    </w:p>
    <w:p w14:paraId="3CF5D41B" w14:textId="77777777" w:rsidR="00DA57E9" w:rsidRDefault="0062531B">
      <w:pPr>
        <w:pStyle w:val="B2"/>
      </w:pPr>
      <w:r>
        <w:t>2&gt;</w:t>
      </w:r>
      <w:r>
        <w:tab/>
        <w:t xml:space="preserve">if the </w:t>
      </w:r>
      <w:r>
        <w:rPr>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lang w:eastAsia="zh-CN"/>
        </w:rPr>
      </w:pPr>
      <w:r>
        <w:t>1&gt;</w:t>
      </w:r>
      <w:r>
        <w:tab/>
        <w:t>if configured to provide</w:t>
      </w:r>
      <w:r>
        <w:rPr>
          <w:lang w:eastAsia="zh-CN"/>
        </w:rPr>
        <w:t xml:space="preserve"> </w:t>
      </w:r>
      <w:r>
        <w:rPr>
          <w:rFonts w:eastAsia="DengXian"/>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537"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601BA6D2" w:rsidR="00DA57E9" w:rsidRDefault="0062531B">
      <w:pPr>
        <w:pStyle w:val="B1"/>
        <w:rPr>
          <w:ins w:id="1538" w:author="Qualcomm Post123 (Umesh)" w:date="2023-09-12T17:00:00Z"/>
          <w:rFonts w:eastAsia="MS Mincho"/>
        </w:rPr>
      </w:pPr>
      <w:ins w:id="1539" w:author="Qualcomm Post123 (Umesh)" w:date="2023-09-12T17:00:00Z">
        <w:r>
          <w:rPr>
            <w:rFonts w:eastAsia="MS Mincho"/>
          </w:rPr>
          <w:t>1&gt;</w:t>
        </w:r>
        <w:r>
          <w:rPr>
            <w:rFonts w:eastAsia="MS Mincho"/>
          </w:rPr>
          <w:tab/>
        </w:r>
        <w:r>
          <w:t xml:space="preserve">if </w:t>
        </w:r>
      </w:ins>
      <w:ins w:id="1540" w:author="QC-v06 (Umesh)" w:date="2023-09-25T13:30:00Z">
        <w:r w:rsidR="00F46FA7">
          <w:t xml:space="preserve">configured to </w:t>
        </w:r>
      </w:ins>
      <w:ins w:id="1541" w:author="QC-v06 (Umesh)" w:date="2023-09-25T14:05:00Z">
        <w:r w:rsidR="0043104F">
          <w:t>indicate the</w:t>
        </w:r>
      </w:ins>
      <w:ins w:id="1542" w:author="QC-v06 (Umesh)" w:date="2023-09-25T13:57:00Z">
        <w:r w:rsidR="006153F8">
          <w:t xml:space="preserve"> availability of</w:t>
        </w:r>
      </w:ins>
      <w:ins w:id="1543" w:author="QC-v06 (Umesh)" w:date="2023-09-25T13:30:00Z">
        <w:r w:rsidR="00F46FA7">
          <w:t xml:space="preserve"> flight path information</w:t>
        </w:r>
      </w:ins>
      <w:ins w:id="1544" w:author="QC-v06 (Umesh)" w:date="2023-09-25T13:31:00Z">
        <w:r w:rsidR="00F46FA7">
          <w:t xml:space="preserve"> and</w:t>
        </w:r>
      </w:ins>
      <w:ins w:id="1545" w:author="QC-v06 (Umesh)" w:date="2023-09-25T13:30:00Z">
        <w:r w:rsidR="00F46FA7">
          <w:t xml:space="preserve"> </w:t>
        </w:r>
      </w:ins>
      <w:ins w:id="1546" w:author="Qualcomm Post123 (Umesh)" w:date="2023-09-12T17:00:00Z">
        <w:r>
          <w:t>the UE has flight path information available:</w:t>
        </w:r>
      </w:ins>
    </w:p>
    <w:p w14:paraId="3CF5D446" w14:textId="77777777" w:rsidR="00DA57E9" w:rsidRDefault="0062531B">
      <w:pPr>
        <w:pStyle w:val="B2"/>
        <w:rPr>
          <w:ins w:id="1547" w:author="Qualcomm Post123 (Umesh)" w:date="2023-09-12T16:58:00Z"/>
        </w:rPr>
      </w:pPr>
      <w:ins w:id="1548" w:author="Qualcomm Post123 (Umesh)" w:date="2023-09-12T17:00:00Z">
        <w:r>
          <w:t>2</w:t>
        </w:r>
      </w:ins>
      <w:ins w:id="1549"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550" w:author="Qualcomm Post123 (Umesh)" w:date="2023-09-12T17:02:00Z"/>
        </w:rPr>
      </w:pPr>
      <w:ins w:id="1551" w:author="Qualcomm Post123 (Umesh)" w:date="2023-09-12T17:00:00Z">
        <w:r>
          <w:t>2</w:t>
        </w:r>
      </w:ins>
      <w:ins w:id="1552"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2CAB07EC" w:rsidR="00DA57E9" w:rsidRDefault="0062531B">
      <w:pPr>
        <w:pStyle w:val="B2"/>
        <w:rPr>
          <w:ins w:id="1553" w:author="Qualcomm Post123 (Umesh)" w:date="2023-09-12T17:01:00Z"/>
        </w:rPr>
      </w:pPr>
      <w:ins w:id="1554" w:author="Qualcomm Post123 (Umesh)" w:date="2023-09-12T17:02:00Z">
        <w:r>
          <w:t>2</w:t>
        </w:r>
      </w:ins>
      <w:ins w:id="1555"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1556"/>
        <w:del w:id="1557" w:author="QC-v06 (Umesh)" w:date="2023-09-22T14:14:00Z">
          <w:r w:rsidDel="00D24C10">
            <w:delText>distance</w:delText>
          </w:r>
        </w:del>
      </w:ins>
      <w:commentRangeEnd w:id="1556"/>
      <w:del w:id="1558" w:author="QC-v06 (Umesh)" w:date="2023-09-22T14:14:00Z">
        <w:r w:rsidDel="00D24C10">
          <w:commentReference w:id="1556"/>
        </w:r>
      </w:del>
      <w:ins w:id="1559" w:author="QC-v06 (Umesh)" w:date="2023-09-22T14:14:00Z">
        <w:r w:rsidR="00D24C10">
          <w:t>time</w:t>
        </w:r>
      </w:ins>
      <w:ins w:id="1560" w:author="Qualcomm Post123 (Umesh)" w:date="2023-09-12T16:58:00Z">
        <w:r>
          <w:t xml:space="preserve"> threshold configured by </w:t>
        </w:r>
        <w:r>
          <w:rPr>
            <w:i/>
            <w:iCs/>
            <w:lang w:eastAsia="zh-CN"/>
          </w:rPr>
          <w:t>flightPathUpdateTimeThr</w:t>
        </w:r>
        <w:r>
          <w:t>:</w:t>
        </w:r>
      </w:ins>
    </w:p>
    <w:p w14:paraId="3CF5D449" w14:textId="7CDD2F9D" w:rsidR="00DA57E9" w:rsidRDefault="0062531B">
      <w:pPr>
        <w:pStyle w:val="B3"/>
        <w:rPr>
          <w:ins w:id="1561" w:author="Qualcomm Post123 (Umesh)" w:date="2023-09-12T17:02:00Z"/>
          <w:rFonts w:eastAsia="MS Mincho"/>
        </w:rPr>
      </w:pPr>
      <w:ins w:id="1562"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w:t>
        </w:r>
        <w:del w:id="1563" w:author="QC-v06 (Umesh)" w:date="2023-09-25T14:03:00Z">
          <w:r w:rsidDel="00CB22D1">
            <w:rPr>
              <w:rFonts w:eastAsia="MS Mincho"/>
            </w:rPr>
            <w:delText xml:space="preserve">provide </w:delText>
          </w:r>
        </w:del>
      </w:ins>
      <w:ins w:id="1564" w:author="Qualcomm Post123 (Umesh)" w:date="2023-09-12T17:03:00Z">
        <w:del w:id="1565" w:author="QC-v06 (Umesh)" w:date="2023-09-25T14:03:00Z">
          <w:r w:rsidDel="00CB22D1">
            <w:rPr>
              <w:rFonts w:eastAsia="MS Mincho"/>
            </w:rPr>
            <w:delText>indication o</w:delText>
          </w:r>
        </w:del>
        <w:del w:id="1566" w:author="QC-v06 (Umesh)" w:date="2023-09-25T14:02:00Z">
          <w:r w:rsidDel="00CB22D1">
            <w:rPr>
              <w:rFonts w:eastAsia="MS Mincho"/>
            </w:rPr>
            <w:delText>n</w:delText>
          </w:r>
        </w:del>
      </w:ins>
      <w:ins w:id="1567" w:author="QC-v06 (Umesh)" w:date="2023-09-25T14:03:00Z">
        <w:r w:rsidR="00CB22D1">
          <w:rPr>
            <w:rFonts w:eastAsia="MS Mincho"/>
          </w:rPr>
          <w:t>indicate the</w:t>
        </w:r>
      </w:ins>
      <w:ins w:id="1568" w:author="Qualcomm Post123 (Umesh)" w:date="2023-09-12T17:03:00Z">
        <w:r>
          <w:rPr>
            <w:rFonts w:eastAsia="MS Mincho"/>
          </w:rPr>
          <w:t xml:space="preserve"> availability of flight path information</w:t>
        </w:r>
      </w:ins>
      <w:ins w:id="1569" w:author="Qualcomm Post123 (Umesh)" w:date="2023-09-12T17:02:00Z">
        <w:r>
          <w:rPr>
            <w:rFonts w:eastAsia="MS Mincho"/>
          </w:rPr>
          <w:t>;</w:t>
        </w:r>
      </w:ins>
    </w:p>
    <w:p w14:paraId="3CF5D44A" w14:textId="7F48A799" w:rsidR="00DA57E9" w:rsidRDefault="00F169BD" w:rsidP="00F169BD">
      <w:pPr>
        <w:pStyle w:val="EditorsNote"/>
        <w:rPr>
          <w:rFonts w:eastAsia="MS Mincho"/>
        </w:rPr>
      </w:pPr>
      <w:ins w:id="1570" w:author="QC-v06 (Umesh)" w:date="2023-09-25T14:08:00Z">
        <w:r>
          <w:t>Editor’s Note: FFS how to capture the UE behavior when neither distance nor time threshold is configured, e.g. leave upto UE with a NOTE like below or add network restriction to always configure at least one threshold “</w:t>
        </w:r>
      </w:ins>
      <w:ins w:id="1571" w:author="Qualcomm Post123 (Umesh)" w:date="2023-09-12T16:58:00Z">
        <w:r w:rsidR="0062531B">
          <w:t>NOTE x:</w:t>
        </w:r>
        <w:r w:rsidR="0062531B">
          <w:tab/>
          <w:t xml:space="preserve">If neither </w:t>
        </w:r>
        <w:r w:rsidR="0062531B">
          <w:rPr>
            <w:i/>
            <w:iCs/>
          </w:rPr>
          <w:t>flightPathUpdateDistanceThr</w:t>
        </w:r>
        <w:r w:rsidR="0062531B">
          <w:t xml:space="preserve"> nor </w:t>
        </w:r>
        <w:r w:rsidR="0062531B">
          <w:rPr>
            <w:i/>
            <w:iCs/>
          </w:rPr>
          <w:t>flightPathUpdateTimeThr</w:t>
        </w:r>
        <w:r w:rsidR="0062531B">
          <w:t xml:space="preserve"> is configured, it is up to UE implementation whether to </w:t>
        </w:r>
      </w:ins>
      <w:ins w:id="1572" w:author="Qualcomm Post123 (Umesh)" w:date="2023-09-12T17:04:00Z">
        <w:r w:rsidR="0062531B">
          <w:rPr>
            <w:rFonts w:eastAsia="MS Mincho"/>
          </w:rPr>
          <w:t xml:space="preserve">initiate transmission of the </w:t>
        </w:r>
        <w:r w:rsidR="0062531B">
          <w:rPr>
            <w:i/>
            <w:iCs/>
          </w:rPr>
          <w:t>UEAssistanceInformation</w:t>
        </w:r>
        <w:r w:rsidR="0062531B">
          <w:rPr>
            <w:rFonts w:eastAsia="MS Mincho"/>
          </w:rPr>
          <w:t xml:space="preserve"> message </w:t>
        </w:r>
      </w:ins>
      <w:ins w:id="1573" w:author="Qualcomm Post123 (Umesh)" w:date="2023-09-12T16:58:00Z">
        <w:r w:rsidR="0062531B">
          <w:t>when updated flight path information is available.</w:t>
        </w:r>
      </w:ins>
      <w:ins w:id="1574" w:author="QC-v06 (Umesh)" w:date="2023-09-25T14:08:00Z">
        <w:r>
          <w:t>”</w:t>
        </w:r>
      </w:ins>
    </w:p>
    <w:p w14:paraId="3CF5D44B" w14:textId="77777777" w:rsidR="00DA57E9" w:rsidRDefault="0062531B">
      <w:pPr>
        <w:pStyle w:val="Heading4"/>
      </w:pPr>
      <w:bookmarkStart w:id="1575"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536"/>
      <w:bookmarkEnd w:id="1575"/>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1:</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1;</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1;</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1:</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1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1 the UE prefers to be temporarily configured in uplink;</w:t>
      </w:r>
    </w:p>
    <w:p w14:paraId="3CF5D469" w14:textId="77777777" w:rsidR="00DA57E9" w:rsidRDefault="0062531B">
      <w:pPr>
        <w:pStyle w:val="B4"/>
      </w:pPr>
      <w:r>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BW-FR2-2</w:t>
      </w:r>
      <w:r>
        <w:t xml:space="preserve">, </w:t>
      </w:r>
      <w:r>
        <w:rPr>
          <w:i/>
          <w:iCs/>
        </w:rPr>
        <w:t>reducedMaxMIMO-LayersFR1,</w:t>
      </w:r>
      <w:r>
        <w:t xml:space="preserve"> </w:t>
      </w:r>
      <w:r>
        <w:rPr>
          <w:i/>
          <w:iCs/>
        </w:rPr>
        <w:t>reducedMaxMIMO-LayersFR2</w:t>
      </w:r>
      <w:r>
        <w:t xml:space="preserve"> or </w:t>
      </w:r>
      <w:r>
        <w:rPr>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included in </w:t>
      </w:r>
      <w:r>
        <w:rPr>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1:</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1:</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1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1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pPr>
      <w:r>
        <w:t>1&gt;</w:t>
      </w:r>
      <w:r>
        <w:tab/>
        <w:t xml:space="preserve">if transmission of the </w:t>
      </w:r>
      <w:r>
        <w:rPr>
          <w:i/>
          <w:iCs/>
        </w:rPr>
        <w:t>UEAssistanceInformation</w:t>
      </w:r>
      <w:r>
        <w:t xml:space="preserve"> message is initiated to provide an indication of preference in being provisioned with reference time information according to 5.7.4.2</w:t>
      </w:r>
      <w:r>
        <w:rPr>
          <w:lang w:eastAsia="zh-CN"/>
        </w:rPr>
        <w:t xml:space="preserve"> or 5.3.5.3</w:t>
      </w:r>
      <w: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true</w:t>
      </w:r>
      <w:r>
        <w:rPr>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false</w:t>
      </w:r>
      <w:r>
        <w:rPr>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RLM measurements of a cell group</w:t>
      </w:r>
      <w:r>
        <w:rPr>
          <w:lang w:eastAsia="zh-CN"/>
        </w:rPr>
        <w:t xml:space="preserve"> according to 5.7.4.2</w:t>
      </w:r>
      <w:r>
        <w:t>:</w:t>
      </w:r>
    </w:p>
    <w:p w14:paraId="3CF5D4F9" w14:textId="77777777" w:rsidR="00DA57E9" w:rsidRDefault="0062531B">
      <w:pPr>
        <w:pStyle w:val="B2"/>
      </w:pPr>
      <w:r>
        <w:t>2&gt;</w:t>
      </w:r>
      <w:r>
        <w:tab/>
        <w:t>if the UE performs RLM measurement relaxation on the cell group</w:t>
      </w:r>
      <w:r>
        <w:rPr>
          <w:lang w:eastAsia="zh-CN"/>
        </w:rPr>
        <w:t xml:space="preserve"> according to TS 38.133 [14]</w:t>
      </w:r>
      <w:r>
        <w:t>:</w:t>
      </w:r>
    </w:p>
    <w:p w14:paraId="3CF5D4FA" w14:textId="77777777" w:rsidR="00DA57E9" w:rsidRDefault="0062531B">
      <w:pPr>
        <w:pStyle w:val="B3"/>
      </w:pPr>
      <w:r>
        <w:t>3&gt;</w:t>
      </w:r>
      <w:r>
        <w:tab/>
        <w:t xml:space="preserve">set the </w:t>
      </w:r>
      <w:r>
        <w:rPr>
          <w:i/>
          <w:iCs/>
        </w:rPr>
        <w:t xml:space="preserve">rlm-MeasRelaxationState </w:t>
      </w:r>
      <w:r>
        <w:t xml:space="preserve">to </w:t>
      </w:r>
      <w:r>
        <w:rPr>
          <w:i/>
          <w:iCs/>
        </w:rPr>
        <w:t>true</w:t>
      </w:r>
      <w:r>
        <w:t>;</w:t>
      </w:r>
    </w:p>
    <w:p w14:paraId="3CF5D4FB" w14:textId="77777777" w:rsidR="00DA57E9" w:rsidRDefault="0062531B">
      <w:pPr>
        <w:pStyle w:val="B2"/>
      </w:pPr>
      <w:r>
        <w:t>2&gt;</w:t>
      </w:r>
      <w:r>
        <w:tab/>
        <w:t>else:</w:t>
      </w:r>
    </w:p>
    <w:p w14:paraId="3CF5D4FC" w14:textId="77777777" w:rsidR="00DA57E9" w:rsidRDefault="0062531B">
      <w:pPr>
        <w:pStyle w:val="B3"/>
      </w:pPr>
      <w:r>
        <w:t>3&gt;</w:t>
      </w:r>
      <w:r>
        <w:tab/>
        <w:t xml:space="preserve">set the </w:t>
      </w:r>
      <w:r>
        <w:rPr>
          <w:i/>
          <w:iCs/>
        </w:rPr>
        <w:t xml:space="preserve">rlm-MeasRelaxationState </w:t>
      </w:r>
      <w:r>
        <w:t xml:space="preserve">to </w:t>
      </w:r>
      <w:r>
        <w:rPr>
          <w:i/>
          <w:iCs/>
        </w:rPr>
        <w:t>false</w:t>
      </w:r>
      <w:r>
        <w:t>;</w:t>
      </w:r>
    </w:p>
    <w:p w14:paraId="3CF5D4FD"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BFD measurements of a cell group:</w:t>
      </w:r>
    </w:p>
    <w:p w14:paraId="3CF5D4FE" w14:textId="77777777" w:rsidR="00DA57E9" w:rsidRDefault="0062531B">
      <w:pPr>
        <w:pStyle w:val="B2"/>
      </w:pPr>
      <w:r>
        <w:t>2&gt;</w:t>
      </w:r>
      <w:r>
        <w:tab/>
        <w:t>for each serving cell of the cell group:</w:t>
      </w:r>
    </w:p>
    <w:p w14:paraId="3CF5D4FF" w14:textId="77777777" w:rsidR="00DA57E9" w:rsidRDefault="0062531B">
      <w:pPr>
        <w:pStyle w:val="B3"/>
      </w:pPr>
      <w:r>
        <w:t>3&gt;</w:t>
      </w:r>
      <w:r>
        <w:tab/>
        <w:t xml:space="preserve">if the UE performs BFD measurement relaxation on this serving cell </w:t>
      </w:r>
      <w:r>
        <w:rPr>
          <w:lang w:eastAsia="zh-CN"/>
        </w:rPr>
        <w:t>according to TS 38.133 [14]</w:t>
      </w:r>
      <w:r>
        <w:t>:</w:t>
      </w:r>
    </w:p>
    <w:p w14:paraId="3CF5D500" w14:textId="77777777" w:rsidR="00DA57E9" w:rsidRDefault="0062531B">
      <w:pPr>
        <w:pStyle w:val="B4"/>
      </w:pPr>
      <w:r>
        <w:t>4&gt;</w:t>
      </w:r>
      <w:r>
        <w:tab/>
        <w:t xml:space="preserve">set the n-th bit of </w:t>
      </w:r>
      <w:r>
        <w:rPr>
          <w:i/>
        </w:rPr>
        <w:t xml:space="preserve">bfd-MeasRelaxationState </w:t>
      </w:r>
      <w:r>
        <w:t xml:space="preserve">to '1', where n is equal to the </w:t>
      </w:r>
      <w:r>
        <w:rPr>
          <w:i/>
        </w:rPr>
        <w:t>servCellIndex</w:t>
      </w:r>
      <w:r>
        <w:t xml:space="preserve"> value + 1 of the serving cell;</w:t>
      </w:r>
    </w:p>
    <w:p w14:paraId="3CF5D501" w14:textId="77777777" w:rsidR="00DA57E9" w:rsidRDefault="0062531B">
      <w:pPr>
        <w:pStyle w:val="B3"/>
      </w:pPr>
      <w:r>
        <w:t>3&gt;</w:t>
      </w:r>
      <w:r>
        <w:tab/>
        <w:t>else:</w:t>
      </w:r>
    </w:p>
    <w:p w14:paraId="3CF5D502" w14:textId="77777777" w:rsidR="00DA57E9" w:rsidRDefault="0062531B">
      <w:pPr>
        <w:pStyle w:val="B4"/>
        <w:rPr>
          <w:snapToGrid w:val="0"/>
        </w:rPr>
      </w:pPr>
      <w:r>
        <w:t>4&gt;</w:t>
      </w:r>
      <w:r>
        <w:tab/>
        <w:t xml:space="preserve">set the n-th bit of </w:t>
      </w:r>
      <w:r>
        <w:rPr>
          <w:i/>
        </w:rPr>
        <w:t xml:space="preserve">bfd-MeasRelaxationState </w:t>
      </w:r>
      <w:r>
        <w:t xml:space="preserve">to '0', where n is equal to the </w:t>
      </w:r>
      <w:r>
        <w:rPr>
          <w:i/>
        </w:rPr>
        <w:t>servCellIndex</w:t>
      </w:r>
      <w: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of preference for SCG deactivation according to 5.7.4.2:</w:t>
      </w:r>
    </w:p>
    <w:p w14:paraId="3CF5D507" w14:textId="77777777" w:rsidR="00DA57E9" w:rsidRDefault="0062531B">
      <w:pPr>
        <w:pStyle w:val="B2"/>
        <w:rPr>
          <w:snapToGrid w:val="0"/>
        </w:rPr>
      </w:pPr>
      <w:r>
        <w:rPr>
          <w:snapToGrid w:val="0"/>
        </w:rPr>
        <w:t>2&gt;</w:t>
      </w:r>
      <w:r>
        <w:rPr>
          <w:snapToGrid w:val="0"/>
        </w:rPr>
        <w:tab/>
        <w:t xml:space="preserve">include </w:t>
      </w:r>
      <w:r>
        <w:rPr>
          <w:i/>
          <w:snapToGrid w:val="0"/>
        </w:rPr>
        <w:t>scg-DeactivationPreference</w:t>
      </w:r>
      <w:r>
        <w:rPr>
          <w:snapToGrid w:val="0"/>
        </w:rPr>
        <w:t xml:space="preserve"> in the </w:t>
      </w:r>
      <w:r>
        <w:rPr>
          <w:i/>
          <w:snapToGrid w:val="0"/>
        </w:rPr>
        <w:t>UEAssistanceInformation</w:t>
      </w:r>
      <w:r>
        <w:rPr>
          <w:snapToGrid w:val="0"/>
        </w:rPr>
        <w:t xml:space="preserve"> message;</w:t>
      </w:r>
    </w:p>
    <w:p w14:paraId="3CF5D508" w14:textId="77777777" w:rsidR="00DA57E9" w:rsidRDefault="0062531B">
      <w:pPr>
        <w:pStyle w:val="B2"/>
        <w:rPr>
          <w:snapToGrid w:val="0"/>
        </w:rPr>
      </w:pPr>
      <w:r>
        <w:rPr>
          <w:snapToGrid w:val="0"/>
        </w:rPr>
        <w:t>2&gt;</w:t>
      </w:r>
      <w:r>
        <w:rPr>
          <w:snapToGrid w:val="0"/>
        </w:rPr>
        <w:tab/>
        <w:t xml:space="preserve">set the </w:t>
      </w:r>
      <w:r>
        <w:rPr>
          <w:i/>
          <w:snapToGrid w:val="0"/>
        </w:rPr>
        <w:t>scg-DeactivationPreference</w:t>
      </w:r>
      <w:r>
        <w:rPr>
          <w:snapToGrid w:val="0"/>
        </w:rPr>
        <w:t xml:space="preserve"> to </w:t>
      </w:r>
      <w:r>
        <w:rPr>
          <w:i/>
          <w:snapToGrid w:val="0"/>
        </w:rPr>
        <w:t>scgDeactivationPreferred</w:t>
      </w:r>
      <w:r>
        <w:rPr>
          <w:snapToGrid w:val="0"/>
        </w:rPr>
        <w:t xml:space="preserve"> if the UE prefers the SCG to be deactivated, otherwise set it to </w:t>
      </w:r>
      <w:r>
        <w:rPr>
          <w:i/>
          <w:iCs/>
          <w:snapToGrid w:val="0"/>
        </w:rPr>
        <w:t>noPreference</w:t>
      </w:r>
      <w:r>
        <w:rPr>
          <w:snapToGrid w:val="0"/>
        </w:rPr>
        <w:t>;</w:t>
      </w:r>
    </w:p>
    <w:p w14:paraId="3CF5D509"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that the UE has uplink data related to a deactivated SCG according to 5.7.4.2:</w:t>
      </w:r>
    </w:p>
    <w:p w14:paraId="3CF5D50A" w14:textId="77777777" w:rsidR="00DA57E9" w:rsidRDefault="0062531B">
      <w:pPr>
        <w:pStyle w:val="B2"/>
        <w:rPr>
          <w:snapToGrid w:val="0"/>
        </w:rPr>
      </w:pPr>
      <w:r>
        <w:rPr>
          <w:snapToGrid w:val="0"/>
        </w:rPr>
        <w:t>2&gt;</w:t>
      </w:r>
      <w:r>
        <w:rPr>
          <w:snapToGrid w:val="0"/>
        </w:rPr>
        <w:tab/>
        <w:t xml:space="preserve">include </w:t>
      </w:r>
      <w:r>
        <w:rPr>
          <w:i/>
          <w:snapToGrid w:val="0"/>
        </w:rPr>
        <w:t>uplinkData</w:t>
      </w:r>
      <w:r>
        <w:rPr>
          <w:snapToGrid w:val="0"/>
        </w:rPr>
        <w:t xml:space="preserve"> in the </w:t>
      </w:r>
      <w:r>
        <w:rPr>
          <w:i/>
          <w:snapToGrid w:val="0"/>
        </w:rPr>
        <w:t>UEAssistanceInformation</w:t>
      </w:r>
      <w:r>
        <w:rPr>
          <w:snapToGrid w:val="0"/>
        </w:rPr>
        <w:t xml:space="preserve"> message.</w:t>
      </w:r>
    </w:p>
    <w:p w14:paraId="3CF5D50B"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an indication about whether the criterion for RRM relaxation for connected mode is fulfilled or not fulfilled:</w:t>
      </w:r>
    </w:p>
    <w:p w14:paraId="3CF5D50C" w14:textId="77777777" w:rsidR="00DA57E9" w:rsidRDefault="0062531B">
      <w:pPr>
        <w:pStyle w:val="B2"/>
      </w:pPr>
      <w:r>
        <w:t>2&gt;</w:t>
      </w:r>
      <w:r>
        <w:tab/>
        <w:t>if the criterion for RRM measurement relaxation for connected mode is fulfilled:</w:t>
      </w:r>
    </w:p>
    <w:p w14:paraId="3CF5D50D" w14:textId="77777777" w:rsidR="00DA57E9" w:rsidRDefault="0062531B">
      <w:pPr>
        <w:pStyle w:val="B3"/>
      </w:pPr>
      <w:r>
        <w:t>3&gt;</w:t>
      </w:r>
      <w:r>
        <w:tab/>
        <w:t xml:space="preserve">set the </w:t>
      </w:r>
      <w:r>
        <w:rPr>
          <w:i/>
          <w:iCs/>
        </w:rPr>
        <w:t>rrm-MeasRelaxationFulfilment</w:t>
      </w:r>
      <w:r>
        <w:t xml:space="preserve"> to </w:t>
      </w:r>
      <w:r>
        <w:rPr>
          <w:i/>
          <w:iCs/>
        </w:rPr>
        <w:t>true</w:t>
      </w:r>
      <w:r>
        <w:t>;</w:t>
      </w:r>
    </w:p>
    <w:p w14:paraId="3CF5D50E" w14:textId="77777777" w:rsidR="00DA57E9" w:rsidRDefault="0062531B">
      <w:pPr>
        <w:pStyle w:val="B2"/>
      </w:pPr>
      <w:r>
        <w:t>2&gt;</w:t>
      </w:r>
      <w:r>
        <w:tab/>
        <w:t>else:</w:t>
      </w:r>
    </w:p>
    <w:p w14:paraId="3CF5D50F" w14:textId="77777777" w:rsidR="00DA57E9" w:rsidRDefault="0062531B">
      <w:pPr>
        <w:pStyle w:val="B3"/>
        <w:rPr>
          <w:snapToGrid w:val="0"/>
        </w:rPr>
      </w:pPr>
      <w:r>
        <w:t>3&gt;</w:t>
      </w:r>
      <w:r>
        <w:tab/>
        <w:t xml:space="preserve">set the </w:t>
      </w:r>
      <w:r>
        <w:rPr>
          <w:i/>
          <w:iCs/>
        </w:rPr>
        <w:t>rrm-MeasRelaxationFulfilment</w:t>
      </w:r>
      <w:r>
        <w:t xml:space="preserve"> to </w:t>
      </w:r>
      <w:r>
        <w:rPr>
          <w:i/>
          <w:iCs/>
        </w:rPr>
        <w:t>false</w:t>
      </w:r>
      <w:r>
        <w:rPr>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576"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751C4EFE" w:rsidR="00DA57E9" w:rsidRDefault="0062531B">
      <w:pPr>
        <w:pStyle w:val="B1"/>
        <w:rPr>
          <w:ins w:id="1577" w:author="Qualcomm Post123 (Umesh)" w:date="2023-09-12T17:04:00Z"/>
          <w:snapToGrid w:val="0"/>
        </w:rPr>
      </w:pPr>
      <w:ins w:id="1578"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w:t>
        </w:r>
        <w:del w:id="1579" w:author="QC-v06 (Umesh)" w:date="2023-09-25T14:02:00Z">
          <w:r w:rsidDel="00CB22D1">
            <w:rPr>
              <w:snapToGrid w:val="0"/>
            </w:rPr>
            <w:delText>provide</w:delText>
          </w:r>
        </w:del>
      </w:ins>
      <w:ins w:id="1580" w:author="QC-v06 (Umesh)" w:date="2023-09-25T14:02:00Z">
        <w:r w:rsidR="00CB22D1">
          <w:rPr>
            <w:snapToGrid w:val="0"/>
          </w:rPr>
          <w:t>indicate</w:t>
        </w:r>
      </w:ins>
      <w:ins w:id="1581" w:author="Qualcomm Post123 (Umesh)" w:date="2023-09-12T17:04:00Z">
        <w:r>
          <w:rPr>
            <w:snapToGrid w:val="0"/>
          </w:rPr>
          <w:t xml:space="preserve"> the </w:t>
        </w:r>
      </w:ins>
      <w:ins w:id="1582" w:author="Qualcomm Post123 (Umesh)" w:date="2023-09-12T17:05:00Z">
        <w:del w:id="1583" w:author="QC-v06 (Umesh)" w:date="2023-09-25T14:03:00Z">
          <w:r w:rsidDel="00CB22D1">
            <w:rPr>
              <w:snapToGrid w:val="0"/>
            </w:rPr>
            <w:delText xml:space="preserve">indication of </w:delText>
          </w:r>
        </w:del>
        <w:r>
          <w:rPr>
            <w:snapToGrid w:val="0"/>
          </w:rPr>
          <w:t>availability of flight path information</w:t>
        </w:r>
      </w:ins>
      <w:ins w:id="1584"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585" w:author="Qualcomm Post123 (Umesh)" w:date="2023-09-12T17:04:00Z">
        <w:r>
          <w:rPr>
            <w:snapToGrid w:val="0"/>
          </w:rPr>
          <w:t>2&gt;</w:t>
        </w:r>
        <w:r>
          <w:rPr>
            <w:snapToGrid w:val="0"/>
          </w:rPr>
          <w:tab/>
          <w:t xml:space="preserve">include the </w:t>
        </w:r>
      </w:ins>
      <w:ins w:id="1586" w:author="Qualcomm Post123 (Umesh)" w:date="2023-09-12T17:05:00Z">
        <w:r>
          <w:rPr>
            <w:i/>
            <w:iCs/>
            <w:snapToGrid w:val="0"/>
          </w:rPr>
          <w:t>flightPathInfoAvailable</w:t>
        </w:r>
      </w:ins>
      <w:ins w:id="1587"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pPr>
      <w:r>
        <w:t>1&gt;</w:t>
      </w:r>
      <w:r>
        <w:tab/>
        <w:t xml:space="preserve">if the procedure was triggered to provide configured grant assistance information for NR sidelink communication by an NR </w:t>
      </w:r>
      <w:r>
        <w:rPr>
          <w:i/>
          <w:iCs/>
        </w:rPr>
        <w:t>RRCReconfiguration</w:t>
      </w:r>
      <w:r>
        <w:t xml:space="preserve"> message that was embedded within an E-UTRA </w:t>
      </w:r>
      <w:r>
        <w:rPr>
          <w:i/>
          <w:iCs/>
        </w:rPr>
        <w:t>RRCConnectionReconfiguration</w:t>
      </w:r>
      <w:r>
        <w:t>:</w:t>
      </w:r>
    </w:p>
    <w:p w14:paraId="3CF5D51A" w14:textId="77777777" w:rsidR="00DA57E9" w:rsidRDefault="0062531B">
      <w:pPr>
        <w:pStyle w:val="B2"/>
      </w:pPr>
      <w:r>
        <w:t>2&gt;</w:t>
      </w:r>
      <w:r>
        <w:tab/>
        <w:t>submit</w:t>
      </w:r>
      <w:r>
        <w:rPr>
          <w:lang w:eastAsia="en-GB"/>
        </w:rPr>
        <w:t xml:space="preserve"> the </w:t>
      </w:r>
      <w:r>
        <w:rPr>
          <w:i/>
          <w:lang w:eastAsia="en-GB"/>
        </w:rPr>
        <w:t xml:space="preserve">UEAssistanceInformation </w:t>
      </w:r>
      <w:r>
        <w:rPr>
          <w:iCs/>
          <w:lang w:eastAsia="en-GB"/>
        </w:rPr>
        <w:t xml:space="preserve">to lower layers via SRB1, </w:t>
      </w:r>
      <w:r>
        <w:t xml:space="preserve">embedded in E-UTRA RRC message </w:t>
      </w:r>
      <w:r>
        <w:rPr>
          <w:i/>
          <w:iCs/>
        </w:rPr>
        <w:t>ULInformationTransferIRAT</w:t>
      </w:r>
      <w: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Heading4"/>
        <w:rPr>
          <w:rFonts w:eastAsiaTheme="minorEastAsia"/>
        </w:rPr>
      </w:pPr>
      <w:bookmarkStart w:id="1588" w:name="_Toc60776969"/>
      <w:bookmarkStart w:id="1589"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cs="Arial"/>
          <w:lang w:eastAsia="zh-CN"/>
        </w:rPr>
        <w:t xml:space="preserve">Setting the contents of </w:t>
      </w:r>
      <w:r>
        <w:rPr>
          <w:rFonts w:cs="Arial"/>
          <w:i/>
          <w:lang w:eastAsia="zh-CN"/>
        </w:rPr>
        <w:t>OverheatingAssistance</w:t>
      </w:r>
      <w:r>
        <w:rPr>
          <w:rFonts w:cs="Arial"/>
          <w:lang w:eastAsia="zh-CN"/>
        </w:rPr>
        <w:t xml:space="preserve"> IE</w:t>
      </w:r>
      <w:bookmarkEnd w:id="1588"/>
      <w:bookmarkEnd w:id="1589"/>
    </w:p>
    <w:p w14:paraId="3CF5D52D" w14:textId="77777777" w:rsidR="00DA57E9" w:rsidRDefault="0062531B">
      <w:pPr>
        <w:rPr>
          <w:rFonts w:eastAsiaTheme="minorEastAsia"/>
        </w:rPr>
      </w:pPr>
      <w:r>
        <w:t xml:space="preserve">The UE shall set the contents of </w:t>
      </w:r>
      <w:r>
        <w:rPr>
          <w:rFonts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1</w:t>
      </w:r>
      <w:r>
        <w:rPr>
          <w:lang w:eastAsia="en-GB"/>
        </w:rPr>
        <w:t xml:space="preserve"> of the SCG</w:t>
      </w:r>
      <w:r>
        <w:t>;</w:t>
      </w:r>
    </w:p>
    <w:p w14:paraId="3CF5D53A" w14:textId="77777777" w:rsidR="00DA57E9" w:rsidRDefault="0062531B">
      <w:pPr>
        <w:pStyle w:val="B1"/>
      </w:pPr>
      <w:r>
        <w:t>1&gt;</w:t>
      </w:r>
      <w:r>
        <w:tab/>
        <w:t>if the UE prefers to temporarily reduce maximum aggregated bandwidth of FR2-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1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1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1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2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2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2 </w:t>
      </w:r>
      <w:r>
        <w:rPr>
          <w:lang w:eastAsia="en-GB"/>
        </w:rPr>
        <w:t>of the SCG</w:t>
      </w:r>
      <w:r>
        <w:t xml:space="preserve"> the UE prefers to be temporarily configured in uplink;</w:t>
      </w:r>
    </w:p>
    <w:p w14:paraId="3CF5D54A" w14:textId="77777777" w:rsidR="00DA57E9" w:rsidRDefault="0062531B">
      <w:pPr>
        <w:pStyle w:val="Heading4"/>
        <w:rPr>
          <w:rFonts w:eastAsiaTheme="minorEastAsia"/>
        </w:rPr>
      </w:pPr>
      <w:bookmarkStart w:id="1590" w:name="_Toc139045239"/>
      <w:r>
        <w:rPr>
          <w:rFonts w:eastAsiaTheme="minorEastAsia"/>
        </w:rPr>
        <w:t>5.7.4.4</w:t>
      </w:r>
      <w:r>
        <w:rPr>
          <w:rFonts w:eastAsiaTheme="minorEastAsia"/>
        </w:rPr>
        <w:tab/>
      </w:r>
      <w:r>
        <w:t>Relaxed measurement criterion for a stationary RedCap UE</w:t>
      </w:r>
      <w:bookmarkEnd w:id="1590"/>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5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t>-</w:t>
      </w:r>
      <w:r>
        <w:tab/>
        <w:t>UE shall set the value of SS-RSRP</w:t>
      </w:r>
      <w:r>
        <w:rPr>
          <w:vertAlign w:val="subscript"/>
        </w:rPr>
        <w:t>RefStationaryConnected</w:t>
      </w:r>
      <w:r>
        <w:t xml:space="preserve"> to the current SS-RSRP value of the serving cell.</w:t>
      </w:r>
      <w:bookmarkEnd w:id="1591"/>
    </w:p>
    <w:p w14:paraId="3CF5D555" w14:textId="77777777" w:rsidR="00DA57E9" w:rsidRDefault="0062531B">
      <w:pPr>
        <w:pStyle w:val="B2"/>
        <w:ind w:left="0" w:firstLine="0"/>
      </w:pPr>
      <w:bookmarkStart w:id="1592" w:name="_Toc139045263"/>
      <w:bookmarkStart w:id="1593" w:name="_Toc60776993"/>
      <w:r>
        <w:rPr>
          <w:highlight w:val="yellow"/>
        </w:rPr>
        <w:t>&lt;&lt;skip&gt;&gt;</w:t>
      </w:r>
      <w:r>
        <w:t xml:space="preserve"> </w:t>
      </w:r>
    </w:p>
    <w:p w14:paraId="3CF5D556" w14:textId="77777777" w:rsidR="00DA57E9" w:rsidRDefault="0062531B">
      <w:pPr>
        <w:pStyle w:val="Heading3"/>
      </w:pPr>
      <w:r>
        <w:t>5.7.10</w:t>
      </w:r>
      <w:r>
        <w:tab/>
        <w:t>UE Information</w:t>
      </w:r>
      <w:bookmarkEnd w:id="1592"/>
      <w:bookmarkEnd w:id="1593"/>
    </w:p>
    <w:p w14:paraId="3CF5D557" w14:textId="77777777" w:rsidR="00DA57E9" w:rsidRDefault="0062531B">
      <w:pPr>
        <w:pStyle w:val="Heading4"/>
      </w:pPr>
      <w:bookmarkStart w:id="1594" w:name="_Toc139045264"/>
      <w:bookmarkStart w:id="1595" w:name="_Toc60776994"/>
      <w:r>
        <w:t>5.7.10.1</w:t>
      </w:r>
      <w:r>
        <w:tab/>
        <w:t>General</w:t>
      </w:r>
      <w:bookmarkEnd w:id="1594"/>
      <w:bookmarkEnd w:id="1595"/>
    </w:p>
    <w:p w14:paraId="3CF5D558" w14:textId="77777777" w:rsidR="00DA57E9" w:rsidRDefault="0062531B">
      <w:pPr>
        <w:pStyle w:val="TH"/>
        <w:rPr>
          <w:sz w:val="22"/>
          <w:szCs w:val="22"/>
          <w:lang w:eastAsia="zh-CN"/>
        </w:rPr>
      </w:pPr>
      <w:r>
        <w:object w:dxaOrig="6958" w:dyaOrig="2580" w14:anchorId="3CF66C39">
          <v:shape id="_x0000_i1048" type="#_x0000_t75" style="width:347.75pt;height:129.05pt" o:ole="">
            <v:imagedata r:id="rId65" o:title=""/>
          </v:shape>
          <o:OLEObject Type="Embed" ProgID="Word.Picture.8" ShapeID="_x0000_i1048" DrawAspect="Content" ObjectID="_1757170156" r:id="rId66"/>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Heading4"/>
      </w:pPr>
      <w:bookmarkStart w:id="1596" w:name="_Toc60776995"/>
      <w:bookmarkStart w:id="1597" w:name="_Toc139045265"/>
      <w:r>
        <w:t>5.7.10.2</w:t>
      </w:r>
      <w:r>
        <w:tab/>
        <w:t>Initiation</w:t>
      </w:r>
      <w:bookmarkEnd w:id="1596"/>
      <w:bookmarkEnd w:id="1597"/>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Heading4"/>
      </w:pPr>
      <w:bookmarkStart w:id="1598" w:name="_Toc139045266"/>
      <w:bookmarkStart w:id="159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598"/>
      <w:bookmarkEnd w:id="1599"/>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 xml:space="preserve">includes one or more logged measurement entries, set 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t xml:space="preserve">starting from the entries logged first, and for each entry of the </w:t>
      </w:r>
      <w:r>
        <w:rPr>
          <w:i/>
          <w:iCs/>
        </w:rPr>
        <w:t>logMeasInfoList</w:t>
      </w:r>
      <w:r>
        <w:t xml:space="preserve"> that is included, include all information stored in the corresponding </w:t>
      </w:r>
      <w:r>
        <w:rPr>
          <w:i/>
          <w:iCs/>
        </w:rPr>
        <w:t>logMeasInfoList</w:t>
      </w:r>
      <w:r>
        <w:t xml:space="preserve"> entry 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CF5D57E" w14:textId="77777777" w:rsidR="00DA57E9" w:rsidRDefault="0062531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DengXian"/>
        </w:rPr>
      </w:pPr>
      <w:r>
        <w:t>2&gt;</w:t>
      </w:r>
      <w:r>
        <w:tab/>
      </w:r>
      <w:r>
        <w:rPr>
          <w:rFonts w:eastAsia="DengXian"/>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600" w:author="Qualcomm Post123 (Umesh)" w:date="2023-09-13T14:04:00Z"/>
        </w:rPr>
      </w:pPr>
      <w:ins w:id="1601" w:author="Qualcomm Post123 (Umesh)" w:date="2023-09-13T14:04:00Z">
        <w:r>
          <w:t>1&gt;</w:t>
        </w:r>
        <w:r>
          <w:tab/>
          <w:t xml:space="preserve">if </w:t>
        </w:r>
      </w:ins>
      <w:ins w:id="1602" w:author="Qualcomm Post123 (Umesh)" w:date="2023-09-13T14:21:00Z">
        <w:r>
          <w:t xml:space="preserve">the </w:t>
        </w:r>
      </w:ins>
      <w:ins w:id="1603" w:author="Qualcomm Post123 (Umesh)" w:date="2023-09-13T14:04:00Z">
        <w:r>
          <w:rPr>
            <w:i/>
            <w:iCs/>
          </w:rPr>
          <w:t>flightPathInfoReq</w:t>
        </w:r>
        <w:r>
          <w:t xml:space="preserve"> is </w:t>
        </w:r>
      </w:ins>
      <w:ins w:id="1604" w:author="Qualcomm Post123 (Umesh)" w:date="2023-09-13T14:21:00Z">
        <w:r>
          <w:t xml:space="preserve">included in the </w:t>
        </w:r>
        <w:r>
          <w:rPr>
            <w:i/>
            <w:iCs/>
          </w:rPr>
          <w:t>UEInformationRequest</w:t>
        </w:r>
        <w:r>
          <w:rPr>
            <w:iCs/>
          </w:rPr>
          <w:t xml:space="preserve"> </w:t>
        </w:r>
      </w:ins>
      <w:ins w:id="1605" w:author="Qualcomm Post123 (Umesh)" w:date="2023-09-13T14:04:00Z">
        <w:r>
          <w:t>and the UE has flight path information available</w:t>
        </w:r>
      </w:ins>
      <w:ins w:id="1606" w:author="Qualcomm Post123 (Umesh)" w:date="2023-09-13T14:09:00Z">
        <w:r>
          <w:t xml:space="preserve">, </w:t>
        </w:r>
      </w:ins>
      <w:ins w:id="1607" w:author="Qualcomm Post123 (Umesh)" w:date="2023-09-13T14:12:00Z">
        <w:r>
          <w:t>set</w:t>
        </w:r>
      </w:ins>
      <w:ins w:id="1608" w:author="Qualcomm Post123 (Umesh)" w:date="2023-09-13T14:09:00Z">
        <w:r>
          <w:t xml:space="preserve"> the </w:t>
        </w:r>
      </w:ins>
      <w:ins w:id="1609" w:author="Qualcomm Post123 (Umesh)" w:date="2023-09-13T14:11:00Z">
        <w:r>
          <w:rPr>
            <w:i/>
            <w:iCs/>
          </w:rPr>
          <w:t>flightPathInfoReport</w:t>
        </w:r>
        <w:r>
          <w:t xml:space="preserve"> in the </w:t>
        </w:r>
        <w:r>
          <w:rPr>
            <w:i/>
            <w:iCs/>
          </w:rPr>
          <w:t>UEInformationResponse</w:t>
        </w:r>
        <w:r>
          <w:t xml:space="preserve"> message as follows</w:t>
        </w:r>
      </w:ins>
      <w:ins w:id="1610" w:author="Qualcomm Post123 (Umesh)" w:date="2023-09-13T14:04:00Z">
        <w:r>
          <w:t>:</w:t>
        </w:r>
      </w:ins>
    </w:p>
    <w:p w14:paraId="3CF5D5A3" w14:textId="77777777" w:rsidR="00DA57E9" w:rsidRDefault="0062531B">
      <w:pPr>
        <w:pStyle w:val="B2"/>
        <w:rPr>
          <w:ins w:id="1611" w:author="Qualcomm Post123 (Umesh)" w:date="2023-09-13T14:04:00Z"/>
        </w:rPr>
      </w:pPr>
      <w:ins w:id="1612" w:author="Qualcomm Post123 (Umesh)" w:date="2023-09-13T14:04:00Z">
        <w:r>
          <w:t>2&gt;</w:t>
        </w:r>
        <w:r>
          <w:tab/>
          <w:t xml:space="preserve">include the list of </w:t>
        </w:r>
      </w:ins>
      <w:ins w:id="1613" w:author="Qualcomm Post123 (Umesh)" w:date="2023-09-13T14:18:00Z">
        <w:r>
          <w:t xml:space="preserve">up to </w:t>
        </w:r>
        <w:r>
          <w:rPr>
            <w:i/>
            <w:iCs/>
          </w:rPr>
          <w:t>maxWayPointNumber</w:t>
        </w:r>
        <w:r>
          <w:t xml:space="preserve"> </w:t>
        </w:r>
      </w:ins>
      <w:ins w:id="1614" w:author="Qualcomm Post123 (Umesh)" w:date="2023-09-13T14:04:00Z">
        <w:r>
          <w:t>waypoints along the flight path;</w:t>
        </w:r>
      </w:ins>
    </w:p>
    <w:p w14:paraId="3CF5D5A4" w14:textId="77777777" w:rsidR="00DA57E9" w:rsidRDefault="0062531B">
      <w:pPr>
        <w:pStyle w:val="B2"/>
        <w:rPr>
          <w:ins w:id="1615" w:author="Qualcomm Post123 (Umesh)" w:date="2023-09-13T14:04:00Z"/>
        </w:rPr>
      </w:pPr>
      <w:ins w:id="1616" w:author="Qualcomm Post123 (Umesh)" w:date="2023-09-13T14:04:00Z">
        <w:r>
          <w:t>2&gt;</w:t>
        </w:r>
      </w:ins>
      <w:ins w:id="1617" w:author="Qualcomm Post123 (Umesh)" w:date="2023-09-13T14:05:00Z">
        <w:r>
          <w:tab/>
        </w:r>
      </w:ins>
      <w:ins w:id="1618" w:author="Qualcomm Post123 (Umesh)" w:date="2023-09-13T14:04:00Z">
        <w:r>
          <w:t xml:space="preserve">if the </w:t>
        </w:r>
        <w:r>
          <w:rPr>
            <w:i/>
            <w:iCs/>
          </w:rPr>
          <w:t>includeTimeStamp</w:t>
        </w:r>
        <w:r>
          <w:t xml:space="preserve"> is set to </w:t>
        </w:r>
      </w:ins>
      <w:ins w:id="1619" w:author="Qualcomm Post123 (Umesh)" w:date="2023-09-13T14:22:00Z">
        <w:r>
          <w:rPr>
            <w:i/>
            <w:iCs/>
          </w:rPr>
          <w:t>true</w:t>
        </w:r>
      </w:ins>
      <w:ins w:id="1620" w:author="Qualcomm Post123 (Umesh)" w:date="2023-09-13T14:19:00Z">
        <w:r>
          <w:t>, for each included waypoint</w:t>
        </w:r>
      </w:ins>
      <w:ins w:id="1621" w:author="Qualcomm Post123 (Umesh)" w:date="2023-09-13T14:04:00Z">
        <w:r>
          <w:t xml:space="preserve">: </w:t>
        </w:r>
      </w:ins>
    </w:p>
    <w:p w14:paraId="3CF5D5A5" w14:textId="77777777" w:rsidR="00DA57E9" w:rsidRDefault="0062531B">
      <w:pPr>
        <w:pStyle w:val="B3"/>
        <w:rPr>
          <w:ins w:id="1622" w:author="Qualcomm Post123 (Umesh)" w:date="2023-09-13T14:04:00Z"/>
        </w:rPr>
      </w:pPr>
      <w:ins w:id="1623" w:author="Qualcomm Post123 (Umesh)" w:date="2023-09-13T14:04:00Z">
        <w:r>
          <w:t>3&gt;</w:t>
        </w:r>
      </w:ins>
      <w:ins w:id="1624" w:author="Qualcomm Post123 (Umesh)" w:date="2023-09-13T14:05:00Z">
        <w:r>
          <w:tab/>
        </w:r>
      </w:ins>
      <w:ins w:id="1625" w:author="Qualcomm Post123 (Umesh)" w:date="2023-09-13T14:20:00Z">
        <w:r>
          <w:t xml:space="preserve">if available, </w:t>
        </w:r>
      </w:ins>
      <w:ins w:id="1626" w:author="Qualcomm Post123 (Umesh)" w:date="2023-09-13T14:04:00Z">
        <w:r>
          <w:t xml:space="preserve">set the field </w:t>
        </w:r>
      </w:ins>
      <w:ins w:id="1627" w:author="Qualcomm Post123 (Umesh)" w:date="2023-09-13T14:09:00Z">
        <w:r>
          <w:rPr>
            <w:i/>
            <w:iCs/>
          </w:rPr>
          <w:t>t</w:t>
        </w:r>
      </w:ins>
      <w:ins w:id="1628" w:author="Qualcomm Post123 (Umesh)" w:date="2023-09-13T14:04:00Z">
        <w:r>
          <w:rPr>
            <w:i/>
            <w:iCs/>
          </w:rPr>
          <w:t>imestamp</w:t>
        </w:r>
        <w:r>
          <w:t xml:space="preserve"> to the time when UE intends to arrive to </w:t>
        </w:r>
      </w:ins>
      <w:ins w:id="1629" w:author="Qualcomm Post123 (Umesh)" w:date="2023-09-13T14:19:00Z">
        <w:r>
          <w:t>the</w:t>
        </w:r>
      </w:ins>
      <w:ins w:id="1630" w:author="Qualcomm Post123 (Umesh)" w:date="2023-09-13T14:20:00Z">
        <w:r>
          <w:t xml:space="preserve"> </w:t>
        </w:r>
      </w:ins>
      <w:ins w:id="1631"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Heading4"/>
      </w:pPr>
      <w:bookmarkStart w:id="1632" w:name="_Toc60776997"/>
      <w:bookmarkStart w:id="1633" w:name="_Toc139045267"/>
      <w:r>
        <w:t>5.7.10.4</w:t>
      </w:r>
      <w:r>
        <w:tab/>
        <w:t>Actions upon successful completion of a random-access procedure</w:t>
      </w:r>
      <w:bookmarkEnd w:id="1632"/>
      <w:r>
        <w:t xml:space="preserve"> or on completion of a request of on-demand system information</w:t>
      </w:r>
      <w:bookmarkEnd w:id="1633"/>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DengXian"/>
        </w:rPr>
      </w:pPr>
      <w:r>
        <w:rPr>
          <w:rFonts w:eastAsia="DengXian"/>
        </w:rPr>
        <w:t>4&gt;</w:t>
      </w:r>
      <w:r>
        <w:rPr>
          <w:rFonts w:eastAsia="DengXian"/>
        </w:rPr>
        <w:tab/>
        <w:t>if the list of EPLMNs has been stored by the UE:</w:t>
      </w:r>
    </w:p>
    <w:p w14:paraId="3CF5D5B4" w14:textId="77777777" w:rsidR="00DA57E9" w:rsidRDefault="0062531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Heading4"/>
        <w:rPr>
          <w:lang w:eastAsia="zh-CN"/>
        </w:rPr>
      </w:pPr>
      <w:bookmarkStart w:id="1634" w:name="_Toc60776998"/>
      <w:bookmarkStart w:id="1635" w:name="_Toc139045268"/>
      <w:r>
        <w:t>5.7.10.</w:t>
      </w:r>
      <w:r>
        <w:rPr>
          <w:lang w:eastAsia="zh-CN"/>
        </w:rPr>
        <w:t>5</w:t>
      </w:r>
      <w:r>
        <w:tab/>
      </w:r>
      <w:r>
        <w:rPr>
          <w:lang w:eastAsia="zh-CN"/>
        </w:rPr>
        <w:t>RA information determination</w:t>
      </w:r>
      <w:bookmarkEnd w:id="1634"/>
      <w:bookmarkEnd w:id="1635"/>
    </w:p>
    <w:p w14:paraId="3CF5D5C3" w14:textId="77777777" w:rsidR="00DA57E9" w:rsidRDefault="0062531B">
      <w:pPr>
        <w:spacing w:after="120"/>
        <w:jc w:val="both"/>
        <w:rPr>
          <w:lang w:eastAsia="en-GB"/>
        </w:rPr>
      </w:pPr>
      <w:r>
        <w:rPr>
          <w:lang w:eastAsia="en-GB"/>
        </w:rPr>
        <w:t xml:space="preserve">The UE shall set the </w:t>
      </w:r>
      <w:r>
        <w:rPr>
          <w:lang w:eastAsia="zh-CN"/>
        </w:rPr>
        <w:t xml:space="preserve">content in </w:t>
      </w:r>
      <w:r>
        <w:rPr>
          <w:i/>
          <w:iCs/>
          <w:lang w:eastAsia="zh-CN"/>
        </w:rPr>
        <w:t>ra-InformationCommon</w:t>
      </w:r>
      <w:r>
        <w:rPr>
          <w:lang w:eastAsia="en-GB"/>
        </w:rPr>
        <w:t xml:space="preserve"> as follows:</w:t>
      </w:r>
    </w:p>
    <w:p w14:paraId="3CF5D5C4" w14:textId="77777777" w:rsidR="00DA57E9" w:rsidRDefault="0062531B">
      <w:pPr>
        <w:pStyle w:val="B1"/>
        <w:rPr>
          <w:lang w:eastAsia="ko-KR"/>
        </w:rPr>
      </w:pPr>
      <w:r>
        <w:rPr>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pPr>
      <w:r>
        <w:rPr>
          <w:lang w:eastAsia="zh-CN"/>
        </w:rPr>
        <w:t>2&gt;</w:t>
      </w:r>
      <w:r>
        <w:rPr>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C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CA" w14:textId="77777777" w:rsidR="00DA57E9" w:rsidRDefault="0062531B">
      <w:pPr>
        <w:pStyle w:val="B2"/>
      </w:pPr>
      <w:r>
        <w:rPr>
          <w:lang w:eastAsia="zh-CN"/>
        </w:rPr>
        <w:t>2&gt;</w:t>
      </w:r>
      <w:r>
        <w:rPr>
          <w:lang w:eastAsia="zh-CN"/>
        </w:rPr>
        <w:tab/>
        <w:t xml:space="preserve">else </w:t>
      </w:r>
      <w:r>
        <w:rPr>
          <w:lang w:eastAsia="ko-KR"/>
        </w:rPr>
        <w:t>if only 2 step random-access resources are available in the UL BWP used in the random-access procedure</w:t>
      </w:r>
      <w:r>
        <w:t>:</w:t>
      </w:r>
    </w:p>
    <w:p w14:paraId="3CF5D5CB" w14:textId="77777777" w:rsidR="00DA57E9" w:rsidRDefault="0062531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i/>
          <w:iCs/>
          <w:lang w:eastAsia="zh-CN"/>
        </w:rPr>
        <w:t>ra-InformationCommon;</w:t>
      </w:r>
    </w:p>
    <w:p w14:paraId="3CF5D5D0" w14:textId="77777777" w:rsidR="00DA57E9" w:rsidRDefault="0062531B">
      <w:pPr>
        <w:pStyle w:val="B2"/>
      </w:pPr>
      <w:r>
        <w:rPr>
          <w:lang w:eastAsia="zh-CN"/>
        </w:rPr>
        <w:t>2&gt;</w:t>
      </w:r>
      <w:r>
        <w:rPr>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i/>
          <w:iCs/>
          <w:lang w:eastAsia="zh-CN"/>
        </w:rPr>
        <w:t>ra-InformationCommon</w:t>
      </w:r>
      <w:r>
        <w:t>:</w:t>
      </w:r>
    </w:p>
    <w:p w14:paraId="3CF5D5D1"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CF5D5D2" w14:textId="77777777" w:rsidR="00DA57E9" w:rsidRDefault="0062531B">
      <w:pPr>
        <w:pStyle w:val="B2"/>
      </w:pPr>
      <w:r>
        <w:rPr>
          <w:lang w:eastAsia="zh-CN"/>
        </w:rPr>
        <w:t>2&gt; else</w:t>
      </w:r>
      <w:r>
        <w:t>:</w:t>
      </w:r>
    </w:p>
    <w:p w14:paraId="3CF5D5D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i/>
          <w:iCs/>
          <w:lang w:eastAsia="zh-CN"/>
        </w:rPr>
        <w:t>ra-InformationCommon</w:t>
      </w:r>
      <w:r>
        <w:rPr>
          <w:rFonts w:eastAsia="DengXian"/>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pPr>
      <w:r>
        <w:rPr>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t>:</w:t>
      </w:r>
    </w:p>
    <w:p w14:paraId="3CF5D5D7"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CF5D5D8" w14:textId="77777777" w:rsidR="00DA57E9" w:rsidRDefault="0062531B">
      <w:pPr>
        <w:pStyle w:val="B2"/>
      </w:pPr>
      <w:r>
        <w:rPr>
          <w:lang w:eastAsia="zh-CN"/>
        </w:rPr>
        <w:t>2&gt; else</w:t>
      </w:r>
      <w:r>
        <w:t>:</w:t>
      </w:r>
    </w:p>
    <w:p w14:paraId="3CF5D5D9"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pPr>
      <w:r>
        <w:rPr>
          <w:lang w:eastAsia="zh-CN"/>
        </w:rPr>
        <w:t>2&gt;</w:t>
      </w:r>
      <w:r>
        <w:tab/>
      </w:r>
      <w:r>
        <w:rPr>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D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CF5D5DE" w14:textId="77777777" w:rsidR="00DA57E9" w:rsidRDefault="0062531B">
      <w:pPr>
        <w:pStyle w:val="B2"/>
      </w:pPr>
      <w:r>
        <w:rPr>
          <w:lang w:eastAsia="zh-CN"/>
        </w:rPr>
        <w:t>2&gt;</w:t>
      </w:r>
      <w:r>
        <w:tab/>
      </w:r>
      <w:r>
        <w:rPr>
          <w:lang w:eastAsia="zh-CN"/>
        </w:rPr>
        <w:t xml:space="preserve">else </w:t>
      </w:r>
      <w:r>
        <w:rPr>
          <w:lang w:eastAsia="ko-KR"/>
        </w:rPr>
        <w:t>if only 2 step random-access resources are available in the UL BWP used in the random-access procedure</w:t>
      </w:r>
      <w:r>
        <w:t>:</w:t>
      </w:r>
    </w:p>
    <w:p w14:paraId="3CF5D5DF"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i/>
          <w:lang w:eastAsia="zh-CN"/>
        </w:rPr>
        <w:t xml:space="preserve"> </w:t>
      </w:r>
      <w:r>
        <w:rPr>
          <w:iCs/>
          <w:lang w:eastAsia="zh-CN"/>
        </w:rPr>
        <w:t>as described in TS 38.321 [3]</w:t>
      </w:r>
      <w:r>
        <w:rPr>
          <w:lang w:eastAsia="ko-KR"/>
        </w:rPr>
        <w:t>:</w:t>
      </w:r>
    </w:p>
    <w:p w14:paraId="3CF5D5E3" w14:textId="77777777" w:rsidR="00DA57E9" w:rsidRDefault="0062531B">
      <w:pPr>
        <w:pStyle w:val="B2"/>
      </w:pPr>
      <w:r>
        <w:rPr>
          <w:lang w:eastAsia="zh-CN"/>
        </w:rPr>
        <w:t>2</w:t>
      </w:r>
      <w:r>
        <w:t>&gt;</w:t>
      </w:r>
      <w:r>
        <w:tab/>
        <w:t xml:space="preserve">set the </w:t>
      </w:r>
      <w:r>
        <w:rPr>
          <w:i/>
          <w:iCs/>
        </w:rPr>
        <w:t>dlPathlossRSRP</w:t>
      </w:r>
      <w:r>
        <w:t xml:space="preserve"> to the </w:t>
      </w:r>
      <w:r>
        <w:rPr>
          <w:lang w:eastAsia="en-GB"/>
        </w:rPr>
        <w:t xml:space="preserve">measeured </w:t>
      </w:r>
      <w:r>
        <w:t xml:space="preserve">RSRP of the DL pathloss reference obtained at the time of </w:t>
      </w:r>
      <w:r>
        <w:rPr>
          <w:i/>
          <w:iCs/>
        </w:rPr>
        <w:t>RA_Type</w:t>
      </w:r>
      <w:r>
        <w:t xml:space="preserve"> selection stage of the initialization of the RA procedure as captured in TS 38.321 [3];</w:t>
      </w:r>
    </w:p>
    <w:p w14:paraId="3CF5D5E4" w14:textId="77777777" w:rsidR="00DA57E9" w:rsidRDefault="0062531B">
      <w:pPr>
        <w:pStyle w:val="B2"/>
      </w:pPr>
      <w:r>
        <w:rPr>
          <w:lang w:eastAsia="zh-CN"/>
        </w:rPr>
        <w:t>2</w:t>
      </w:r>
      <w:r>
        <w:t>&gt;</w:t>
      </w:r>
      <w:r>
        <w:tab/>
        <w:t xml:space="preserve">if the configuration for the random access </w:t>
      </w:r>
      <w:r>
        <w:rPr>
          <w:i/>
          <w:iCs/>
        </w:rPr>
        <w:t>msgA-TransMax</w:t>
      </w:r>
      <w:r>
        <w:t xml:space="preserve"> was configured in </w:t>
      </w:r>
      <w:r>
        <w:rPr>
          <w:i/>
          <w:iCs/>
        </w:rPr>
        <w:t>RACH-ConfigDedicated</w:t>
      </w:r>
      <w:r>
        <w:t xml:space="preserve"> for this random access procedure, and </w:t>
      </w:r>
      <w:r>
        <w:rPr>
          <w:i/>
          <w:iCs/>
          <w:lang w:eastAsia="zh-CN"/>
        </w:rPr>
        <w:t>ra-Purpose</w:t>
      </w:r>
      <w:r>
        <w:rPr>
          <w:lang w:eastAsia="zh-CN"/>
        </w:rPr>
        <w:t xml:space="preserve"> is set to </w:t>
      </w:r>
      <w:r>
        <w:rPr>
          <w:i/>
          <w:iCs/>
        </w:rPr>
        <w:t>reconfigurationWithSync</w:t>
      </w:r>
      <w:r>
        <w:t>:</w:t>
      </w:r>
    </w:p>
    <w:p w14:paraId="3CF5D5E5"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pPr>
      <w:r>
        <w:rPr>
          <w:lang w:eastAsia="zh-CN"/>
        </w:rPr>
        <w:t>2</w:t>
      </w:r>
      <w:r>
        <w:t>&gt;</w:t>
      </w:r>
      <w:r>
        <w:tab/>
        <w:t xml:space="preserve">else if </w:t>
      </w:r>
      <w:r>
        <w:rPr>
          <w:i/>
          <w:iCs/>
        </w:rPr>
        <w:t>msgA-TransMax</w:t>
      </w:r>
      <w:r>
        <w:t xml:space="preserve"> was configured in </w:t>
      </w:r>
      <w:r>
        <w:rPr>
          <w:i/>
          <w:iCs/>
        </w:rPr>
        <w:t>RACH-ConfigCommonTwoStepRA</w:t>
      </w:r>
      <w:r>
        <w:t>:</w:t>
      </w:r>
    </w:p>
    <w:p w14:paraId="3CF5D5E7" w14:textId="77777777" w:rsidR="00DA57E9" w:rsidRDefault="0062531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pPr>
      <w:r>
        <w:t>2&gt;</w:t>
      </w:r>
      <w:r>
        <w:tab/>
        <w:t xml:space="preserve">set the </w:t>
      </w:r>
      <w:r>
        <w:rPr>
          <w:i/>
          <w:iCs/>
        </w:rPr>
        <w:t>msgA-PUSCH-PayloadSize</w:t>
      </w:r>
      <w:r>
        <w:t xml:space="preserve"> to the </w:t>
      </w:r>
      <w:r>
        <w:rPr>
          <w:lang w:eastAsia="en-GB"/>
        </w:rPr>
        <w:t xml:space="preserve">size of the overall payload </w:t>
      </w:r>
      <w:r>
        <w:t>available in the UE buffer at the time of initiating the 2 step RA procedure;</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lang w:eastAsia="zh-CN"/>
        </w:rPr>
        <w:t>2</w:t>
      </w:r>
      <w:r>
        <w:t>&gt;</w:t>
      </w:r>
      <w: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lang w:eastAsia="zh-CN"/>
        </w:rPr>
        <w:t>2</w:t>
      </w:r>
      <w:r>
        <w:t>&gt;</w:t>
      </w:r>
      <w: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lang w:eastAsia="zh-CN"/>
        </w:rPr>
        <w:t>2</w:t>
      </w:r>
      <w:r>
        <w:t>&gt;</w:t>
      </w:r>
      <w:r>
        <w:tab/>
        <w:t>if the on-demand system information acquisition was successful</w:t>
      </w:r>
      <w:r>
        <w:rPr>
          <w:lang w:eastAsia="zh-CN"/>
        </w:rPr>
        <w:t>:</w:t>
      </w:r>
    </w:p>
    <w:p w14:paraId="3CF5D5ED"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lang w:eastAsia="zh-CN"/>
        </w:rPr>
        <w:t>e</w:t>
      </w:r>
      <w:r>
        <w:t xml:space="preserve">mpts in the </w:t>
      </w:r>
      <w:r>
        <w:rPr>
          <w:i/>
          <w:iCs/>
        </w:rPr>
        <w:t xml:space="preserve">perRAInfoList </w:t>
      </w:r>
      <w:r>
        <w:t>as follows:</w:t>
      </w:r>
    </w:p>
    <w:p w14:paraId="3CF5D5EF" w14:textId="77777777" w:rsidR="00DA57E9" w:rsidRDefault="0062531B">
      <w:pPr>
        <w:pStyle w:val="B2"/>
      </w:pPr>
      <w:r>
        <w:rPr>
          <w:lang w:eastAsia="zh-CN"/>
        </w:rPr>
        <w:t>2</w:t>
      </w:r>
      <w:r>
        <w:t>&gt;</w:t>
      </w:r>
      <w:r>
        <w:tab/>
        <w:t>if the random-access resource used is associated to a SS/PBCH block, set the associated random-access parameters for the successive random-access attempts associated to the same SS/PBCH block for one or more ra</w:t>
      </w:r>
      <w:r>
        <w:rPr>
          <w:lang w:eastAsia="zh-CN"/>
        </w:rPr>
        <w:t>n</w:t>
      </w:r>
      <w:r>
        <w:t>dom-access attempts as follows:</w:t>
      </w:r>
    </w:p>
    <w:p w14:paraId="3CF5D5F0"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CF5D5F1" w14:textId="77777777" w:rsidR="00DA57E9" w:rsidRDefault="0062531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lang w:eastAsia="zh-CN"/>
        </w:rPr>
        <w:t>5</w:t>
      </w:r>
      <w:r>
        <w:t>&gt;</w:t>
      </w:r>
      <w:r>
        <w:rPr>
          <w:lang w:eastAsia="zh-CN"/>
        </w:rPr>
        <w:tab/>
      </w:r>
      <w:r>
        <w:t>if contention resolution was not successful as specified in TS 38.321 [6] for the transmitted preamble:</w:t>
      </w:r>
    </w:p>
    <w:p w14:paraId="3CF5D5F5"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lang w:eastAsia="zh-CN"/>
        </w:rPr>
      </w:pPr>
      <w:r>
        <w:rPr>
          <w:lang w:eastAsia="zh-CN"/>
        </w:rPr>
        <w:t>5</w:t>
      </w:r>
      <w:r>
        <w:t>&gt;</w:t>
      </w:r>
      <w:r>
        <w:rPr>
          <w:lang w:eastAsia="zh-CN"/>
        </w:rPr>
        <w:tab/>
      </w:r>
      <w:r>
        <w:t>else:</w:t>
      </w:r>
    </w:p>
    <w:p w14:paraId="3CF5D5F7" w14:textId="77777777" w:rsidR="00DA57E9" w:rsidRDefault="0062531B">
      <w:pPr>
        <w:pStyle w:val="B6"/>
      </w:pPr>
      <w:r>
        <w:rPr>
          <w:rFonts w:eastAsia="SimSun"/>
          <w:lang w:eastAsia="zh-CN"/>
        </w:rPr>
        <w:t>6</w:t>
      </w:r>
      <w:r>
        <w:t>&gt;</w:t>
      </w:r>
      <w:r>
        <w:rPr>
          <w:rFonts w:eastAsia="SimSun"/>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lang w:eastAsia="zh-CN"/>
        </w:rPr>
        <w:t>5</w:t>
      </w:r>
      <w:r>
        <w:t>&gt;</w:t>
      </w:r>
      <w:r>
        <w:rPr>
          <w:lang w:eastAsia="zh-CN"/>
        </w:rPr>
        <w:tab/>
      </w:r>
      <w:r>
        <w:t>if fallback from 2-step random access to 4-step random access occurred during the random access attempt:</w:t>
      </w:r>
    </w:p>
    <w:p w14:paraId="3CF5D5FA" w14:textId="77777777" w:rsidR="00DA57E9" w:rsidRDefault="0062531B">
      <w:pPr>
        <w:pStyle w:val="B6"/>
      </w:pPr>
      <w:r>
        <w:rPr>
          <w:rFonts w:eastAsia="SimSun"/>
          <w:lang w:eastAsia="zh-CN"/>
        </w:rPr>
        <w:t>6</w:t>
      </w:r>
      <w:r>
        <w:t>&gt;</w:t>
      </w:r>
      <w:r>
        <w:rPr>
          <w:rFonts w:eastAsia="SimSun"/>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lang w:eastAsia="zh-CN"/>
        </w:rPr>
        <w:t>5</w:t>
      </w:r>
      <w:r>
        <w:t>&gt;</w:t>
      </w:r>
      <w:r>
        <w:rPr>
          <w:lang w:eastAsia="zh-CN"/>
        </w:rPr>
        <w:tab/>
      </w:r>
      <w:r>
        <w:t>else:</w:t>
      </w:r>
    </w:p>
    <w:p w14:paraId="3CF5D601" w14:textId="77777777" w:rsidR="00DA57E9" w:rsidRDefault="0062531B">
      <w:pPr>
        <w:pStyle w:val="B6"/>
      </w:pPr>
      <w:r>
        <w:rPr>
          <w:rFonts w:eastAsia="SimSun"/>
          <w:lang w:eastAsia="zh-CN"/>
        </w:rPr>
        <w:t>6</w:t>
      </w:r>
      <w:r>
        <w:t>&gt;</w:t>
      </w:r>
      <w:r>
        <w:rPr>
          <w:rFonts w:eastAsia="SimSun"/>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pPr>
      <w:r>
        <w:rPr>
          <w:lang w:eastAsia="zh-CN"/>
        </w:rPr>
        <w:t>2</w:t>
      </w:r>
      <w:r>
        <w:t>&gt;</w:t>
      </w:r>
      <w:r>
        <w:tab/>
        <w:t>else if the random-access resource used is associated to a CSI-RS, set the associated random-access parameters for the successive random-access attempts associated to the same CSI-RS for one or more ra</w:t>
      </w:r>
      <w:r>
        <w:rPr>
          <w:lang w:eastAsia="zh-CN"/>
        </w:rPr>
        <w:t>n</w:t>
      </w:r>
      <w:r>
        <w:t>dom-access attempts as follows:</w:t>
      </w:r>
    </w:p>
    <w:p w14:paraId="3CF5D603" w14:textId="77777777" w:rsidR="00DA57E9" w:rsidRDefault="0062531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CF5D604" w14:textId="77777777" w:rsidR="00DA57E9" w:rsidRDefault="0062531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CF5D605" w14:textId="77777777" w:rsidR="00DA57E9" w:rsidRDefault="0062531B">
      <w:pPr>
        <w:pStyle w:val="NO"/>
      </w:pPr>
      <w:r>
        <w:t>NOTE 1:</w:t>
      </w:r>
      <w:r>
        <w:tab/>
        <w:t>Void.</w:t>
      </w:r>
    </w:p>
    <w:p w14:paraId="3CF5D606" w14:textId="77777777" w:rsidR="00DA57E9" w:rsidRDefault="0062531B">
      <w:pPr>
        <w:pStyle w:val="Heading4"/>
      </w:pPr>
      <w:bookmarkStart w:id="1636" w:name="_Toc139045269"/>
      <w:bookmarkStart w:id="1637" w:name="_Toc60776999"/>
      <w:r>
        <w:t>5.7.10.6</w:t>
      </w:r>
      <w:r>
        <w:tab/>
        <w:t>Actions for the successful handover report determination</w:t>
      </w:r>
      <w:bookmarkEnd w:id="1636"/>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lang w:eastAsia="zh-CN"/>
        </w:rPr>
      </w:pPr>
      <w:r>
        <w:t>4&gt;</w:t>
      </w:r>
      <w:r>
        <w:tab/>
        <w:t xml:space="preserve">if measurements are available for the </w:t>
      </w:r>
      <w:r>
        <w:rPr>
          <w:i/>
        </w:rPr>
        <w:t>measObjectNR</w:t>
      </w:r>
      <w:r>
        <w:rPr>
          <w:lang w:eastAsia="zh-CN"/>
        </w:rPr>
        <w:t>:</w:t>
      </w:r>
    </w:p>
    <w:p w14:paraId="3CF5D627" w14:textId="77777777" w:rsidR="00DA57E9" w:rsidRDefault="0062531B">
      <w:pPr>
        <w:pStyle w:val="B5"/>
        <w:rPr>
          <w:lang w:eastAsia="zh-CN"/>
        </w:rPr>
      </w:pPr>
      <w:r>
        <w:rPr>
          <w:lang w:eastAsia="zh-CN"/>
        </w:rPr>
        <w:t>5&gt;</w:t>
      </w:r>
      <w:r>
        <w:tab/>
        <w:t>if the SS/PBCH block-based measurement quantities are available:</w:t>
      </w:r>
    </w:p>
    <w:p w14:paraId="3CF5D628" w14:textId="77777777" w:rsidR="00DA57E9" w:rsidRDefault="0062531B">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9"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A" w14:textId="77777777" w:rsidR="00DA57E9" w:rsidRDefault="0062531B">
      <w:pPr>
        <w:pStyle w:val="NO"/>
      </w:pPr>
      <w:r>
        <w:t>NOTE 1:</w:t>
      </w:r>
      <w:r>
        <w:tab/>
      </w:r>
      <w:r>
        <w:rPr>
          <w:lang w:eastAsia="zh-CN"/>
        </w:rPr>
        <w:t xml:space="preserve">For the neighboring cells set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the UE includes also </w:t>
      </w:r>
      <w:r>
        <w:t>the CSI-RS based measurement quantities, if available.</w:t>
      </w:r>
    </w:p>
    <w:p w14:paraId="3CF5D62B" w14:textId="77777777" w:rsidR="00DA57E9" w:rsidRDefault="0062531B">
      <w:pPr>
        <w:pStyle w:val="B5"/>
        <w:rPr>
          <w:lang w:eastAsia="zh-CN"/>
        </w:rPr>
      </w:pPr>
      <w:r>
        <w:rPr>
          <w:lang w:eastAsia="zh-CN"/>
        </w:rPr>
        <w:t>5&gt;</w:t>
      </w:r>
      <w:r>
        <w:tab/>
        <w:t>if the CSI-RS measurement quantities are available:</w:t>
      </w:r>
    </w:p>
    <w:p w14:paraId="3CF5D62C" w14:textId="77777777" w:rsidR="00DA57E9" w:rsidRDefault="0062531B">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CF5D62D" w14:textId="77777777" w:rsidR="00DA57E9" w:rsidRDefault="0062531B">
      <w:pPr>
        <w:pStyle w:val="B6"/>
        <w:rPr>
          <w:rFonts w:eastAsia="SimSun"/>
          <w:lang w:eastAsia="zh-CN"/>
        </w:rPr>
      </w:pPr>
      <w:r>
        <w:t>6&gt;</w:t>
      </w:r>
      <w:r>
        <w:tab/>
      </w:r>
      <w:r>
        <w:rPr>
          <w:rFonts w:eastAsia="SimSun"/>
          <w:lang w:eastAsia="zh-CN"/>
        </w:rPr>
        <w:t>for each neighbour cell included, include the optional fields that are available;</w:t>
      </w:r>
    </w:p>
    <w:p w14:paraId="3CF5D62E" w14:textId="77777777" w:rsidR="00DA57E9" w:rsidRDefault="0062531B">
      <w:pPr>
        <w:pStyle w:val="NO"/>
      </w:pPr>
      <w:r>
        <w:t>NOTE 2:</w:t>
      </w:r>
      <w:r>
        <w:tab/>
      </w:r>
      <w:r>
        <w:rPr>
          <w:lang w:eastAsia="zh-CN"/>
        </w:rPr>
        <w:t xml:space="preserve">For the neighboring cells set ordered based on </w:t>
      </w:r>
      <w:r>
        <w:t xml:space="preserve">the CSI-RS measurement quantities, the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pPr>
      <w:r>
        <w:t>5&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based on measurements collected up to the moment </w:t>
      </w:r>
      <w:r>
        <w:rPr>
          <w:lang w:eastAsia="zh-CN"/>
        </w:rPr>
        <w:t xml:space="preserve">the </w:t>
      </w:r>
      <w:r>
        <w:t>UE sends the</w:t>
      </w:r>
      <w:r>
        <w:rPr>
          <w:i/>
        </w:rPr>
        <w:t xml:space="preserve"> </w:t>
      </w:r>
      <w:r>
        <w:rPr>
          <w:i/>
          <w:iCs/>
        </w:rPr>
        <w:t>RRCReconfigurationComplete</w:t>
      </w:r>
      <w:r>
        <w:t xml:space="preserve"> message;</w:t>
      </w:r>
    </w:p>
    <w:p w14:paraId="3CF5D632" w14:textId="77777777" w:rsidR="00DA57E9" w:rsidRDefault="0062531B">
      <w:pPr>
        <w:pStyle w:val="B5"/>
      </w:pPr>
      <w:r>
        <w:t>5&gt;</w:t>
      </w:r>
      <w:r>
        <w:tab/>
        <w:t>for each neighbour cell included, include the optional fields that are available;</w:t>
      </w:r>
    </w:p>
    <w:p w14:paraId="3CF5D633" w14:textId="77777777" w:rsidR="00DA57E9" w:rsidRDefault="0062531B">
      <w:pPr>
        <w:pStyle w:val="B3"/>
      </w:pPr>
      <w:r>
        <w:rPr>
          <w:lang w:eastAsia="zh-CN"/>
        </w:rPr>
        <w:t>3&gt;</w:t>
      </w:r>
      <w:r>
        <w:rPr>
          <w:lang w:eastAsia="zh-CN"/>
        </w:rPr>
        <w:tab/>
      </w:r>
      <w:r>
        <w:t xml:space="preserve">for each of the neighbour cells included in </w:t>
      </w:r>
      <w:r>
        <w:rPr>
          <w:i/>
          <w:iCs/>
          <w:lang w:eastAsia="zh-CN"/>
        </w:rPr>
        <w:t>measResultNeighCells</w:t>
      </w:r>
      <w:r>
        <w:t>:</w:t>
      </w:r>
    </w:p>
    <w:p w14:paraId="3CF5D634" w14:textId="77777777" w:rsidR="00DA57E9" w:rsidRDefault="0062531B">
      <w:pPr>
        <w:pStyle w:val="B4"/>
      </w:pPr>
      <w:r>
        <w:rPr>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638" w:name="_Toc139045283"/>
      <w:bookmarkEnd w:id="1637"/>
      <w:r>
        <w:rPr>
          <w:b/>
          <w:bCs/>
          <w:color w:val="FF0000"/>
        </w:rPr>
        <w:t>Next Change</w:t>
      </w:r>
    </w:p>
    <w:p w14:paraId="3CF5D63B" w14:textId="77777777" w:rsidR="00DA57E9" w:rsidRDefault="0062531B">
      <w:pPr>
        <w:pStyle w:val="Heading2"/>
      </w:pPr>
      <w:r>
        <w:t>5.8</w:t>
      </w:r>
      <w:r>
        <w:tab/>
        <w:t>Sidelink</w:t>
      </w:r>
      <w:bookmarkEnd w:id="1638"/>
    </w:p>
    <w:p w14:paraId="3CF5D63C" w14:textId="77777777" w:rsidR="00DA57E9" w:rsidRDefault="0062531B">
      <w:pPr>
        <w:pStyle w:val="Heading3"/>
      </w:pPr>
      <w:bookmarkStart w:id="1639" w:name="_Toc139045284"/>
      <w:bookmarkStart w:id="1640" w:name="_Toc60777004"/>
      <w:r>
        <w:t>5.8.1</w:t>
      </w:r>
      <w:r>
        <w:tab/>
        <w:t>General</w:t>
      </w:r>
      <w:bookmarkEnd w:id="1639"/>
      <w:bookmarkEnd w:id="1640"/>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Direct Link Security Mode Complete messag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641" w:name="_Toc60777005"/>
      <w:r>
        <w:rPr>
          <w:lang w:eastAsia="zh-CN"/>
        </w:rPr>
        <w:t>NOTE 5:</w:t>
      </w:r>
      <w:r>
        <w:rPr>
          <w:lang w:eastAsia="zh-CN"/>
        </w:rPr>
        <w:tab/>
        <w:t>The selection of NULL algorithms means that the PC5 messages are considered protected for the purposes of being allowed to be sent or received.</w:t>
      </w:r>
    </w:p>
    <w:p w14:paraId="3CF5D646" w14:textId="77777777" w:rsidR="00DA57E9" w:rsidRDefault="0062531B">
      <w:pPr>
        <w:pStyle w:val="Heading3"/>
      </w:pPr>
      <w:bookmarkStart w:id="1642" w:name="_Toc139045285"/>
      <w:r>
        <w:t>5.8.2</w:t>
      </w:r>
      <w:r>
        <w:tab/>
        <w:t>Conditions for NR sidelink communication/discovery operation</w:t>
      </w:r>
      <w:bookmarkEnd w:id="1641"/>
      <w:bookmarkEnd w:id="1642"/>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Heading3"/>
      </w:pPr>
      <w:bookmarkStart w:id="1643" w:name="_Toc60777006"/>
      <w:bookmarkStart w:id="1644" w:name="_Toc139045286"/>
      <w:r>
        <w:t>5.8.3</w:t>
      </w:r>
      <w:r>
        <w:tab/>
        <w:t>Sidelink UE information for NR sidelink communication</w:t>
      </w:r>
      <w:bookmarkEnd w:id="1643"/>
      <w:r>
        <w:t>/discovery</w:t>
      </w:r>
      <w:bookmarkEnd w:id="1644"/>
    </w:p>
    <w:p w14:paraId="3CF5D64C" w14:textId="77777777" w:rsidR="00DA57E9" w:rsidRDefault="0062531B">
      <w:pPr>
        <w:pStyle w:val="Heading4"/>
      </w:pPr>
      <w:bookmarkStart w:id="1645" w:name="_Toc139045287"/>
      <w:bookmarkStart w:id="1646" w:name="_Toc60777007"/>
      <w:r>
        <w:t>5.8.</w:t>
      </w:r>
      <w:r>
        <w:rPr>
          <w:lang w:eastAsia="zh-CN"/>
        </w:rPr>
        <w:t>3</w:t>
      </w:r>
      <w:r>
        <w:t>.1</w:t>
      </w:r>
      <w:r>
        <w:tab/>
        <w:t>General</w:t>
      </w:r>
      <w:bookmarkEnd w:id="1645"/>
      <w:bookmarkEnd w:id="1646"/>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4.45pt;height:101.9pt" o:ole="">
            <v:imagedata r:id="rId67" o:title=""/>
          </v:shape>
          <o:OLEObject Type="Embed" ProgID="Mscgen.Chart" ShapeID="_x0000_i1049" DrawAspect="Content" ObjectID="_1757170157" r:id="rId68"/>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647"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Heading4"/>
      </w:pPr>
      <w:bookmarkStart w:id="1648" w:name="_Toc139045288"/>
      <w:r>
        <w:t>5.8.</w:t>
      </w:r>
      <w:r>
        <w:rPr>
          <w:lang w:eastAsia="zh-CN"/>
        </w:rPr>
        <w:t>3</w:t>
      </w:r>
      <w:r>
        <w:t>.2</w:t>
      </w:r>
      <w:r>
        <w:tab/>
        <w:t>Initiation</w:t>
      </w:r>
      <w:bookmarkEnd w:id="1647"/>
      <w:bookmarkEnd w:id="1648"/>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NR sidelink discovery transmission or NR sidelink discovery reception. A UE capable of U2N 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lang w:eastAsia="zh-CN"/>
        </w:rPr>
      </w:pPr>
      <w:bookmarkStart w:id="1649" w:name="_Toc60777009"/>
      <w:r>
        <w:t>2&gt;</w:t>
      </w:r>
      <w:r>
        <w:tab/>
        <w:t xml:space="preserve">if configured by upper layers to </w:t>
      </w:r>
      <w:r>
        <w:rPr>
          <w:lang w:eastAsia="zh-CN"/>
        </w:rPr>
        <w:t xml:space="preserve">perform NR </w:t>
      </w:r>
      <w:r>
        <w:t xml:space="preserve">sidelink </w:t>
      </w:r>
      <w:r>
        <w:rPr>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lang w:eastAsia="zh-CN"/>
        </w:rPr>
        <w:t>perform NR</w:t>
      </w:r>
      <w:r>
        <w:t xml:space="preserve"> sidelink </w:t>
      </w:r>
      <w:r>
        <w:rPr>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Heading4"/>
      </w:pPr>
      <w:bookmarkStart w:id="1650" w:name="_Toc139045289"/>
      <w:r>
        <w:t>5.8.</w:t>
      </w:r>
      <w:r>
        <w:rPr>
          <w:lang w:eastAsia="zh-CN"/>
        </w:rPr>
        <w:t>3</w:t>
      </w:r>
      <w:r>
        <w:t>.3</w:t>
      </w:r>
      <w:r>
        <w:tab/>
        <w:t xml:space="preserve">Actions related to transmission of </w:t>
      </w:r>
      <w:r>
        <w:rPr>
          <w:i/>
        </w:rPr>
        <w:t>SidelinkUEInformationNR</w:t>
      </w:r>
      <w:r>
        <w:t xml:space="preserve"> message</w:t>
      </w:r>
      <w:bookmarkEnd w:id="1649"/>
      <w:bookmarkEnd w:id="1650"/>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 </w:t>
      </w:r>
      <w:r>
        <w:rPr>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lang w:eastAsia="zh-CN"/>
        </w:rPr>
      </w:pPr>
      <w:r>
        <w:t>4&gt;</w:t>
      </w:r>
      <w:r>
        <w:tab/>
        <w:t xml:space="preserve">if configured by upper layers to </w:t>
      </w:r>
      <w:r>
        <w:rPr>
          <w:lang w:eastAsia="zh-CN"/>
        </w:rPr>
        <w:t xml:space="preserve">perform NR </w:t>
      </w:r>
      <w:r>
        <w:t xml:space="preserve">sidelink </w:t>
      </w:r>
      <w:r>
        <w:rPr>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tab/>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lang w:eastAsia="zh-CN"/>
        </w:rPr>
        <w:t xml:space="preserve">perform NR </w:t>
      </w:r>
      <w:r>
        <w:t xml:space="preserve">sidelink </w:t>
      </w:r>
      <w:r>
        <w:rPr>
          <w:lang w:eastAsia="zh-CN"/>
        </w:rPr>
        <w:t xml:space="preserve">transmission and </w:t>
      </w:r>
      <w:r>
        <w:t xml:space="preserve">configured with </w:t>
      </w:r>
      <w:r>
        <w:rPr>
          <w:i/>
        </w:rPr>
        <w:t>sl-ScheduledConfig</w:t>
      </w:r>
      <w:r>
        <w:rPr>
          <w:lang w:eastAsia="zh-CN"/>
        </w:rPr>
        <w:t>:</w:t>
      </w:r>
    </w:p>
    <w:p w14:paraId="3CF5D70B" w14:textId="77777777" w:rsidR="00DA57E9" w:rsidRDefault="0062531B">
      <w:pPr>
        <w:pStyle w:val="B5"/>
        <w:rPr>
          <w:lang w:eastAsia="zh-CN"/>
        </w:rPr>
      </w:pPr>
      <w:r>
        <w:t>5&gt;</w:t>
      </w:r>
      <w:r>
        <w:tab/>
      </w:r>
      <w:r>
        <w:rPr>
          <w:lang w:eastAsia="zh-CN"/>
        </w:rPr>
        <w:t xml:space="preserve">include </w:t>
      </w:r>
      <w:r>
        <w:rPr>
          <w:i/>
        </w:rPr>
        <w:t xml:space="preserve">sl-TxResourceReqList </w:t>
      </w:r>
      <w:r>
        <w:rPr>
          <w:iCs/>
        </w:rPr>
        <w:t xml:space="preserve">and/or </w:t>
      </w:r>
      <w:r>
        <w:rPr>
          <w:i/>
        </w:rPr>
        <w:t>sl-TxResourceReqListCommRelay</w:t>
      </w:r>
      <w:r>
        <w:rPr>
          <w:i/>
          <w:iCs/>
          <w:lang w:eastAsia="zh-CN"/>
        </w:rPr>
        <w:t xml:space="preserve"> </w:t>
      </w:r>
      <w:r>
        <w:rPr>
          <w:lang w:eastAsia="zh-CN"/>
        </w:rPr>
        <w:t>and set its fields (if needed) as follows for each destination for which it reports to network:</w:t>
      </w:r>
    </w:p>
    <w:p w14:paraId="3CF5D70C" w14:textId="77777777" w:rsidR="00DA57E9" w:rsidRDefault="0062531B">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pPr>
      <w:r>
        <w:t>1&gt;</w:t>
      </w:r>
      <w:r>
        <w:tab/>
        <w:t>if the UE initiates the procedure while connected to an E-UTRA PCell:</w:t>
      </w:r>
    </w:p>
    <w:p w14:paraId="3CF5D711" w14:textId="77777777" w:rsidR="00DA57E9" w:rsidRDefault="0062531B">
      <w:pPr>
        <w:pStyle w:val="B2"/>
      </w:pPr>
      <w:r>
        <w:t>2&gt;</w:t>
      </w:r>
      <w:r>
        <w:tab/>
        <w:t>submit</w:t>
      </w:r>
      <w:r>
        <w:rPr>
          <w:lang w:eastAsia="en-GB"/>
        </w:rPr>
        <w:t xml:space="preserve"> the </w:t>
      </w:r>
      <w:r>
        <w:rPr>
          <w:i/>
        </w:rPr>
        <w:t>SidelinkUEInformationNR</w:t>
      </w:r>
      <w:r>
        <w:t xml:space="preserve"> </w:t>
      </w:r>
      <w:r>
        <w:rPr>
          <w:iCs/>
          <w:lang w:eastAsia="en-GB"/>
        </w:rPr>
        <w:t xml:space="preserve">to lower layers via SRB1, </w:t>
      </w:r>
      <w:r>
        <w:t xml:space="preserve">embedded in </w:t>
      </w:r>
      <w:r>
        <w:rPr>
          <w:lang w:eastAsia="zh-CN"/>
        </w:rPr>
        <w:t>E</w:t>
      </w:r>
      <w:r>
        <w:t xml:space="preserve">-UTRA RRC message </w:t>
      </w:r>
      <w:r>
        <w:rPr>
          <w:i/>
          <w:iCs/>
        </w:rPr>
        <w:t>ULInformationTransferIRAT</w:t>
      </w:r>
      <w:r>
        <w:t xml:space="preserve"> as specified in TS 36.331 [10], clause 5.6.28;</w:t>
      </w:r>
    </w:p>
    <w:p w14:paraId="3CF5D712" w14:textId="77777777" w:rsidR="00DA57E9" w:rsidRDefault="0062531B">
      <w:pPr>
        <w:pStyle w:val="B1"/>
      </w:pPr>
      <w:r>
        <w:rPr>
          <w:lang w:eastAsia="en-GB"/>
        </w:rPr>
        <w:t>1&gt;</w:t>
      </w:r>
      <w:r>
        <w:rPr>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Heading3"/>
      </w:pPr>
      <w:bookmarkStart w:id="1651" w:name="_Toc60777010"/>
      <w:bookmarkStart w:id="1652" w:name="_Toc139045290"/>
      <w:r>
        <w:t>5.8.4</w:t>
      </w:r>
      <w:r>
        <w:tab/>
        <w:t>Void</w:t>
      </w:r>
      <w:bookmarkEnd w:id="1651"/>
      <w:bookmarkEnd w:id="1652"/>
    </w:p>
    <w:p w14:paraId="3CF5D715" w14:textId="77777777" w:rsidR="00DA57E9" w:rsidRDefault="0062531B">
      <w:pPr>
        <w:pStyle w:val="Heading3"/>
      </w:pPr>
      <w:bookmarkStart w:id="1653" w:name="_Toc60777011"/>
      <w:bookmarkStart w:id="1654" w:name="_Toc139045291"/>
      <w:r>
        <w:t>5.8.5</w:t>
      </w:r>
      <w:r>
        <w:tab/>
        <w:t>Sidelink synchronisation information transmission for NR sidelink communication</w:t>
      </w:r>
      <w:bookmarkEnd w:id="1653"/>
      <w:r>
        <w:t>/discovery</w:t>
      </w:r>
      <w:bookmarkEnd w:id="1654"/>
    </w:p>
    <w:p w14:paraId="3CF5D716" w14:textId="77777777" w:rsidR="00DA57E9" w:rsidRDefault="0062531B">
      <w:pPr>
        <w:pStyle w:val="Heading4"/>
      </w:pPr>
      <w:bookmarkStart w:id="1655" w:name="_Toc60777012"/>
      <w:bookmarkStart w:id="1656" w:name="_Toc139045292"/>
      <w:r>
        <w:t>5.8.5.1</w:t>
      </w:r>
      <w:r>
        <w:tab/>
        <w:t>General</w:t>
      </w:r>
      <w:bookmarkEnd w:id="1655"/>
      <w:bookmarkEnd w:id="1656"/>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8.85pt;height:127.7pt" o:ole="">
            <v:imagedata r:id="rId69" o:title=""/>
          </v:shape>
          <o:OLEObject Type="Embed" ProgID="Mscgen.Chart" ShapeID="_x0000_i1050" DrawAspect="Content" ObjectID="_1757170158" r:id="rId70"/>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5pt;height:103.9pt" o:ole="">
            <v:imagedata r:id="rId71" o:title=""/>
          </v:shape>
          <o:OLEObject Type="Embed" ProgID="Mscgen.Chart" ShapeID="_x0000_i1051" DrawAspect="Content" ObjectID="_1757170159" r:id="rId72"/>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Heading4"/>
      </w:pPr>
      <w:bookmarkStart w:id="1657" w:name="_Toc139045293"/>
      <w:bookmarkStart w:id="1658" w:name="_Toc60777013"/>
      <w:r>
        <w:t>5.8.5.2</w:t>
      </w:r>
      <w:r>
        <w:tab/>
        <w:t>Initiation</w:t>
      </w:r>
      <w:bookmarkEnd w:id="1657"/>
      <w:bookmarkEnd w:id="1658"/>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Heading4"/>
      </w:pPr>
      <w:bookmarkStart w:id="1659" w:name="_Toc60777014"/>
      <w:bookmarkStart w:id="1660" w:name="_Toc139045294"/>
      <w:r>
        <w:t>5.8.5.3</w:t>
      </w:r>
      <w:r>
        <w:tab/>
        <w:t>Transmission of SLSS</w:t>
      </w:r>
      <w:bookmarkEnd w:id="1659"/>
      <w:bookmarkEnd w:id="1660"/>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Heading3"/>
      </w:pPr>
      <w:bookmarkStart w:id="1661" w:name="_Toc139045295"/>
      <w:bookmarkStart w:id="1662" w:name="_Toc60777015"/>
      <w:r>
        <w:t>5.8.5a</w:t>
      </w:r>
      <w:r>
        <w:tab/>
        <w:t>Sidelink synchronisation information transmission for V2X sidelink communication</w:t>
      </w:r>
      <w:bookmarkEnd w:id="1661"/>
      <w:bookmarkEnd w:id="1662"/>
    </w:p>
    <w:p w14:paraId="3CF5D749" w14:textId="77777777" w:rsidR="00DA57E9" w:rsidRDefault="0062531B">
      <w:pPr>
        <w:pStyle w:val="Heading4"/>
      </w:pPr>
      <w:bookmarkStart w:id="1663" w:name="_Toc60777016"/>
      <w:bookmarkStart w:id="1664" w:name="_Toc139045296"/>
      <w:r>
        <w:t>5.8.5a.1</w:t>
      </w:r>
      <w:r>
        <w:tab/>
        <w:t>General</w:t>
      </w:r>
      <w:bookmarkEnd w:id="1663"/>
      <w:bookmarkEnd w:id="1664"/>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8.55pt;height:126.35pt" o:ole="">
            <v:imagedata r:id="rId73" o:title=""/>
          </v:shape>
          <o:OLEObject Type="Embed" ProgID="Mscgen.Chart" ShapeID="_x0000_i1052" DrawAspect="Content" ObjectID="_1757170160" r:id="rId74"/>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5pt;height:103.9pt" o:ole="">
            <v:imagedata r:id="rId71" o:title=""/>
          </v:shape>
          <o:OLEObject Type="Embed" ProgID="Mscgen.Chart" ShapeID="_x0000_i1053" DrawAspect="Content" ObjectID="_1757170161" r:id="rId75"/>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Heading4"/>
      </w:pPr>
      <w:bookmarkStart w:id="1665" w:name="_Toc139045297"/>
      <w:bookmarkStart w:id="1666" w:name="_Toc60777017"/>
      <w:r>
        <w:t>5.8.5a.2</w:t>
      </w:r>
      <w:r>
        <w:tab/>
        <w:t>Initiation</w:t>
      </w:r>
      <w:bookmarkEnd w:id="1665"/>
      <w:bookmarkEnd w:id="1666"/>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Heading3"/>
      </w:pPr>
      <w:bookmarkStart w:id="1667" w:name="_Toc139045298"/>
      <w:bookmarkStart w:id="1668" w:name="_Toc60777018"/>
      <w:r>
        <w:t>5.8.6</w:t>
      </w:r>
      <w:r>
        <w:tab/>
        <w:t>Sidelink synchronisation reference</w:t>
      </w:r>
      <w:bookmarkEnd w:id="1667"/>
      <w:bookmarkEnd w:id="1668"/>
    </w:p>
    <w:p w14:paraId="3CF5D753" w14:textId="77777777" w:rsidR="00DA57E9" w:rsidRDefault="0062531B">
      <w:pPr>
        <w:pStyle w:val="Heading4"/>
      </w:pPr>
      <w:bookmarkStart w:id="1669" w:name="_Toc139045299"/>
      <w:bookmarkStart w:id="1670" w:name="_Toc60777019"/>
      <w:r>
        <w:t>5.8.6.1</w:t>
      </w:r>
      <w:r>
        <w:tab/>
        <w:t>General</w:t>
      </w:r>
      <w:bookmarkEnd w:id="1669"/>
      <w:bookmarkEnd w:id="1670"/>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Heading4"/>
      </w:pPr>
      <w:bookmarkStart w:id="1671" w:name="_Toc60777020"/>
      <w:bookmarkStart w:id="1672" w:name="_Toc139045300"/>
      <w:r>
        <w:t>5.8.6.2</w:t>
      </w:r>
      <w:r>
        <w:tab/>
        <w:t>Selection and reselection of synchronisation reference</w:t>
      </w:r>
      <w:bookmarkEnd w:id="1671"/>
      <w:bookmarkEnd w:id="1672"/>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Heading4"/>
      </w:pPr>
      <w:bookmarkStart w:id="1673" w:name="_Toc60777021"/>
      <w:bookmarkStart w:id="1674" w:name="_Toc139045301"/>
      <w:r>
        <w:t>5.8.6.3</w:t>
      </w:r>
      <w:r>
        <w:tab/>
        <w:t>Sidelink communication transmission reference cell selection</w:t>
      </w:r>
      <w:bookmarkEnd w:id="1673"/>
      <w:bookmarkEnd w:id="1674"/>
    </w:p>
    <w:p w14:paraId="3CF5D789" w14:textId="77777777" w:rsidR="00DA57E9" w:rsidRDefault="0062531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DengXian"/>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DengXian"/>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DengXian"/>
          <w:lang w:eastAsia="zh-CN"/>
        </w:rPr>
      </w:pPr>
      <w:r>
        <w:t>3&gt;</w:t>
      </w:r>
      <w:r>
        <w:tab/>
        <w:t>use the PCell or the serving cell as reference, if needed;</w:t>
      </w:r>
    </w:p>
    <w:p w14:paraId="3CF5D793" w14:textId="77777777" w:rsidR="00DA57E9" w:rsidRDefault="0062531B">
      <w:pPr>
        <w:pStyle w:val="Heading3"/>
      </w:pPr>
      <w:bookmarkStart w:id="1675" w:name="_Toc60777022"/>
      <w:bookmarkStart w:id="1676" w:name="_Toc139045302"/>
      <w:r>
        <w:t>5.8.7</w:t>
      </w:r>
      <w:r>
        <w:tab/>
        <w:t>Sidelink communication reception</w:t>
      </w:r>
      <w:bookmarkEnd w:id="1675"/>
      <w:bookmarkEnd w:id="1676"/>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Heading3"/>
      </w:pPr>
      <w:bookmarkStart w:id="1677" w:name="_Toc60777023"/>
      <w:bookmarkStart w:id="1678" w:name="_Toc139045303"/>
      <w:r>
        <w:t>5.8.8</w:t>
      </w:r>
      <w:r>
        <w:tab/>
        <w:t>Sidelink communication transmission</w:t>
      </w:r>
      <w:bookmarkEnd w:id="1677"/>
      <w:bookmarkEnd w:id="1678"/>
    </w:p>
    <w:p w14:paraId="3CF5D79E" w14:textId="77777777" w:rsidR="00DA57E9" w:rsidRDefault="0062531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DengXian"/>
          <w:lang w:eastAsia="zh-CN"/>
        </w:rPr>
      </w:pPr>
      <w:r>
        <w:t>3&gt;</w:t>
      </w:r>
      <w:r>
        <w:tab/>
        <w:t>else:</w:t>
      </w:r>
    </w:p>
    <w:p w14:paraId="3CF5D7B2" w14:textId="77777777" w:rsidR="00DA57E9" w:rsidRDefault="0062531B">
      <w:pPr>
        <w:pStyle w:val="B4"/>
        <w:rPr>
          <w:rFonts w:eastAsia="DengXian"/>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t xml:space="preserve">If configured to perform sidelink resource allocation mode 2, the UE capable of </w:t>
      </w:r>
      <w:r>
        <w:rPr>
          <w:lang w:eastAsia="zh-CN"/>
        </w:rPr>
        <w:t xml:space="preserve">NR </w:t>
      </w:r>
      <w:r>
        <w:t>sidelink communication that is configured by upper layers to transmit</w:t>
      </w:r>
      <w:r>
        <w:rPr>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idelinkPreconfigNR</w:t>
      </w:r>
      <w:r>
        <w:t>,</w:t>
      </w:r>
      <w:r>
        <w:rPr>
          <w:lang w:eastAsia="zh-CN"/>
        </w:rPr>
        <w:t xml:space="preserve"> </w:t>
      </w:r>
      <w:r>
        <w:rPr>
          <w:i/>
          <w:lang w:eastAsia="zh-CN"/>
        </w:rPr>
        <w:t>sl-TxPoolSelectedNormal</w:t>
      </w:r>
      <w:r>
        <w:rPr>
          <w:i/>
        </w:rPr>
        <w:t xml:space="preserve"> </w:t>
      </w:r>
      <w:r>
        <w:rPr>
          <w:lang w:eastAsia="zh-CN"/>
        </w:rPr>
        <w:t>in</w:t>
      </w:r>
      <w:r>
        <w:rPr>
          <w:i/>
          <w:lang w:eastAsia="zh-CN"/>
        </w:rPr>
        <w:t xml:space="preserve"> </w:t>
      </w:r>
      <w:r>
        <w:rPr>
          <w:i/>
        </w:rPr>
        <w:t>sl-ConfigDedicatedNR</w:t>
      </w:r>
      <w:r>
        <w:t xml:space="preserve">, </w:t>
      </w:r>
      <w:r>
        <w:rPr>
          <w:lang w:eastAsia="ko-KR"/>
        </w:rPr>
        <w:t xml:space="preserve">or </w:t>
      </w:r>
      <w:r>
        <w:rPr>
          <w:i/>
          <w:lang w:eastAsia="zh-CN"/>
        </w:rPr>
        <w:t>sl-TxPoolSelectedNormal</w:t>
      </w:r>
      <w:r>
        <w:t xml:space="preserve"> in </w:t>
      </w:r>
      <w:r>
        <w:rPr>
          <w:i/>
        </w:rPr>
        <w:t>SIB12</w:t>
      </w:r>
      <w:r>
        <w:t xml:space="preserve"> for the concerned frequency, as configured above.</w:t>
      </w:r>
    </w:p>
    <w:p w14:paraId="3CF5D7C0" w14:textId="77777777" w:rsidR="00DA57E9" w:rsidRDefault="0062531B">
      <w:pPr>
        <w:pStyle w:val="Heading3"/>
      </w:pPr>
      <w:bookmarkStart w:id="1679" w:name="_Toc139045304"/>
      <w:bookmarkStart w:id="1680" w:name="_Toc60777024"/>
      <w:r>
        <w:t>5.8.9</w:t>
      </w:r>
      <w:r>
        <w:tab/>
        <w:t>Sidelink</w:t>
      </w:r>
      <w:r>
        <w:rPr>
          <w:rFonts w:ascii="DengXian" w:eastAsia="DengXian" w:hAnsi="DengXian"/>
          <w:lang w:eastAsia="zh-CN"/>
        </w:rPr>
        <w:t xml:space="preserve"> </w:t>
      </w:r>
      <w:r>
        <w:t>RRC procedure</w:t>
      </w:r>
      <w:bookmarkEnd w:id="1679"/>
      <w:bookmarkEnd w:id="1680"/>
    </w:p>
    <w:p w14:paraId="3CF5D7C1" w14:textId="77777777" w:rsidR="00DA57E9" w:rsidRDefault="0062531B">
      <w:pPr>
        <w:pStyle w:val="Heading4"/>
      </w:pPr>
      <w:bookmarkStart w:id="1681" w:name="_Toc60777025"/>
      <w:bookmarkStart w:id="1682" w:name="_Toc139045305"/>
      <w:r>
        <w:t>5.8.9.1</w:t>
      </w:r>
      <w:r>
        <w:tab/>
        <w:t>Sidelink RRC reconfiguration</w:t>
      </w:r>
      <w:bookmarkEnd w:id="1681"/>
      <w:bookmarkEnd w:id="1682"/>
    </w:p>
    <w:p w14:paraId="3CF5D7C2" w14:textId="77777777" w:rsidR="00DA57E9" w:rsidRDefault="0062531B">
      <w:pPr>
        <w:pStyle w:val="Heading5"/>
      </w:pPr>
      <w:bookmarkStart w:id="1683" w:name="_Toc139045306"/>
      <w:bookmarkStart w:id="1684" w:name="_Toc60777026"/>
      <w:r>
        <w:rPr>
          <w:rFonts w:eastAsia="MS Mincho"/>
        </w:rPr>
        <w:t>5.8.9.1.1</w:t>
      </w:r>
      <w:r>
        <w:rPr>
          <w:rFonts w:eastAsia="MS Mincho"/>
        </w:rPr>
        <w:tab/>
      </w:r>
      <w:r>
        <w:t>General</w:t>
      </w:r>
      <w:bookmarkEnd w:id="1683"/>
      <w:bookmarkEnd w:id="1684"/>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1.8pt;height:106.65pt" o:ole="">
            <v:imagedata r:id="rId76" o:title=""/>
          </v:shape>
          <o:OLEObject Type="Embed" ProgID="Mscgen.Chart" ShapeID="_x0000_i1054" DrawAspect="Content" ObjectID="_1757170162" r:id="rId77"/>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05pt;height:106.65pt" o:ole="">
            <v:imagedata r:id="rId78" o:title=""/>
          </v:shape>
          <o:OLEObject Type="Embed" ProgID="Mscgen.Chart" ShapeID="_x0000_i1055" DrawAspect="Content" ObjectID="_1757170163" r:id="rId79"/>
        </w:object>
      </w:r>
    </w:p>
    <w:p w14:paraId="3CF5D7C7" w14:textId="77777777" w:rsidR="00DA57E9" w:rsidRDefault="0062531B">
      <w:pPr>
        <w:pStyle w:val="TF"/>
      </w:pPr>
      <w:r>
        <w:t>Figure 5.8.9.1.1-2: Sidelink RRC reconfiguration, failure</w:t>
      </w:r>
    </w:p>
    <w:p w14:paraId="3CF5D7C8" w14:textId="77777777" w:rsidR="00DA57E9" w:rsidRDefault="0062531B">
      <w:r>
        <w:t>The purpose of this procedure is to modify a PC5-RRC connection, e.g. to establish/modify/release sidelink DRBs or PC5 Relay RLC channels, to (re-)configure NR sidelink measurement and reporting, to (re-)configure sidelink CSI reference signal resources, to (re)configure CSI reporting latency bound, to (re)configure sidelink DRX, and to (re-)configure the latency bound of SL Inter-UE coordination report.</w:t>
      </w:r>
    </w:p>
    <w:p w14:paraId="3CF5D7C9" w14:textId="77777777" w:rsidR="00DA57E9" w:rsidRDefault="0062531B">
      <w:r>
        <w:t>The UE may initiate the sidelink RRC reconfiguration procedure and perform the operation in clause 5.8.9.1.2 on the corresponding PC5-RRC connection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pPr>
      <w:r>
        <w:t>-</w:t>
      </w:r>
      <w:r>
        <w:tab/>
        <w:t>the release of PC5 Relay RLC channels for L2 U2N Relay UE and Remote UE, as specified in clause 5.8.9.7.1;</w:t>
      </w:r>
    </w:p>
    <w:p w14:paraId="3CF5D7CE" w14:textId="77777777" w:rsidR="00DA57E9" w:rsidRDefault="0062531B">
      <w:pPr>
        <w:pStyle w:val="B1"/>
      </w:pPr>
      <w:r>
        <w:t>-</w:t>
      </w:r>
      <w:r>
        <w:tab/>
        <w:t>the establishment of PC5 Relay RLC channels for L2 U2N Relay UE and Remote UE, as specified in clause 5.8.9.7.2;</w:t>
      </w:r>
    </w:p>
    <w:p w14:paraId="3CF5D7CF" w14:textId="77777777" w:rsidR="00DA57E9" w:rsidRDefault="0062531B">
      <w:pPr>
        <w:pStyle w:val="B1"/>
      </w:pPr>
      <w:r>
        <w:t>-</w:t>
      </w:r>
      <w:r>
        <w:tab/>
        <w:t xml:space="preserve">the modification for the parameters included in </w:t>
      </w:r>
      <w:r>
        <w:rPr>
          <w:i/>
        </w:rPr>
        <w:t>SL-RLC-ChannelConfigPC5</w:t>
      </w:r>
      <w: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pPr>
      <w:r>
        <w:t>-</w:t>
      </w:r>
      <w:r>
        <w:tab/>
        <w:t>the (re-)configuration of the sidelink CSI reference signal resources and CSI reporting latency bound;</w:t>
      </w:r>
    </w:p>
    <w:p w14:paraId="3CF5D7D2" w14:textId="77777777" w:rsidR="00DA57E9" w:rsidRDefault="0062531B">
      <w:pPr>
        <w:pStyle w:val="B1"/>
      </w:pPr>
      <w:r>
        <w:t>-</w:t>
      </w:r>
      <w:r>
        <w:tab/>
        <w:t>the (re-)configuration of the peer UE to perform sidelink DRX;</w:t>
      </w:r>
    </w:p>
    <w:p w14:paraId="3CF5D7D3" w14:textId="77777777" w:rsidR="00DA57E9" w:rsidRDefault="0062531B">
      <w:pPr>
        <w:pStyle w:val="B1"/>
      </w:pPr>
      <w:r>
        <w:t>-</w:t>
      </w:r>
      <w:r>
        <w:tab/>
        <w:t>the (re-)configuration of the latency bound of SL Inter-UE coordination report.</w:t>
      </w:r>
    </w:p>
    <w:p w14:paraId="3CF5D7D4" w14:textId="77777777" w:rsidR="00DA57E9" w:rsidRDefault="0062531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Heading5"/>
        <w:rPr>
          <w:rFonts w:eastAsia="MS Mincho"/>
        </w:rPr>
      </w:pPr>
      <w:bookmarkStart w:id="1685" w:name="_Toc60777027"/>
      <w:bookmarkStart w:id="1686"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85"/>
      <w:bookmarkEnd w:id="1686"/>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Heading5"/>
        <w:rPr>
          <w:rFonts w:eastAsia="MS Mincho"/>
        </w:rPr>
      </w:pPr>
      <w:bookmarkStart w:id="1687" w:name="_Toc139045308"/>
      <w:bookmarkStart w:id="168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87"/>
      <w:bookmarkEnd w:id="1688"/>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pPr>
      <w:r>
        <w:t>1&gt;</w:t>
      </w:r>
      <w:r>
        <w:tab/>
        <w:t xml:space="preserve">if the </w:t>
      </w:r>
      <w:r>
        <w:rPr>
          <w:i/>
          <w:iCs/>
          <w:lang w:eastAsia="zh-CN"/>
        </w:rPr>
        <w:t>RRCReconfiguration</w:t>
      </w:r>
      <w:r>
        <w:rPr>
          <w:rFonts w:eastAsia="MS Mincho"/>
          <w:i/>
          <w:iCs/>
        </w:rPr>
        <w:t>Sidelink</w:t>
      </w:r>
      <w:r>
        <w:rPr>
          <w:lang w:eastAsia="zh-CN"/>
        </w:rPr>
        <w:t xml:space="preserve"> </w:t>
      </w:r>
      <w:r>
        <w:t xml:space="preserve">includes the </w:t>
      </w:r>
      <w:r>
        <w:rPr>
          <w:i/>
        </w:rPr>
        <w:t>sl-ResetConfig</w:t>
      </w:r>
      <w:r>
        <w:t>:</w:t>
      </w:r>
    </w:p>
    <w:p w14:paraId="3CF5D7FA" w14:textId="77777777" w:rsidR="00DA57E9" w:rsidRDefault="0062531B">
      <w:pPr>
        <w:pStyle w:val="B2"/>
      </w:pPr>
      <w:r>
        <w:t>2&gt;</w:t>
      </w:r>
      <w: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i/>
        </w:rPr>
        <w:t>sl-DRX-ConfigUC-PC5</w:t>
      </w:r>
      <w: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i/>
          <w:iCs/>
        </w:rPr>
        <w:t>sl-DRX-ConfigUC-PC5</w:t>
      </w:r>
      <w: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Heading5"/>
        <w:rPr>
          <w:rFonts w:eastAsia="MS Mincho"/>
        </w:rPr>
      </w:pPr>
      <w:bookmarkStart w:id="1689" w:name="_Toc60777029"/>
      <w:bookmarkStart w:id="1690" w:name="_Toc139045309"/>
      <w:r>
        <w:rPr>
          <w:rFonts w:eastAsia="MS Mincho"/>
        </w:rPr>
        <w:t>5.8.9.1.4</w:t>
      </w:r>
      <w:r>
        <w:rPr>
          <w:rFonts w:eastAsia="MS Mincho"/>
        </w:rPr>
        <w:tab/>
        <w:t>Void</w:t>
      </w:r>
      <w:bookmarkEnd w:id="1689"/>
      <w:bookmarkEnd w:id="1690"/>
    </w:p>
    <w:p w14:paraId="3CF5D82C" w14:textId="77777777" w:rsidR="00DA57E9" w:rsidRDefault="0062531B">
      <w:pPr>
        <w:pStyle w:val="Heading5"/>
        <w:rPr>
          <w:rFonts w:eastAsia="MS Mincho"/>
        </w:rPr>
      </w:pPr>
      <w:bookmarkStart w:id="1691" w:name="_Toc139045310"/>
      <w:bookmarkStart w:id="1692" w:name="_Toc60777030"/>
      <w:r>
        <w:rPr>
          <w:rFonts w:eastAsia="MS Mincho"/>
        </w:rPr>
        <w:t>5.8.9.1.5</w:t>
      </w:r>
      <w:r>
        <w:rPr>
          <w:rFonts w:eastAsia="MS Mincho"/>
        </w:rPr>
        <w:tab/>
        <w:t>Void</w:t>
      </w:r>
      <w:bookmarkEnd w:id="1691"/>
      <w:bookmarkEnd w:id="1692"/>
    </w:p>
    <w:p w14:paraId="3CF5D82D" w14:textId="77777777" w:rsidR="00DA57E9" w:rsidRDefault="0062531B">
      <w:pPr>
        <w:pStyle w:val="Heading5"/>
        <w:rPr>
          <w:rFonts w:eastAsia="MS Mincho"/>
        </w:rPr>
      </w:pPr>
      <w:bookmarkStart w:id="1693" w:name="_Toc60777031"/>
      <w:bookmarkStart w:id="1694" w:name="_Toc139045311"/>
      <w:r>
        <w:rPr>
          <w:rFonts w:eastAsia="MS Mincho"/>
        </w:rPr>
        <w:t>5.8.9.1.6</w:t>
      </w:r>
      <w:r>
        <w:rPr>
          <w:rFonts w:eastAsia="MS Mincho"/>
        </w:rPr>
        <w:tab/>
        <w:t>Void</w:t>
      </w:r>
      <w:bookmarkEnd w:id="1693"/>
      <w:bookmarkEnd w:id="1694"/>
    </w:p>
    <w:p w14:paraId="3CF5D82E" w14:textId="77777777" w:rsidR="00DA57E9" w:rsidRDefault="0062531B">
      <w:pPr>
        <w:pStyle w:val="Heading5"/>
        <w:rPr>
          <w:rFonts w:eastAsia="MS Mincho"/>
        </w:rPr>
      </w:pPr>
      <w:bookmarkStart w:id="1695" w:name="_Toc139045312"/>
      <w:bookmarkStart w:id="1696" w:name="_Toc60777032"/>
      <w:r>
        <w:rPr>
          <w:rFonts w:eastAsia="MS Mincho"/>
        </w:rPr>
        <w:t>5.8.9.1.7</w:t>
      </w:r>
      <w:r>
        <w:rPr>
          <w:rFonts w:eastAsia="MS Mincho"/>
        </w:rPr>
        <w:tab/>
        <w:t>Void</w:t>
      </w:r>
      <w:bookmarkEnd w:id="1695"/>
      <w:bookmarkEnd w:id="1696"/>
    </w:p>
    <w:p w14:paraId="3CF5D82F" w14:textId="77777777" w:rsidR="00DA57E9" w:rsidRDefault="0062531B">
      <w:pPr>
        <w:pStyle w:val="Heading5"/>
        <w:rPr>
          <w:rFonts w:eastAsia="MS Mincho"/>
        </w:rPr>
      </w:pPr>
      <w:bookmarkStart w:id="1697" w:name="_Toc60777033"/>
      <w:bookmarkStart w:id="1698"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97"/>
      <w:bookmarkEnd w:id="1698"/>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Heading5"/>
        <w:rPr>
          <w:rFonts w:eastAsia="MS Mincho"/>
        </w:rPr>
      </w:pPr>
      <w:bookmarkStart w:id="1699" w:name="_Toc60777034"/>
      <w:bookmarkStart w:id="1700"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699"/>
      <w:bookmarkEnd w:id="1700"/>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r>
        <w:t>The UE shall:</w:t>
      </w:r>
    </w:p>
    <w:p w14:paraId="3CF5D83D" w14:textId="77777777" w:rsidR="00DA57E9" w:rsidRDefault="0062531B">
      <w:pPr>
        <w:pStyle w:val="B1"/>
      </w:pPr>
      <w:r>
        <w:t>1&gt;</w:t>
      </w:r>
      <w:r>
        <w:tab/>
        <w:t>release/clear current sidelink radio configuration of this destination</w:t>
      </w:r>
      <w:r>
        <w:rPr>
          <w:rFonts w:eastAsia="Batang"/>
        </w:rPr>
        <w:t xml:space="preserve"> received in the </w:t>
      </w:r>
      <w:r>
        <w:rPr>
          <w:i/>
        </w:rPr>
        <w:t>RRCReconfigurationSidelink</w:t>
      </w:r>
      <w:r>
        <w:t>;</w:t>
      </w:r>
    </w:p>
    <w:p w14:paraId="3CF5D83E" w14:textId="77777777" w:rsidR="00DA57E9" w:rsidRDefault="0062531B">
      <w:pPr>
        <w:pStyle w:val="B1"/>
      </w:pPr>
      <w:r>
        <w:t>1&gt;</w:t>
      </w:r>
      <w:r>
        <w:tab/>
        <w:t>release the sidelink DRBs of this destination, in according to clause 5.8.9.1a.1;</w:t>
      </w:r>
    </w:p>
    <w:p w14:paraId="3CF5D83F" w14:textId="77777777" w:rsidR="00DA57E9" w:rsidRDefault="0062531B">
      <w:pPr>
        <w:pStyle w:val="B1"/>
      </w:pPr>
      <w:r>
        <w:t>1&gt;</w:t>
      </w:r>
      <w:r>
        <w:tab/>
        <w:t>reset the sidelink specific MAC of this destination.</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Heading4"/>
      </w:pPr>
      <w:bookmarkStart w:id="1701" w:name="_Toc60777035"/>
      <w:bookmarkStart w:id="1702" w:name="_Toc139045315"/>
      <w:r>
        <w:t>5.8.9.1a</w:t>
      </w:r>
      <w:r>
        <w:tab/>
        <w:t>Sidelink radio bearer management</w:t>
      </w:r>
      <w:bookmarkEnd w:id="1701"/>
      <w:bookmarkEnd w:id="1702"/>
    </w:p>
    <w:p w14:paraId="3CF5D843" w14:textId="77777777" w:rsidR="00DA57E9" w:rsidRDefault="0062531B">
      <w:pPr>
        <w:pStyle w:val="Heading5"/>
        <w:rPr>
          <w:rFonts w:eastAsia="MS Mincho"/>
        </w:rPr>
      </w:pPr>
      <w:bookmarkStart w:id="1703" w:name="_Toc60777036"/>
      <w:bookmarkStart w:id="1704" w:name="_Toc139045316"/>
      <w:r>
        <w:rPr>
          <w:rFonts w:eastAsia="MS Mincho"/>
        </w:rPr>
        <w:t>5.8.9.1a.1</w:t>
      </w:r>
      <w:r>
        <w:rPr>
          <w:rFonts w:eastAsia="MS Mincho"/>
        </w:rPr>
        <w:tab/>
        <w:t>Sidelink DRB release</w:t>
      </w:r>
      <w:bookmarkEnd w:id="1703"/>
      <w:bookmarkEnd w:id="1704"/>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lang w:eastAsia="zh-CN"/>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Heading5"/>
        <w:rPr>
          <w:rFonts w:eastAsia="MS Mincho"/>
        </w:rPr>
      </w:pPr>
      <w:bookmarkStart w:id="1705" w:name="_Toc139045317"/>
      <w:bookmarkStart w:id="1706" w:name="_Toc60777037"/>
      <w:r>
        <w:rPr>
          <w:rFonts w:eastAsia="MS Mincho"/>
        </w:rPr>
        <w:t>5.8.9.1a.2</w:t>
      </w:r>
      <w:r>
        <w:rPr>
          <w:rFonts w:eastAsia="MS Mincho"/>
        </w:rPr>
        <w:tab/>
        <w:t>Sidelink DRB addition/modification</w:t>
      </w:r>
      <w:bookmarkEnd w:id="1705"/>
      <w:bookmarkEnd w:id="1706"/>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Heading5"/>
        <w:rPr>
          <w:rFonts w:eastAsia="MS Mincho"/>
        </w:rPr>
      </w:pPr>
      <w:bookmarkStart w:id="1707" w:name="_Toc139045318"/>
      <w:bookmarkStart w:id="1708" w:name="_Toc60777038"/>
      <w:r>
        <w:rPr>
          <w:rFonts w:eastAsia="MS Mincho"/>
        </w:rPr>
        <w:t>5.8.9.1a.3</w:t>
      </w:r>
      <w:r>
        <w:rPr>
          <w:rFonts w:eastAsia="MS Mincho"/>
        </w:rPr>
        <w:tab/>
        <w:t>Sidelink SRB release</w:t>
      </w:r>
      <w:bookmarkEnd w:id="1707"/>
      <w:bookmarkEnd w:id="1708"/>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Heading5"/>
        <w:rPr>
          <w:rFonts w:eastAsia="MS Mincho"/>
        </w:rPr>
      </w:pPr>
      <w:bookmarkStart w:id="1709" w:name="_Toc139045319"/>
      <w:bookmarkStart w:id="1710" w:name="_Toc60777039"/>
      <w:r>
        <w:rPr>
          <w:rFonts w:eastAsia="MS Mincho"/>
        </w:rPr>
        <w:t>5.8.9.1a.4</w:t>
      </w:r>
      <w:r>
        <w:rPr>
          <w:rFonts w:eastAsia="MS Mincho"/>
        </w:rPr>
        <w:tab/>
        <w:t>Sidelink SRB addition</w:t>
      </w:r>
      <w:bookmarkEnd w:id="1709"/>
      <w:bookmarkEnd w:id="1710"/>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Heading4"/>
      </w:pPr>
      <w:bookmarkStart w:id="1711" w:name="_Toc139045320"/>
      <w:bookmarkStart w:id="1712" w:name="_Toc60777040"/>
      <w:r>
        <w:t>5.8.9.2</w:t>
      </w:r>
      <w:r>
        <w:tab/>
        <w:t>Sidelink UE capability transfer</w:t>
      </w:r>
      <w:bookmarkEnd w:id="1711"/>
      <w:bookmarkEnd w:id="1712"/>
    </w:p>
    <w:p w14:paraId="3CF5D894" w14:textId="77777777" w:rsidR="00DA57E9" w:rsidRDefault="0062531B">
      <w:pPr>
        <w:pStyle w:val="Heading4"/>
      </w:pPr>
      <w:bookmarkStart w:id="1713" w:name="_Toc139045321"/>
      <w:bookmarkStart w:id="1714" w:name="_Toc60777041"/>
      <w:r>
        <w:t>5.8.9.2.1</w:t>
      </w:r>
      <w:r>
        <w:tab/>
        <w:t>General</w:t>
      </w:r>
      <w:bookmarkEnd w:id="1713"/>
      <w:bookmarkEnd w:id="1714"/>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8pt;height:103.25pt" o:ole="">
            <v:imagedata r:id="rId80" o:title=""/>
          </v:shape>
          <o:OLEObject Type="Embed" ProgID="Mscgen.Chart" ShapeID="_x0000_i1056" DrawAspect="Content" ObjectID="_1757170164" r:id="rId81"/>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Heading4"/>
      </w:pPr>
      <w:bookmarkStart w:id="1715" w:name="_Toc139045322"/>
      <w:bookmarkStart w:id="1716" w:name="_Toc60777042"/>
      <w:r>
        <w:t>5.8.9.2.2</w:t>
      </w:r>
      <w:r>
        <w:tab/>
        <w:t>Initiation</w:t>
      </w:r>
      <w:bookmarkEnd w:id="1715"/>
      <w:bookmarkEnd w:id="1716"/>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Heading4"/>
      </w:pPr>
      <w:bookmarkStart w:id="1717" w:name="_Toc60777043"/>
      <w:bookmarkStart w:id="1718" w:name="_Toc139045323"/>
      <w:r>
        <w:t>5.8.9.2.3</w:t>
      </w:r>
      <w:r>
        <w:tab/>
        <w:t xml:space="preserve">Actions related to transmission of the </w:t>
      </w:r>
      <w:r>
        <w:rPr>
          <w:i/>
        </w:rPr>
        <w:t>UECapabilityEnquirySidelink</w:t>
      </w:r>
      <w:r>
        <w:t xml:space="preserve"> by the UE</w:t>
      </w:r>
      <w:bookmarkEnd w:id="1717"/>
      <w:bookmarkEnd w:id="1718"/>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Heading4"/>
      </w:pPr>
      <w:bookmarkStart w:id="1719" w:name="_Toc60777044"/>
      <w:bookmarkStart w:id="1720" w:name="_Toc139045324"/>
      <w:r>
        <w:t>5.8.9.2.4</w:t>
      </w:r>
      <w:r>
        <w:tab/>
        <w:t xml:space="preserve">Actions related to reception of the </w:t>
      </w:r>
      <w:r>
        <w:rPr>
          <w:i/>
        </w:rPr>
        <w:t>UECapabilityEnquirySidelink</w:t>
      </w:r>
      <w:r>
        <w:t xml:space="preserve"> by the UE</w:t>
      </w:r>
      <w:bookmarkEnd w:id="1719"/>
      <w:bookmarkEnd w:id="1720"/>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Heading4"/>
      </w:pPr>
      <w:bookmarkStart w:id="1721" w:name="_Toc60777045"/>
      <w:bookmarkStart w:id="1722" w:name="_Toc139045325"/>
      <w:r>
        <w:t>5.8.9.3</w:t>
      </w:r>
      <w:r>
        <w:tab/>
        <w:t>Sidelink radio link failure related actions</w:t>
      </w:r>
      <w:bookmarkEnd w:id="1721"/>
      <w:bookmarkEnd w:id="1722"/>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pPr>
      <w:r>
        <w:t>2&gt;</w:t>
      </w:r>
      <w:r>
        <w:tab/>
        <w:t>release the PC5 Relay RLC channels</w:t>
      </w:r>
      <w:r>
        <w:rPr>
          <w:lang w:eastAsia="zh-CN"/>
        </w:rPr>
        <w:t xml:space="preserve"> </w:t>
      </w:r>
      <w:r>
        <w:t>of this destination if configured,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 the sidelink specific MAC of this destination;</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Heading4"/>
      </w:pPr>
      <w:bookmarkStart w:id="1723" w:name="_Toc139045326"/>
      <w:bookmarkStart w:id="1724" w:name="_Toc60777046"/>
      <w:r>
        <w:t>5.8.9.4</w:t>
      </w:r>
      <w:r>
        <w:tab/>
        <w:t>Sidelink common control information</w:t>
      </w:r>
      <w:bookmarkEnd w:id="1723"/>
      <w:bookmarkEnd w:id="1724"/>
    </w:p>
    <w:p w14:paraId="3CF5D8BE" w14:textId="77777777" w:rsidR="00DA57E9" w:rsidRDefault="0062531B">
      <w:pPr>
        <w:pStyle w:val="Heading5"/>
        <w:rPr>
          <w:rFonts w:eastAsia="MS Mincho"/>
        </w:rPr>
      </w:pPr>
      <w:bookmarkStart w:id="1725" w:name="_Toc60777047"/>
      <w:bookmarkStart w:id="1726" w:name="_Toc139045327"/>
      <w:r>
        <w:rPr>
          <w:rFonts w:eastAsia="MS Mincho"/>
        </w:rPr>
        <w:t>5.8.9.4.1</w:t>
      </w:r>
      <w:r>
        <w:rPr>
          <w:rFonts w:eastAsia="MS Mincho"/>
        </w:rPr>
        <w:tab/>
        <w:t>General</w:t>
      </w:r>
      <w:bookmarkEnd w:id="1725"/>
      <w:bookmarkEnd w:id="1726"/>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Heading5"/>
        <w:rPr>
          <w:rFonts w:eastAsia="MS Mincho"/>
        </w:rPr>
      </w:pPr>
      <w:bookmarkStart w:id="1727" w:name="_Toc60777048"/>
      <w:bookmarkStart w:id="1728"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27"/>
      <w:bookmarkEnd w:id="1728"/>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Heading5"/>
        <w:rPr>
          <w:rFonts w:eastAsia="MS Mincho"/>
        </w:rPr>
      </w:pPr>
      <w:bookmarkStart w:id="1729" w:name="_Toc139045329"/>
      <w:bookmarkStart w:id="173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29"/>
      <w:bookmarkEnd w:id="1730"/>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Heading4"/>
      </w:pPr>
      <w:bookmarkStart w:id="1731" w:name="_Toc52836899"/>
      <w:bookmarkStart w:id="1732" w:name="_Toc46444260"/>
      <w:bookmarkStart w:id="1733" w:name="_Toc46439423"/>
      <w:bookmarkStart w:id="1734" w:name="_Toc46487021"/>
      <w:bookmarkStart w:id="1735" w:name="_Toc52837907"/>
      <w:bookmarkStart w:id="1736" w:name="_Toc53006547"/>
      <w:bookmarkStart w:id="1737" w:name="_Toc60777050"/>
      <w:bookmarkStart w:id="1738" w:name="_Toc139045330"/>
      <w:r>
        <w:t>5.8.9.5</w:t>
      </w:r>
      <w:r>
        <w:tab/>
      </w:r>
      <w:bookmarkEnd w:id="1731"/>
      <w:bookmarkEnd w:id="1732"/>
      <w:bookmarkEnd w:id="1733"/>
      <w:bookmarkEnd w:id="1734"/>
      <w:bookmarkEnd w:id="1735"/>
      <w:bookmarkEnd w:id="1736"/>
      <w:r>
        <w:t>Actions related to PC5-RRC connection release requested by upper layers</w:t>
      </w:r>
      <w:bookmarkEnd w:id="1737"/>
      <w:bookmarkEnd w:id="1738"/>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lang w:eastAsia="zh-CN"/>
        </w:rPr>
      </w:pPr>
      <w:r>
        <w:t>2&gt;</w:t>
      </w:r>
      <w:r>
        <w:tab/>
        <w:t>release the PC5 Relay RLC channels if configured, in according to clause 5.8.9.7.1;</w:t>
      </w:r>
    </w:p>
    <w:p w14:paraId="3CF5D8EB" w14:textId="77777777" w:rsidR="00DA57E9" w:rsidRDefault="0062531B">
      <w:pPr>
        <w:pStyle w:val="B2"/>
        <w:rPr>
          <w:lang w:eastAsia="zh-CN"/>
        </w:rPr>
      </w:pPr>
      <w:r>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Heading4"/>
      </w:pPr>
      <w:bookmarkStart w:id="1739" w:name="_Toc139045331"/>
      <w:bookmarkStart w:id="1740" w:name="_Toc60777051"/>
      <w:r>
        <w:t>5.8.9.6</w:t>
      </w:r>
      <w:r>
        <w:tab/>
        <w:t>Sidelink UE assistance information</w:t>
      </w:r>
      <w:bookmarkEnd w:id="1739"/>
    </w:p>
    <w:p w14:paraId="3CF5D8EE" w14:textId="77777777" w:rsidR="00DA57E9" w:rsidRDefault="0062531B">
      <w:pPr>
        <w:pStyle w:val="Heading5"/>
      </w:pPr>
      <w:bookmarkStart w:id="1741" w:name="_Toc139045332"/>
      <w:r>
        <w:rPr>
          <w:rFonts w:eastAsia="MS Mincho"/>
        </w:rPr>
        <w:t>5.8.9.6.1</w:t>
      </w:r>
      <w:r>
        <w:rPr>
          <w:rFonts w:eastAsia="MS Mincho"/>
        </w:rPr>
        <w:tab/>
      </w:r>
      <w:r>
        <w:t>General</w:t>
      </w:r>
      <w:bookmarkEnd w:id="1741"/>
    </w:p>
    <w:p w14:paraId="3CF5D8EF" w14:textId="77777777" w:rsidR="00DA57E9" w:rsidRDefault="0062531B">
      <w:pPr>
        <w:pStyle w:val="TH"/>
      </w:pPr>
      <w:r>
        <w:object w:dxaOrig="5011" w:dyaOrig="1855" w14:anchorId="3CF66C42">
          <v:shape id="_x0000_i1057" type="#_x0000_t75" style="width:249.95pt;height:93.05pt" o:ole="">
            <v:imagedata r:id="rId82" o:title="" croptop="288f" cropbottom="7010f" cropright="251f"/>
          </v:shape>
          <o:OLEObject Type="Embed" ProgID="Mscgen.Chart" ShapeID="_x0000_i1057" DrawAspect="Content" ObjectID="_1757170165" r:id="rId83"/>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 used to determine th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Heading5"/>
      </w:pPr>
      <w:bookmarkStart w:id="1742" w:name="_Toc139045333"/>
      <w:r>
        <w:rPr>
          <w:rFonts w:eastAsia="MS Mincho"/>
        </w:rPr>
        <w:t>5.8.9.6.2</w:t>
      </w:r>
      <w:r>
        <w:rPr>
          <w:rFonts w:eastAsia="MS Mincho"/>
        </w:rPr>
        <w:tab/>
      </w:r>
      <w:r>
        <w:t>Initiation</w:t>
      </w:r>
      <w:bookmarkEnd w:id="1742"/>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Heading5"/>
      </w:pPr>
      <w:bookmarkStart w:id="1743"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743"/>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hAnsi="Arial"/>
          <w:sz w:val="24"/>
        </w:rPr>
      </w:pPr>
      <w:r>
        <w:rPr>
          <w:rFonts w:ascii="Arial" w:hAnsi="Arial"/>
          <w:sz w:val="24"/>
        </w:rPr>
        <w:t>5.8.9.7</w:t>
      </w:r>
      <w:r>
        <w:rPr>
          <w:rFonts w:ascii="Arial" w:hAnsi="Arial"/>
          <w:sz w:val="24"/>
        </w:rPr>
        <w:tab/>
      </w:r>
      <w:r>
        <w:rPr>
          <w:rFonts w:ascii="Arial" w:hAnsi="Arial"/>
          <w:sz w:val="22"/>
        </w:rPr>
        <w:t>PC5 Relay RLC channel</w:t>
      </w:r>
      <w:r>
        <w:rPr>
          <w:rFonts w:ascii="Arial"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hAnsi="Arial"/>
          <w:sz w:val="22"/>
        </w:rPr>
        <w:t>5.8.9.7.1</w:t>
      </w:r>
      <w:r>
        <w:rPr>
          <w:rFonts w:ascii="Arial" w:hAnsi="Arial"/>
          <w:sz w:val="22"/>
        </w:rPr>
        <w:tab/>
        <w:t>PC5 Relay RLC channel release</w:t>
      </w:r>
    </w:p>
    <w:p w14:paraId="3CF5D8FB" w14:textId="77777777" w:rsidR="00DA57E9" w:rsidRDefault="0062531B">
      <w:pPr>
        <w:rPr>
          <w:rFonts w:eastAsia="MS Mincho"/>
        </w:rPr>
      </w:pPr>
      <w:r>
        <w:t>The UE shall:</w:t>
      </w:r>
    </w:p>
    <w:p w14:paraId="3CF5D8FC" w14:textId="77777777" w:rsidR="00DA57E9" w:rsidRDefault="0062531B">
      <w:pPr>
        <w:pStyle w:val="B1"/>
      </w:pPr>
      <w:r>
        <w:t>1&gt;</w:t>
      </w:r>
      <w: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pPr>
      <w:r>
        <w:t>2&gt;</w:t>
      </w:r>
      <w:r>
        <w:tab/>
        <w:t xml:space="preserve">for </w:t>
      </w:r>
      <w:r>
        <w:rPr>
          <w:rFonts w:eastAsia="Batang"/>
        </w:rPr>
        <w:t xml:space="preserve">each </w:t>
      </w:r>
      <w:r>
        <w:rPr>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t xml:space="preserve"> for each </w:t>
      </w:r>
      <w:r>
        <w:rPr>
          <w:i/>
          <w:iCs/>
          <w:lang w:eastAsia="zh-CN"/>
        </w:rPr>
        <w:t>SL</w:t>
      </w:r>
      <w:r>
        <w:rPr>
          <w:i/>
          <w:iCs/>
        </w:rPr>
        <w:t>-RLC-ChannelID</w:t>
      </w:r>
      <w:r>
        <w:t xml:space="preserve"> included in the received </w:t>
      </w:r>
      <w:r>
        <w:rPr>
          <w:rFonts w:eastAsia="Batang"/>
          <w:i/>
        </w:rPr>
        <w:t>sl-RLC-ChannelToReleaseListPC5</w:t>
      </w:r>
      <w:r>
        <w:t xml:space="preserve"> that is part of the current UE sidelink configuration:</w:t>
      </w:r>
    </w:p>
    <w:p w14:paraId="3CF5D8FF" w14:textId="77777777" w:rsidR="00DA57E9" w:rsidRDefault="0062531B">
      <w:pPr>
        <w:pStyle w:val="B3"/>
      </w:pPr>
      <w:r>
        <w:t>3&gt;</w:t>
      </w:r>
      <w:r>
        <w:tab/>
        <w:t>release the RLC entity and the corresponding logical channel associated with the</w:t>
      </w:r>
      <w:r>
        <w:rPr>
          <w:i/>
        </w:rPr>
        <w:t xml:space="preserve"> </w:t>
      </w:r>
      <w:r>
        <w:rPr>
          <w:i/>
          <w:iCs/>
          <w:lang w:eastAsia="zh-CN"/>
        </w:rPr>
        <w:t>SL</w:t>
      </w:r>
      <w:r>
        <w:rPr>
          <w:i/>
        </w:rPr>
        <w:t>-RLC-ChannelID</w:t>
      </w:r>
      <w:r>
        <w:t>;</w:t>
      </w:r>
    </w:p>
    <w:p w14:paraId="3CF5D900" w14:textId="77777777" w:rsidR="00DA57E9" w:rsidRDefault="0062531B">
      <w:pPr>
        <w:pStyle w:val="B1"/>
        <w:rPr>
          <w:rFonts w:ascii="SimSun" w:hAnsi="SimSun"/>
          <w:lang w:eastAsia="zh-CN"/>
        </w:rPr>
      </w:pPr>
      <w:r>
        <w:t>1&gt;</w:t>
      </w:r>
      <w:r>
        <w:tab/>
      </w:r>
      <w:r>
        <w:rPr>
          <w:rFonts w:eastAsia="Batang"/>
        </w:rPr>
        <w:t xml:space="preserve">if the PC5 Relay RLC channel release was triggered </w:t>
      </w:r>
      <w:r>
        <w:t>for a specific destination</w:t>
      </w:r>
      <w:r>
        <w:rPr>
          <w:rFonts w:eastAsia="Batang"/>
        </w:rPr>
        <w:t xml:space="preserve"> by upper layers as specified in 5.8.9.5 or due to sidelink RLF as specified in 5.8.9.3</w:t>
      </w:r>
      <w:r>
        <w:rPr>
          <w:rFonts w:ascii="SimSun" w:hAnsi="SimSun"/>
          <w:lang w:eastAsia="zh-CN"/>
        </w:rPr>
        <w:t>:</w:t>
      </w:r>
    </w:p>
    <w:p w14:paraId="3CF5D901" w14:textId="77777777" w:rsidR="00DA57E9" w:rsidRDefault="0062531B">
      <w:pPr>
        <w:pStyle w:val="B2"/>
      </w:pPr>
      <w:r>
        <w:t>2&gt;</w:t>
      </w:r>
      <w:r>
        <w:tab/>
        <w:t>release the RLC entity and the corresponding logical channel associated with the</w:t>
      </w:r>
      <w:r>
        <w:rPr>
          <w:i/>
        </w:rPr>
        <w:t xml:space="preserve"> </w:t>
      </w:r>
      <w:r>
        <w:rPr>
          <w:i/>
          <w:iCs/>
          <w:lang w:eastAsia="zh-CN"/>
        </w:rPr>
        <w:t>SL</w:t>
      </w:r>
      <w:r>
        <w:rPr>
          <w:i/>
        </w:rPr>
        <w:t>-RLC-ChannelID</w:t>
      </w:r>
      <w: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hAnsi="Arial"/>
          <w:sz w:val="22"/>
        </w:rPr>
        <w:t>PC5 Relay RLC channel</w:t>
      </w:r>
      <w:r>
        <w:rPr>
          <w:rFonts w:ascii="Arial" w:eastAsia="MS Mincho" w:hAnsi="Arial"/>
          <w:sz w:val="22"/>
        </w:rPr>
        <w:t xml:space="preserve"> addition/modification</w:t>
      </w:r>
    </w:p>
    <w:p w14:paraId="3CF5D903" w14:textId="77777777" w:rsidR="00DA57E9" w:rsidRDefault="0062531B">
      <w:r>
        <w:t>Upon PC5-RRC connection establishment between the L2 U2N Relay UE and L2 U2N Remote UE, the L2 U2N Relay UE shall:</w:t>
      </w:r>
    </w:p>
    <w:p w14:paraId="3CF5D904" w14:textId="77777777" w:rsidR="00DA57E9" w:rsidRDefault="0062531B">
      <w:pPr>
        <w:pStyle w:val="B1"/>
      </w:pPr>
      <w:r>
        <w:t>1&gt;</w:t>
      </w:r>
      <w:r>
        <w:tab/>
        <w:t>establish a SRAP entity as specified in TS 38.351 [66], if no SRAP entity has been established;</w:t>
      </w:r>
    </w:p>
    <w:p w14:paraId="3CF5D905" w14:textId="77777777" w:rsidR="00DA57E9" w:rsidRDefault="0062531B">
      <w:pPr>
        <w:pStyle w:val="B1"/>
      </w:pPr>
      <w:r>
        <w:t>1&gt;</w:t>
      </w:r>
      <w:r>
        <w:tab/>
        <w:t xml:space="preserve">apply RLC specified configuration of </w:t>
      </w:r>
      <w:r>
        <w:rPr>
          <w:rFonts w:eastAsia="DengXian"/>
          <w:lang w:eastAsia="zh-CN"/>
        </w:rPr>
        <w:t>SL-RLC0</w:t>
      </w:r>
      <w:r>
        <w:t xml:space="preserve"> as specified in clause 9.1.1.4:</w:t>
      </w:r>
    </w:p>
    <w:p w14:paraId="3CF5D906" w14:textId="77777777" w:rsidR="00DA57E9" w:rsidRDefault="0062531B">
      <w:pPr>
        <w:pStyle w:val="B1"/>
      </w:pPr>
      <w:r>
        <w:t>1&gt;</w:t>
      </w:r>
      <w:r>
        <w:tab/>
        <w:t>apply RLC default configuration of SL-RLC1 as defined in clause 9.2.4 if the L2 U2N Relay UE is in RRC_IDLE/INACTIVE state;</w:t>
      </w:r>
    </w:p>
    <w:p w14:paraId="3CF5D907" w14:textId="77777777" w:rsidR="00DA57E9" w:rsidRDefault="0062531B">
      <w:pPr>
        <w:rPr>
          <w:lang w:eastAsia="zh-CN"/>
        </w:rPr>
      </w:pPr>
      <w:r>
        <w:rPr>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pPr>
      <w:r>
        <w:t>2&gt;</w:t>
      </w:r>
      <w:r>
        <w:tab/>
        <w:t xml:space="preserve">if the current configuration contains a PC5 Relay RLC channel with the received </w:t>
      </w:r>
      <w:r>
        <w:rPr>
          <w:i/>
        </w:rPr>
        <w:t>sl-RLC-ChannelID</w:t>
      </w:r>
      <w:r>
        <w:t xml:space="preserve"> or </w:t>
      </w:r>
      <w:r>
        <w:rPr>
          <w:i/>
        </w:rPr>
        <w:t>sl-RLC-ChannelID-PC5</w:t>
      </w:r>
      <w:r>
        <w:t>:</w:t>
      </w:r>
    </w:p>
    <w:p w14:paraId="3CF5D90B" w14:textId="77777777" w:rsidR="00DA57E9" w:rsidRDefault="0062531B">
      <w:pPr>
        <w:pStyle w:val="B3"/>
      </w:pPr>
      <w:r>
        <w:t>3&gt;</w:t>
      </w:r>
      <w: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t>;</w:t>
      </w:r>
    </w:p>
    <w:p w14:paraId="3CF5D90C" w14:textId="77777777" w:rsidR="00DA57E9" w:rsidRDefault="0062531B">
      <w:pPr>
        <w:pStyle w:val="B3"/>
      </w:pPr>
      <w:r>
        <w:t>3&gt;</w:t>
      </w:r>
      <w: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0D" w14:textId="77777777" w:rsidR="00DA57E9" w:rsidRDefault="0062531B">
      <w:pPr>
        <w:pStyle w:val="B2"/>
      </w:pPr>
      <w:r>
        <w:t>2&gt;</w:t>
      </w:r>
      <w:r>
        <w:tab/>
        <w:t xml:space="preserve">else (a PC5 Relay RLC channel with the received </w:t>
      </w:r>
      <w:r>
        <w:rPr>
          <w:i/>
        </w:rPr>
        <w:t>sl-RLC-ChannelID</w:t>
      </w:r>
      <w:r>
        <w:t xml:space="preserve"> or</w:t>
      </w:r>
      <w:r>
        <w:rPr>
          <w:i/>
        </w:rPr>
        <w:t xml:space="preserve"> sl-RLC-ChannelID-PC5 </w:t>
      </w:r>
      <w:r>
        <w:t>was not configured before):</w:t>
      </w:r>
    </w:p>
    <w:p w14:paraId="3CF5D90E" w14:textId="77777777" w:rsidR="00DA57E9" w:rsidRDefault="0062531B">
      <w:pPr>
        <w:pStyle w:val="B3"/>
      </w:pPr>
      <w:r>
        <w:t>3&gt;</w:t>
      </w:r>
      <w:r>
        <w:tab/>
        <w:t xml:space="preserve">establish a sidelink RLC entity in accordance with the received </w:t>
      </w:r>
      <w:r>
        <w:rPr>
          <w:i/>
          <w:iCs/>
        </w:rPr>
        <w:t>sl-RLC-Config</w:t>
      </w:r>
      <w:r>
        <w:t xml:space="preserve"> or </w:t>
      </w:r>
      <w:r>
        <w:rPr>
          <w:i/>
        </w:rPr>
        <w:t>sl-RLC-ConfigPC5</w:t>
      </w:r>
      <w:r>
        <w:t>;</w:t>
      </w:r>
    </w:p>
    <w:p w14:paraId="3CF5D90F" w14:textId="77777777" w:rsidR="00DA57E9" w:rsidRDefault="0062531B">
      <w:pPr>
        <w:pStyle w:val="B3"/>
      </w:pPr>
      <w:r>
        <w:t>3&gt;</w:t>
      </w:r>
      <w: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10" w14:textId="77777777" w:rsidR="00DA57E9" w:rsidRDefault="0062531B">
      <w:pPr>
        <w:pStyle w:val="Heading4"/>
      </w:pPr>
      <w:bookmarkStart w:id="1744" w:name="_Toc139045335"/>
      <w:r>
        <w:t>5.8.9.8</w:t>
      </w:r>
      <w:r>
        <w:tab/>
        <w:t>Remote UE information</w:t>
      </w:r>
      <w:bookmarkEnd w:id="1744"/>
    </w:p>
    <w:p w14:paraId="3CF5D911" w14:textId="77777777" w:rsidR="00DA57E9" w:rsidRDefault="0062531B">
      <w:pPr>
        <w:pStyle w:val="Heading5"/>
        <w:rPr>
          <w:rFonts w:eastAsia="MS Mincho"/>
        </w:rPr>
      </w:pPr>
      <w:bookmarkStart w:id="1745" w:name="_Toc139045336"/>
      <w:r>
        <w:rPr>
          <w:rFonts w:eastAsia="MS Mincho"/>
        </w:rPr>
        <w:t>5.8.9.8.1</w:t>
      </w:r>
      <w:r>
        <w:rPr>
          <w:rFonts w:eastAsia="MS Mincho"/>
        </w:rPr>
        <w:tab/>
        <w:t>General</w:t>
      </w:r>
      <w:bookmarkEnd w:id="1745"/>
    </w:p>
    <w:p w14:paraId="3CF5D912" w14:textId="77777777" w:rsidR="00DA57E9" w:rsidRDefault="0062531B">
      <w:pPr>
        <w:pStyle w:val="TH"/>
      </w:pPr>
      <w:r>
        <w:object w:dxaOrig="4884" w:dyaOrig="1578" w14:anchorId="3CF66C43">
          <v:shape id="_x0000_i1058" type="#_x0000_t75" style="width:243.85pt;height:78.8pt" o:ole="">
            <v:imagedata r:id="rId84" o:title=""/>
          </v:shape>
          <o:OLEObject Type="Embed" ProgID="Mscgen.Chart" ShapeID="_x0000_i1058" DrawAspect="Content" ObjectID="_1757170166" r:id="rId85"/>
        </w:object>
      </w:r>
    </w:p>
    <w:p w14:paraId="3CF5D913" w14:textId="77777777" w:rsidR="00DA57E9" w:rsidRDefault="0062531B">
      <w:pPr>
        <w:pStyle w:val="TF"/>
      </w:pPr>
      <w:r>
        <w:t>Figure 5.8.9.8.1-1: Remote UE information</w:t>
      </w:r>
    </w:p>
    <w:p w14:paraId="3CF5D914" w14:textId="77777777" w:rsidR="00DA57E9" w:rsidRDefault="0062531B">
      <w:r>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Heading5"/>
        <w:rPr>
          <w:rFonts w:eastAsia="MS Mincho"/>
        </w:rPr>
      </w:pPr>
      <w:bookmarkStart w:id="1746"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746"/>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Heading5"/>
        <w:rPr>
          <w:rFonts w:eastAsia="MS Mincho"/>
        </w:rPr>
      </w:pPr>
      <w:bookmarkStart w:id="1747"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747"/>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lang w:eastAsia="zh-CN"/>
        </w:rPr>
      </w:pPr>
      <w:r>
        <w:t>2&gt;</w:t>
      </w:r>
      <w:r>
        <w:tab/>
        <w:t>if the UE is in RRC_CONNECTED on an active BWP with common search space configured including</w:t>
      </w:r>
      <w:r>
        <w:rPr>
          <w:i/>
          <w:iCs/>
        </w:rPr>
        <w:t xml:space="preserve"> pagingSearchSpace</w:t>
      </w:r>
      <w:r>
        <w:rPr>
          <w:lang w:eastAsia="zh-CN"/>
        </w:rPr>
        <w:t>; or</w:t>
      </w:r>
    </w:p>
    <w:p w14:paraId="3CF5D92D" w14:textId="77777777" w:rsidR="00DA57E9" w:rsidRDefault="0062531B">
      <w:pPr>
        <w:pStyle w:val="B2"/>
        <w:rPr>
          <w:lang w:eastAsia="zh-CN"/>
        </w:rPr>
      </w:pPr>
      <w:r>
        <w:t>2&gt;</w:t>
      </w:r>
      <w:r>
        <w:tab/>
        <w:t xml:space="preserve">if the UE is </w:t>
      </w:r>
      <w:r>
        <w:rPr>
          <w:lang w:eastAsia="zh-CN"/>
        </w:rPr>
        <w:t xml:space="preserve">in </w:t>
      </w:r>
      <w:r>
        <w:t>RRC_IDLE or RRC_INACTIVE</w:t>
      </w:r>
      <w:r>
        <w:rPr>
          <w:lang w:eastAsia="zh-CN"/>
        </w:rPr>
        <w:t>:</w:t>
      </w:r>
    </w:p>
    <w:p w14:paraId="3CF5D92E"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lang w:eastAsia="zh-CN"/>
        </w:rPr>
      </w:pPr>
      <w:r>
        <w:t>2&gt;</w:t>
      </w:r>
      <w:r>
        <w:tab/>
        <w:t xml:space="preserve">else (the UE is </w:t>
      </w:r>
      <w:r>
        <w:rPr>
          <w:lang w:eastAsia="zh-CN"/>
        </w:rPr>
        <w:t>in</w:t>
      </w:r>
      <w:r>
        <w:t xml:space="preserve"> RRC_CONNECTED on an active BWP without </w:t>
      </w:r>
      <w:r>
        <w:rPr>
          <w:i/>
          <w:iCs/>
        </w:rPr>
        <w:t>pagingSearchSpace</w:t>
      </w:r>
      <w:r>
        <w:t xml:space="preserve"> configured)</w:t>
      </w:r>
      <w:r>
        <w:rPr>
          <w:lang w:eastAsia="zh-CN"/>
        </w:rPr>
        <w:t>:</w:t>
      </w:r>
    </w:p>
    <w:p w14:paraId="3CF5D934"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Heading4"/>
      </w:pPr>
      <w:bookmarkStart w:id="1748" w:name="_Toc139045339"/>
      <w:r>
        <w:t>5.8.9.9</w:t>
      </w:r>
      <w:r>
        <w:tab/>
        <w:t>Uu message transfer in sidelink</w:t>
      </w:r>
      <w:bookmarkEnd w:id="1748"/>
    </w:p>
    <w:p w14:paraId="3CF5D941" w14:textId="77777777" w:rsidR="00DA57E9" w:rsidRDefault="0062531B">
      <w:pPr>
        <w:pStyle w:val="Heading5"/>
        <w:rPr>
          <w:rFonts w:eastAsia="MS Mincho"/>
        </w:rPr>
      </w:pPr>
      <w:bookmarkStart w:id="1749" w:name="_Toc139045340"/>
      <w:r>
        <w:rPr>
          <w:rFonts w:eastAsia="MS Mincho"/>
        </w:rPr>
        <w:t>5.8.9.9.1</w:t>
      </w:r>
      <w:r>
        <w:rPr>
          <w:rFonts w:eastAsia="MS Mincho"/>
        </w:rPr>
        <w:tab/>
        <w:t>General</w:t>
      </w:r>
      <w:bookmarkEnd w:id="1749"/>
    </w:p>
    <w:p w14:paraId="3CF5D942" w14:textId="77777777" w:rsidR="00DA57E9" w:rsidRDefault="0062531B">
      <w:pPr>
        <w:pStyle w:val="TH"/>
      </w:pPr>
      <w:r>
        <w:object w:dxaOrig="4596" w:dyaOrig="1578" w14:anchorId="3CF66C44">
          <v:shape id="_x0000_i1059" type="#_x0000_t75" style="width:229.6pt;height:78.8pt" o:ole="">
            <v:imagedata r:id="rId86" o:title=""/>
          </v:shape>
          <o:OLEObject Type="Embed" ProgID="Mscgen.Chart" ShapeID="_x0000_i1059" DrawAspect="Content" ObjectID="_1757170167" r:id="rId87"/>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Heading5"/>
        <w:rPr>
          <w:rFonts w:eastAsia="MS Mincho"/>
        </w:rPr>
      </w:pPr>
      <w:bookmarkStart w:id="1750"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750"/>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lang w:eastAsia="zh-CN"/>
        </w:rPr>
        <w:t xml:space="preserve">unsolicited SIB1 forwarding to the </w:t>
      </w:r>
      <w:r>
        <w:t>connected L2 U2N Remote UE</w:t>
      </w:r>
      <w:r>
        <w:rPr>
          <w:lang w:eastAsia="zh-CN"/>
        </w:rPr>
        <w:t xml:space="preserve"> or upon </w:t>
      </w:r>
      <w:r>
        <w:t xml:space="preserve">receiving the updated </w:t>
      </w:r>
      <w:r>
        <w:rPr>
          <w:i/>
          <w:iCs/>
        </w:rPr>
        <w:t>SIB1</w:t>
      </w:r>
      <w:r>
        <w:t xml:space="preserve"> from network;</w:t>
      </w:r>
    </w:p>
    <w:p w14:paraId="3CF5D94A" w14:textId="77777777" w:rsidR="00DA57E9" w:rsidRDefault="0062531B">
      <w:r>
        <w:rPr>
          <w:lang w:eastAsia="zh-CN"/>
        </w:rPr>
        <w:t xml:space="preserve">For each </w:t>
      </w:r>
      <w:r>
        <w:t>associated</w:t>
      </w:r>
      <w:r>
        <w:rPr>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lang w:eastAsia="zh-CN"/>
        </w:rPr>
      </w:pPr>
      <w:r>
        <w:rPr>
          <w:lang w:eastAsia="zh-CN"/>
        </w:rPr>
        <w:t>1&gt;</w:t>
      </w:r>
      <w:r>
        <w:rPr>
          <w:lang w:eastAsia="zh-CN"/>
        </w:rPr>
        <w:tab/>
        <w:t xml:space="preserve">include </w:t>
      </w:r>
      <w:r>
        <w:rPr>
          <w:i/>
          <w:iCs/>
          <w:lang w:eastAsia="zh-CN"/>
        </w:rPr>
        <w:t>sl-SIB1-Delivery</w:t>
      </w:r>
      <w:r>
        <w:rPr>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Heading5"/>
        <w:rPr>
          <w:rFonts w:eastAsia="MS Mincho"/>
        </w:rPr>
      </w:pPr>
      <w:bookmarkStart w:id="1751" w:name="_Toc139045342"/>
      <w:r>
        <w:rPr>
          <w:rFonts w:eastAsia="MS Mincho"/>
        </w:rPr>
        <w:t>5.8.9.9.3</w:t>
      </w:r>
      <w:r>
        <w:rPr>
          <w:rFonts w:eastAsia="MS Mincho"/>
        </w:rPr>
        <w:tab/>
        <w:t xml:space="preserve">Reception of the </w:t>
      </w:r>
      <w:r>
        <w:rPr>
          <w:rFonts w:eastAsia="MS Mincho"/>
          <w:i/>
        </w:rPr>
        <w:t>UuMessageTransferSidelink</w:t>
      </w:r>
      <w:bookmarkEnd w:id="1751"/>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Heading4"/>
      </w:pPr>
      <w:bookmarkStart w:id="1752" w:name="_Toc139045343"/>
      <w:r>
        <w:t>5.8.9.10</w:t>
      </w:r>
      <w:r>
        <w:tab/>
        <w:t>Notification Message</w:t>
      </w:r>
      <w:bookmarkEnd w:id="1752"/>
    </w:p>
    <w:p w14:paraId="3CF5D957" w14:textId="77777777" w:rsidR="00DA57E9" w:rsidRDefault="0062531B">
      <w:pPr>
        <w:pStyle w:val="Heading5"/>
        <w:rPr>
          <w:rFonts w:eastAsia="MS Mincho"/>
        </w:rPr>
      </w:pPr>
      <w:bookmarkStart w:id="1753" w:name="_Toc139045344"/>
      <w:r>
        <w:rPr>
          <w:rFonts w:eastAsia="MS Mincho"/>
        </w:rPr>
        <w:t>5.8.9.10.1</w:t>
      </w:r>
      <w:r>
        <w:rPr>
          <w:rFonts w:eastAsia="MS Mincho"/>
        </w:rPr>
        <w:tab/>
        <w:t>General</w:t>
      </w:r>
      <w:bookmarkEnd w:id="1753"/>
    </w:p>
    <w:p w14:paraId="3CF5D958" w14:textId="77777777" w:rsidR="00DA57E9" w:rsidRDefault="0062531B">
      <w:pPr>
        <w:pStyle w:val="TH"/>
      </w:pPr>
      <w:r>
        <w:object w:dxaOrig="4758" w:dyaOrig="1578" w14:anchorId="3CF66C45">
          <v:shape id="_x0000_i1060" type="#_x0000_t75" style="width:236.4pt;height:78.8pt" o:ole="">
            <v:imagedata r:id="rId88" o:title=""/>
          </v:shape>
          <o:OLEObject Type="Embed" ProgID="Mscgen.Chart" ShapeID="_x0000_i1060" DrawAspect="Content" ObjectID="_1757170168" r:id="rId89"/>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754" w:name="_Toc83739906"/>
    </w:p>
    <w:p w14:paraId="3CF5D95B" w14:textId="77777777" w:rsidR="00DA57E9" w:rsidRDefault="0062531B">
      <w:pPr>
        <w:pStyle w:val="Heading5"/>
        <w:rPr>
          <w:rFonts w:eastAsia="MS Mincho"/>
        </w:rPr>
      </w:pPr>
      <w:bookmarkStart w:id="1755" w:name="_Toc139045345"/>
      <w:r>
        <w:rPr>
          <w:rFonts w:eastAsia="MS Mincho"/>
        </w:rPr>
        <w:t>5.8.9.10.2</w:t>
      </w:r>
      <w:r>
        <w:rPr>
          <w:rFonts w:eastAsia="MS Mincho"/>
        </w:rPr>
        <w:tab/>
        <w:t>Initiation</w:t>
      </w:r>
      <w:bookmarkEnd w:id="1754"/>
      <w:bookmarkEnd w:id="1755"/>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Heading5"/>
        <w:rPr>
          <w:rFonts w:eastAsia="MS Mincho"/>
        </w:rPr>
      </w:pPr>
      <w:bookmarkStart w:id="1756"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756"/>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Heading5"/>
        <w:rPr>
          <w:rFonts w:eastAsia="MS Mincho"/>
        </w:rPr>
      </w:pPr>
      <w:bookmarkStart w:id="1757"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757"/>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 (i.e., maintain the PC5 RRC connection):</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7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758"/>
    </w:p>
    <w:p w14:paraId="3CF5D979" w14:textId="77777777" w:rsidR="00DA57E9" w:rsidRDefault="0062531B">
      <w:pPr>
        <w:pStyle w:val="Heading3"/>
      </w:pPr>
      <w:bookmarkStart w:id="1759" w:name="_Toc139045348"/>
      <w:r>
        <w:t>5.8.10</w:t>
      </w:r>
      <w:r>
        <w:tab/>
        <w:t>Sidelink measurement</w:t>
      </w:r>
      <w:bookmarkEnd w:id="1740"/>
      <w:bookmarkEnd w:id="1759"/>
    </w:p>
    <w:p w14:paraId="3CF5D97A" w14:textId="77777777" w:rsidR="00DA57E9" w:rsidRDefault="0062531B">
      <w:pPr>
        <w:pStyle w:val="Heading4"/>
        <w:rPr>
          <w:lang w:eastAsia="zh-CN"/>
        </w:rPr>
      </w:pPr>
      <w:bookmarkStart w:id="1760" w:name="_Toc60777052"/>
      <w:bookmarkStart w:id="1761" w:name="_Toc139045349"/>
      <w:r>
        <w:rPr>
          <w:lang w:eastAsia="zh-CN"/>
        </w:rPr>
        <w:t>5.8.10.1</w:t>
      </w:r>
      <w:r>
        <w:rPr>
          <w:lang w:eastAsia="zh-CN"/>
        </w:rPr>
        <w:tab/>
        <w:t>Introduction</w:t>
      </w:r>
      <w:bookmarkEnd w:id="1760"/>
      <w:bookmarkEnd w:id="1761"/>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Heading4"/>
        <w:rPr>
          <w:lang w:eastAsia="zh-CN"/>
        </w:rPr>
      </w:pPr>
      <w:bookmarkStart w:id="1762" w:name="_Toc60777053"/>
      <w:bookmarkStart w:id="1763" w:name="_Toc139045350"/>
      <w:r>
        <w:rPr>
          <w:lang w:eastAsia="zh-CN"/>
        </w:rPr>
        <w:t>5.8.10.2</w:t>
      </w:r>
      <w:r>
        <w:rPr>
          <w:lang w:eastAsia="zh-CN"/>
        </w:rPr>
        <w:tab/>
        <w:t>Sidelink measurement configuration</w:t>
      </w:r>
      <w:bookmarkEnd w:id="1762"/>
      <w:bookmarkEnd w:id="1763"/>
    </w:p>
    <w:p w14:paraId="3CF5D987" w14:textId="77777777" w:rsidR="00DA57E9" w:rsidRDefault="0062531B">
      <w:pPr>
        <w:pStyle w:val="Heading5"/>
        <w:rPr>
          <w:lang w:eastAsia="zh-CN"/>
        </w:rPr>
      </w:pPr>
      <w:bookmarkStart w:id="1764" w:name="_Toc60777054"/>
      <w:bookmarkStart w:id="1765" w:name="_Toc139045351"/>
      <w:r>
        <w:rPr>
          <w:lang w:eastAsia="zh-CN"/>
        </w:rPr>
        <w:t>5.8.10.2.1</w:t>
      </w:r>
      <w:r>
        <w:rPr>
          <w:lang w:eastAsia="zh-CN"/>
        </w:rPr>
        <w:tab/>
        <w:t>General</w:t>
      </w:r>
      <w:bookmarkEnd w:id="1764"/>
      <w:bookmarkEnd w:id="1765"/>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Heading5"/>
        <w:rPr>
          <w:lang w:eastAsia="zh-CN"/>
        </w:rPr>
      </w:pPr>
      <w:bookmarkStart w:id="1766" w:name="_Toc60777055"/>
      <w:bookmarkStart w:id="1767" w:name="_Toc139045352"/>
      <w:r>
        <w:rPr>
          <w:lang w:eastAsia="zh-CN"/>
        </w:rPr>
        <w:t>5.8.10.2.2</w:t>
      </w:r>
      <w:r>
        <w:rPr>
          <w:lang w:eastAsia="zh-CN"/>
        </w:rPr>
        <w:tab/>
        <w:t>Sidelink measurement identity removal</w:t>
      </w:r>
      <w:bookmarkEnd w:id="1766"/>
      <w:bookmarkEnd w:id="1767"/>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Heading5"/>
        <w:rPr>
          <w:lang w:eastAsia="zh-CN"/>
        </w:rPr>
      </w:pPr>
      <w:bookmarkStart w:id="1768" w:name="_Toc60777056"/>
      <w:bookmarkStart w:id="1769" w:name="_Toc139045353"/>
      <w:r>
        <w:rPr>
          <w:lang w:eastAsia="zh-CN"/>
        </w:rPr>
        <w:t>5.8.10.2.3</w:t>
      </w:r>
      <w:r>
        <w:rPr>
          <w:lang w:eastAsia="zh-CN"/>
        </w:rPr>
        <w:tab/>
        <w:t>Sidelink measurement identity addition/modification</w:t>
      </w:r>
      <w:bookmarkEnd w:id="1768"/>
      <w:bookmarkEnd w:id="1769"/>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Heading5"/>
        <w:rPr>
          <w:lang w:eastAsia="zh-CN"/>
        </w:rPr>
      </w:pPr>
      <w:bookmarkStart w:id="1770" w:name="_Toc60777057"/>
      <w:bookmarkStart w:id="1771" w:name="_Toc139045354"/>
      <w:r>
        <w:rPr>
          <w:lang w:eastAsia="zh-CN"/>
        </w:rPr>
        <w:t>5.8.10.2.4</w:t>
      </w:r>
      <w:r>
        <w:rPr>
          <w:lang w:eastAsia="zh-CN"/>
        </w:rPr>
        <w:tab/>
        <w:t>Sidelink measurement object removal</w:t>
      </w:r>
      <w:bookmarkEnd w:id="1770"/>
      <w:bookmarkEnd w:id="1771"/>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Heading5"/>
        <w:rPr>
          <w:lang w:eastAsia="zh-CN"/>
        </w:rPr>
      </w:pPr>
      <w:bookmarkStart w:id="1772" w:name="_Toc60777058"/>
      <w:bookmarkStart w:id="1773" w:name="_Toc139045355"/>
      <w:r>
        <w:rPr>
          <w:lang w:eastAsia="zh-CN"/>
        </w:rPr>
        <w:t>5.8.10.2.5</w:t>
      </w:r>
      <w:r>
        <w:rPr>
          <w:lang w:eastAsia="zh-CN"/>
        </w:rPr>
        <w:tab/>
        <w:t>Sidelink measurement object addition/modification</w:t>
      </w:r>
      <w:bookmarkEnd w:id="1772"/>
      <w:bookmarkEnd w:id="1773"/>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Heading5"/>
        <w:rPr>
          <w:lang w:eastAsia="zh-CN"/>
        </w:rPr>
      </w:pPr>
      <w:bookmarkStart w:id="1774" w:name="_Toc139045356"/>
      <w:bookmarkStart w:id="1775" w:name="_Toc60777059"/>
      <w:r>
        <w:rPr>
          <w:lang w:eastAsia="zh-CN"/>
        </w:rPr>
        <w:t>5.8.10.2.6</w:t>
      </w:r>
      <w:r>
        <w:rPr>
          <w:lang w:eastAsia="zh-CN"/>
        </w:rPr>
        <w:tab/>
        <w:t>Sidelink reporting configuration removal</w:t>
      </w:r>
      <w:bookmarkEnd w:id="1774"/>
      <w:bookmarkEnd w:id="1775"/>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Heading5"/>
        <w:rPr>
          <w:lang w:eastAsia="zh-CN"/>
        </w:rPr>
      </w:pPr>
      <w:bookmarkStart w:id="1776" w:name="_Toc139045357"/>
      <w:bookmarkStart w:id="1777" w:name="_Toc60777060"/>
      <w:r>
        <w:rPr>
          <w:lang w:eastAsia="zh-CN"/>
        </w:rPr>
        <w:t>5.8.10.2.7</w:t>
      </w:r>
      <w:r>
        <w:rPr>
          <w:lang w:eastAsia="zh-CN"/>
        </w:rPr>
        <w:tab/>
        <w:t>Sidelink reporting configuration addition/modification</w:t>
      </w:r>
      <w:bookmarkEnd w:id="1776"/>
      <w:bookmarkEnd w:id="1777"/>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Heading5"/>
        <w:rPr>
          <w:lang w:eastAsia="zh-CN"/>
        </w:rPr>
      </w:pPr>
      <w:bookmarkStart w:id="1778" w:name="_Toc139045358"/>
      <w:bookmarkStart w:id="1779" w:name="_Toc60777061"/>
      <w:r>
        <w:rPr>
          <w:lang w:eastAsia="zh-CN"/>
        </w:rPr>
        <w:t>5.8.10.2.8</w:t>
      </w:r>
      <w:r>
        <w:rPr>
          <w:lang w:eastAsia="zh-CN"/>
        </w:rPr>
        <w:tab/>
        <w:t>Sidelink quantity configuration</w:t>
      </w:r>
      <w:bookmarkEnd w:id="1778"/>
      <w:bookmarkEnd w:id="1779"/>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Heading4"/>
        <w:rPr>
          <w:lang w:eastAsia="zh-CN"/>
        </w:rPr>
      </w:pPr>
      <w:bookmarkStart w:id="1780" w:name="_Toc139045359"/>
      <w:bookmarkStart w:id="1781" w:name="_Toc60777062"/>
      <w:r>
        <w:rPr>
          <w:lang w:eastAsia="zh-CN"/>
        </w:rPr>
        <w:t>5.8.10.3</w:t>
      </w:r>
      <w:r>
        <w:rPr>
          <w:lang w:eastAsia="zh-CN"/>
        </w:rPr>
        <w:tab/>
        <w:t>Performing NR sidelink measurements</w:t>
      </w:r>
      <w:bookmarkEnd w:id="1780"/>
      <w:bookmarkEnd w:id="1781"/>
    </w:p>
    <w:p w14:paraId="3CF5D9D5" w14:textId="77777777" w:rsidR="00DA57E9" w:rsidRDefault="0062531B">
      <w:pPr>
        <w:pStyle w:val="Heading5"/>
        <w:rPr>
          <w:lang w:eastAsia="zh-CN"/>
        </w:rPr>
      </w:pPr>
      <w:bookmarkStart w:id="1782" w:name="_Toc139045360"/>
      <w:bookmarkStart w:id="1783" w:name="_Toc60777063"/>
      <w:r>
        <w:rPr>
          <w:lang w:eastAsia="zh-CN"/>
        </w:rPr>
        <w:t>5.8.10.3.1</w:t>
      </w:r>
      <w:r>
        <w:rPr>
          <w:lang w:eastAsia="zh-CN"/>
        </w:rPr>
        <w:tab/>
        <w:t>General</w:t>
      </w:r>
      <w:bookmarkEnd w:id="1782"/>
      <w:bookmarkEnd w:id="1783"/>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Heading5"/>
        <w:rPr>
          <w:lang w:eastAsia="zh-CN"/>
        </w:rPr>
      </w:pPr>
      <w:bookmarkStart w:id="1784" w:name="_Toc60777064"/>
      <w:bookmarkStart w:id="1785" w:name="_Toc139045361"/>
      <w:r>
        <w:rPr>
          <w:lang w:eastAsia="zh-CN"/>
        </w:rPr>
        <w:t>5.8.10.3.2</w:t>
      </w:r>
      <w:r>
        <w:rPr>
          <w:lang w:eastAsia="zh-CN"/>
        </w:rPr>
        <w:tab/>
        <w:t>Derivation of NR sidelink measurement results</w:t>
      </w:r>
      <w:bookmarkEnd w:id="1784"/>
      <w:bookmarkEnd w:id="1785"/>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Heading4"/>
        <w:rPr>
          <w:lang w:eastAsia="zh-CN"/>
        </w:rPr>
      </w:pPr>
      <w:bookmarkStart w:id="1786" w:name="_Toc60777065"/>
      <w:bookmarkStart w:id="1787" w:name="_Toc139045362"/>
      <w:r>
        <w:rPr>
          <w:lang w:eastAsia="zh-CN"/>
        </w:rPr>
        <w:t>5.8.10.4</w:t>
      </w:r>
      <w:r>
        <w:rPr>
          <w:lang w:eastAsia="zh-CN"/>
        </w:rPr>
        <w:tab/>
        <w:t>Sidelink measurement report triggering</w:t>
      </w:r>
      <w:bookmarkEnd w:id="1786"/>
      <w:bookmarkEnd w:id="1787"/>
    </w:p>
    <w:p w14:paraId="3CF5D9E3" w14:textId="77777777" w:rsidR="00DA57E9" w:rsidRDefault="0062531B">
      <w:pPr>
        <w:pStyle w:val="Heading5"/>
        <w:rPr>
          <w:lang w:eastAsia="zh-CN"/>
        </w:rPr>
      </w:pPr>
      <w:bookmarkStart w:id="1788" w:name="_Toc60777066"/>
      <w:bookmarkStart w:id="1789" w:name="_Toc139045363"/>
      <w:r>
        <w:rPr>
          <w:lang w:eastAsia="zh-CN"/>
        </w:rPr>
        <w:t>5.8.10.4.1</w:t>
      </w:r>
      <w:r>
        <w:rPr>
          <w:lang w:eastAsia="zh-CN"/>
        </w:rPr>
        <w:tab/>
        <w:t>General</w:t>
      </w:r>
      <w:bookmarkEnd w:id="1788"/>
      <w:bookmarkEnd w:id="1789"/>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Heading5"/>
        <w:rPr>
          <w:lang w:eastAsia="zh-CN"/>
        </w:rPr>
      </w:pPr>
      <w:bookmarkStart w:id="1790" w:name="_Toc60777067"/>
      <w:bookmarkStart w:id="1791" w:name="_Toc139045364"/>
      <w:r>
        <w:rPr>
          <w:lang w:eastAsia="zh-CN"/>
        </w:rPr>
        <w:t>5.8.10.4.2</w:t>
      </w:r>
      <w:r>
        <w:rPr>
          <w:lang w:eastAsia="zh-CN"/>
        </w:rPr>
        <w:tab/>
        <w:t>Event S1</w:t>
      </w:r>
      <w:r>
        <w:t xml:space="preserve"> (Serving becomes better than threshold)</w:t>
      </w:r>
      <w:bookmarkEnd w:id="1790"/>
      <w:bookmarkEnd w:id="1791"/>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Heading5"/>
        <w:rPr>
          <w:lang w:eastAsia="zh-CN"/>
        </w:rPr>
      </w:pPr>
      <w:bookmarkStart w:id="1792" w:name="_Toc139045365"/>
      <w:bookmarkStart w:id="1793" w:name="_Toc60777068"/>
      <w:r>
        <w:rPr>
          <w:lang w:eastAsia="zh-CN"/>
        </w:rPr>
        <w:t>5.8.10.4.3</w:t>
      </w:r>
      <w:r>
        <w:rPr>
          <w:lang w:eastAsia="zh-CN"/>
        </w:rPr>
        <w:tab/>
        <w:t xml:space="preserve">Event S2 </w:t>
      </w:r>
      <w:r>
        <w:t>(Serving becomes worse than threshold)</w:t>
      </w:r>
      <w:bookmarkEnd w:id="1792"/>
      <w:bookmarkEnd w:id="1793"/>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Heading4"/>
        <w:rPr>
          <w:lang w:eastAsia="zh-CN"/>
        </w:rPr>
      </w:pPr>
      <w:bookmarkStart w:id="1794" w:name="_Toc139045366"/>
      <w:bookmarkStart w:id="1795" w:name="_Toc60777069"/>
      <w:r>
        <w:rPr>
          <w:lang w:eastAsia="zh-CN"/>
        </w:rPr>
        <w:t>5.8.10.5</w:t>
      </w:r>
      <w:r>
        <w:rPr>
          <w:lang w:eastAsia="zh-CN"/>
        </w:rPr>
        <w:tab/>
        <w:t>Sidelink measurement reporting</w:t>
      </w:r>
      <w:bookmarkEnd w:id="1794"/>
      <w:bookmarkEnd w:id="1795"/>
    </w:p>
    <w:p w14:paraId="3CF5DA1D" w14:textId="77777777" w:rsidR="00DA57E9" w:rsidRDefault="0062531B">
      <w:pPr>
        <w:pStyle w:val="Heading5"/>
        <w:rPr>
          <w:lang w:eastAsia="zh-CN"/>
        </w:rPr>
      </w:pPr>
      <w:bookmarkStart w:id="1796" w:name="_Toc60777070"/>
      <w:bookmarkStart w:id="1797" w:name="_Toc139045367"/>
      <w:r>
        <w:rPr>
          <w:lang w:eastAsia="zh-CN"/>
        </w:rPr>
        <w:t>5.8.10.5.1</w:t>
      </w:r>
      <w:r>
        <w:rPr>
          <w:lang w:eastAsia="zh-CN"/>
        </w:rPr>
        <w:tab/>
        <w:t>General</w:t>
      </w:r>
      <w:bookmarkEnd w:id="1796"/>
      <w:bookmarkEnd w:id="1797"/>
    </w:p>
    <w:p w14:paraId="3CF5DA1E" w14:textId="77777777" w:rsidR="00DA57E9" w:rsidRDefault="0062531B">
      <w:pPr>
        <w:pStyle w:val="TH"/>
      </w:pPr>
      <w:r>
        <w:object w:dxaOrig="3928" w:dyaOrig="1636" w14:anchorId="3CF66C46">
          <v:shape id="_x0000_i1061" type="#_x0000_t75" style="width:196.3pt;height:81.5pt" o:ole="">
            <v:imagedata r:id="rId90" o:title=""/>
          </v:shape>
          <o:OLEObject Type="Embed" ProgID="Mscgen.Chart" ShapeID="_x0000_i1061" DrawAspect="Content" ObjectID="_1757170169" r:id="rId91"/>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Heading3"/>
        <w:rPr>
          <w:rFonts w:cs="Arial"/>
        </w:rPr>
      </w:pPr>
      <w:bookmarkStart w:id="1798" w:name="_Toc60777071"/>
      <w:bookmarkStart w:id="1799" w:name="_Toc139045368"/>
      <w:r>
        <w:t>5.8.11</w:t>
      </w:r>
      <w:r>
        <w:tab/>
      </w:r>
      <w:r>
        <w:rPr>
          <w:rFonts w:cs="Arial"/>
        </w:rPr>
        <w:t>Zone identity calculation</w:t>
      </w:r>
      <w:bookmarkEnd w:id="1798"/>
      <w:bookmarkEnd w:id="1799"/>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Heading3"/>
        <w:rPr>
          <w:rFonts w:cs="Arial"/>
        </w:rPr>
      </w:pPr>
      <w:bookmarkStart w:id="1800" w:name="_Toc139045369"/>
      <w:bookmarkStart w:id="1801" w:name="_Toc60777072"/>
      <w:r>
        <w:t>5.8.12</w:t>
      </w:r>
      <w:r>
        <w:tab/>
      </w:r>
      <w:r>
        <w:rPr>
          <w:lang w:eastAsia="zh-CN"/>
        </w:rPr>
        <w:t>DFN derivation from GNSS</w:t>
      </w:r>
      <w:bookmarkEnd w:id="1800"/>
      <w:bookmarkEnd w:id="1801"/>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lang w:eastAsia="zh-CN"/>
        </w:rPr>
        <w:t>discovery reception</w:t>
      </w:r>
      <w:r>
        <w:t xml:space="preserve"> is included in </w:t>
      </w:r>
      <w:r>
        <w:rPr>
          <w:i/>
        </w:rPr>
        <w:t>SIB12</w:t>
      </w:r>
      <w:r>
        <w:t>:</w:t>
      </w:r>
    </w:p>
    <w:p w14:paraId="3CF5DA50"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lang w:eastAsia="zh-CN"/>
        </w:rPr>
        <w:t>discovery reception</w:t>
      </w:r>
      <w:r>
        <w:t xml:space="preserve"> is included in </w:t>
      </w:r>
      <w:r>
        <w:rPr>
          <w:i/>
        </w:rPr>
        <w:t>SIB12</w:t>
      </w:r>
      <w:r>
        <w:t>:</w:t>
      </w:r>
    </w:p>
    <w:p w14:paraId="3CF5DA52" w14:textId="77777777" w:rsidR="00DA57E9" w:rsidRDefault="0062531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lang w:eastAsia="zh-CN"/>
        </w:rPr>
        <w:t xml:space="preserve">NR </w:t>
      </w:r>
      <w:r>
        <w:rPr>
          <w:rFonts w:ascii="Arial" w:hAnsi="Arial"/>
          <w:sz w:val="24"/>
        </w:rPr>
        <w:t>sidelink discovery transmission</w:t>
      </w:r>
    </w:p>
    <w:p w14:paraId="3CF5DA5B" w14:textId="77777777" w:rsidR="00DA57E9" w:rsidRDefault="0062531B">
      <w:pPr>
        <w:rPr>
          <w:rFonts w:eastAsia="DengXian"/>
        </w:rPr>
      </w:pPr>
      <w:r>
        <w:t xml:space="preserve">A UE capable of </w:t>
      </w:r>
      <w:r>
        <w:rPr>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DengXian"/>
          <w:lang w:eastAsia="zh-CN"/>
        </w:rPr>
      </w:pPr>
      <w:r>
        <w:t>3&gt;</w:t>
      </w:r>
      <w:r>
        <w:tab/>
        <w:t>if the UE is performing NR sidelink non-relay discovery:</w:t>
      </w:r>
    </w:p>
    <w:p w14:paraId="3CF5DA61" w14:textId="77777777" w:rsidR="00DA57E9" w:rsidRDefault="0062531B">
      <w:pPr>
        <w:pStyle w:val="B4"/>
        <w:rPr>
          <w:rFonts w:eastAsia="DengXian"/>
          <w:lang w:eastAsia="zh-CN"/>
        </w:rPr>
      </w:pPr>
      <w:r>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DengXian"/>
          <w:lang w:eastAsia="zh-CN"/>
        </w:rPr>
      </w:pPr>
      <w:r>
        <w:t>3&gt;</w:t>
      </w:r>
      <w:r>
        <w:tab/>
        <w:t>if the UE is performing NR sidelink non-relay discovery:</w:t>
      </w:r>
    </w:p>
    <w:p w14:paraId="3CF5DA77" w14:textId="77777777" w:rsidR="00DA57E9" w:rsidRDefault="0062531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802" w:name="OLE_LINK1"/>
      <w:r>
        <w:t>if out of coverage on the concerned frequency for NR sidelink discovery:</w:t>
      </w:r>
    </w:p>
    <w:bookmarkEnd w:id="1802"/>
    <w:p w14:paraId="3CF5DA81" w14:textId="77777777" w:rsidR="00DA57E9" w:rsidRDefault="0062531B">
      <w:pPr>
        <w:pStyle w:val="B2"/>
        <w:rPr>
          <w:rFonts w:eastAsia="DengXian"/>
          <w:lang w:eastAsia="zh-CN"/>
        </w:rPr>
      </w:pPr>
      <w:r>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DengXian"/>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803" w:name="_Toc36846636"/>
      <w:bookmarkStart w:id="1804" w:name="_Toc36939289"/>
      <w:bookmarkStart w:id="1805" w:name="_Toc37082269"/>
      <w:bookmarkStart w:id="1806" w:name="_Toc29342442"/>
      <w:bookmarkStart w:id="1807" w:name="_Toc29343581"/>
      <w:bookmarkStart w:id="1808" w:name="_Toc46482135"/>
      <w:bookmarkStart w:id="1809" w:name="_Toc36810272"/>
      <w:bookmarkStart w:id="1810" w:name="_Toc36566841"/>
      <w:bookmarkStart w:id="1811" w:name="_Toc46483369"/>
      <w:bookmarkStart w:id="1812" w:name="_Toc46480901"/>
      <w:bookmarkStart w:id="1813" w:name="_Toc20487147"/>
      <w:bookmarkStart w:id="1814" w:name="_Toc76472804"/>
      <w:r>
        <w:rPr>
          <w:rFonts w:ascii="Arial" w:hAnsi="Arial"/>
          <w:sz w:val="24"/>
        </w:rPr>
        <w:t>5.8.14.1</w:t>
      </w:r>
      <w:r>
        <w:rPr>
          <w:rFonts w:ascii="Arial" w:hAnsi="Arial"/>
          <w:sz w:val="24"/>
        </w:rPr>
        <w:tab/>
        <w:t>General</w:t>
      </w:r>
      <w:bookmarkEnd w:id="1803"/>
      <w:bookmarkEnd w:id="1804"/>
      <w:bookmarkEnd w:id="1805"/>
      <w:bookmarkEnd w:id="1806"/>
      <w:bookmarkEnd w:id="1807"/>
      <w:bookmarkEnd w:id="1808"/>
      <w:bookmarkEnd w:id="1809"/>
      <w:bookmarkEnd w:id="1810"/>
      <w:bookmarkEnd w:id="1811"/>
      <w:bookmarkEnd w:id="1812"/>
      <w:bookmarkEnd w:id="1813"/>
      <w:bookmarkEnd w:id="1814"/>
    </w:p>
    <w:p w14:paraId="3CF5DA88" w14:textId="77777777" w:rsidR="00DA57E9" w:rsidRDefault="0062531B">
      <w: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pPr>
      <w:r>
        <w:t>1&gt;</w:t>
      </w:r>
      <w:r>
        <w:tab/>
        <w:t>if the threshold conditions specified in this clause were previously not met:</w:t>
      </w:r>
    </w:p>
    <w:p w14:paraId="3CF5DA8C" w14:textId="77777777" w:rsidR="00DA57E9" w:rsidRDefault="0062531B">
      <w:pPr>
        <w:pStyle w:val="B2"/>
      </w:pPr>
      <w:r>
        <w:t>2&gt;</w:t>
      </w:r>
      <w:r>
        <w:tab/>
        <w:t xml:space="preserve">if </w:t>
      </w:r>
      <w:r>
        <w:rPr>
          <w:i/>
        </w:rPr>
        <w:t>threshHighRelay</w:t>
      </w:r>
      <w:r>
        <w:t xml:space="preserve"> is not configured; or</w:t>
      </w:r>
      <w:r>
        <w:rPr>
          <w:lang w:eastAsia="zh-CN"/>
        </w:rPr>
        <w:t xml:space="preserve"> </w:t>
      </w:r>
      <w:r>
        <w:t>the RSRP measurement of the PCell, or the cell on which the UE camps, is below</w:t>
      </w:r>
      <w:r>
        <w:rPr>
          <w:i/>
        </w:rPr>
        <w:t xml:space="preserve"> threshHighRelay </w:t>
      </w:r>
      <w:r>
        <w:t xml:space="preserve">by </w:t>
      </w:r>
      <w:r>
        <w:rPr>
          <w:i/>
        </w:rPr>
        <w:t>hystMaxRelay</w:t>
      </w:r>
      <w:r>
        <w:t xml:space="preserve"> if configured; and</w:t>
      </w:r>
    </w:p>
    <w:p w14:paraId="3CF5DA8D" w14:textId="77777777" w:rsidR="00DA57E9" w:rsidRDefault="0062531B">
      <w:pPr>
        <w:pStyle w:val="B2"/>
      </w:pPr>
      <w:r>
        <w:t>2&gt;</w:t>
      </w:r>
      <w:r>
        <w:tab/>
        <w:t xml:space="preserve">if </w:t>
      </w:r>
      <w:r>
        <w:rPr>
          <w:i/>
        </w:rPr>
        <w:t xml:space="preserve">threshLowRelay </w:t>
      </w:r>
      <w:r>
        <w:t>is not configured; or</w:t>
      </w:r>
      <w:r>
        <w:rPr>
          <w:lang w:eastAsia="zh-CN"/>
        </w:rPr>
        <w:t xml:space="preserve"> </w:t>
      </w:r>
      <w:r>
        <w:t>the RSRP measurement of the PCell, or the cell on which the UE camps, is above</w:t>
      </w:r>
      <w:r>
        <w:rPr>
          <w:i/>
        </w:rPr>
        <w:t xml:space="preserve"> threshLowRelay </w:t>
      </w:r>
      <w:r>
        <w:t xml:space="preserve">by </w:t>
      </w:r>
      <w:r>
        <w:rPr>
          <w:i/>
        </w:rPr>
        <w:t xml:space="preserve">hystMinRelay </w:t>
      </w:r>
      <w:r>
        <w:t>if configured:</w:t>
      </w:r>
    </w:p>
    <w:p w14:paraId="3CF5DA8E" w14:textId="77777777" w:rsidR="00DA57E9" w:rsidRDefault="0062531B">
      <w:pPr>
        <w:pStyle w:val="B3"/>
      </w:pPr>
      <w:r>
        <w:t>3&gt;</w:t>
      </w:r>
      <w:r>
        <w:tab/>
        <w:t>consider the threshold conditions to be met (entry);</w:t>
      </w:r>
    </w:p>
    <w:p w14:paraId="3CF5DA8F" w14:textId="77777777" w:rsidR="00DA57E9" w:rsidRDefault="0062531B">
      <w:pPr>
        <w:pStyle w:val="B1"/>
      </w:pPr>
      <w:r>
        <w:t>1&gt;</w:t>
      </w:r>
      <w:r>
        <w:tab/>
        <w:t>else</w:t>
      </w:r>
      <w:r>
        <w:rPr>
          <w:lang w:eastAsia="zh-TW"/>
        </w:rPr>
        <w:t>:</w:t>
      </w:r>
    </w:p>
    <w:p w14:paraId="3CF5DA90" w14:textId="77777777" w:rsidR="00DA57E9" w:rsidRDefault="0062531B">
      <w:pPr>
        <w:pStyle w:val="B2"/>
      </w:pPr>
      <w:r>
        <w:t>2&gt;</w:t>
      </w:r>
      <w:r>
        <w:tab/>
        <w:t>if the RSRP measurement of the PCell, or the cell on which the UE camps, is above</w:t>
      </w:r>
      <w:r>
        <w:rPr>
          <w:i/>
        </w:rPr>
        <w:t xml:space="preserve"> threshHighRelay </w:t>
      </w:r>
      <w:r>
        <w:t>if configured; or</w:t>
      </w:r>
    </w:p>
    <w:p w14:paraId="3CF5DA91" w14:textId="77777777" w:rsidR="00DA57E9" w:rsidRDefault="0062531B">
      <w:pPr>
        <w:pStyle w:val="B2"/>
      </w:pPr>
      <w:r>
        <w:t>2&gt;</w:t>
      </w:r>
      <w:r>
        <w:tab/>
        <w:t>if the RSRP measurement of the PCell, or the cell on which the UE camps, is below</w:t>
      </w:r>
      <w:r>
        <w:rPr>
          <w:i/>
        </w:rPr>
        <w:t xml:space="preserve"> threshLowRelay </w:t>
      </w:r>
      <w:r>
        <w:t>if configured;</w:t>
      </w:r>
    </w:p>
    <w:p w14:paraId="3CF5DA92" w14:textId="77777777" w:rsidR="00DA57E9" w:rsidRDefault="0062531B">
      <w:pPr>
        <w:pStyle w:val="B3"/>
      </w:pPr>
      <w:r>
        <w:t>3&gt;</w:t>
      </w:r>
      <w: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t>This procedure is used by a UE supporting NR sidelink U2N Remote UE operation configured by upper layers to transmit NR sidelink discovery message to evaluate AS layer conditions. The procedure is also used to perform selection and reselection of NR sidelink U2N Relay UE.</w:t>
      </w:r>
    </w:p>
    <w:p w14:paraId="3CF5DA96"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if the threshold conditions specified in this clause were previously not met:</w:t>
      </w:r>
    </w:p>
    <w:p w14:paraId="3CF5DA99" w14:textId="77777777" w:rsidR="00DA57E9" w:rsidRDefault="0062531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DengXian"/>
          <w:i/>
        </w:rPr>
        <w:t>sl-S</w:t>
      </w:r>
      <w:r>
        <w:rPr>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2"/>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815" w:name="_Toc139045396"/>
      <w:bookmarkStart w:id="1816" w:name="_Toc60777078"/>
      <w:r>
        <w:rPr>
          <w:rFonts w:ascii="Arial" w:hAnsi="Arial"/>
          <w:sz w:val="32"/>
          <w:lang w:eastAsia="ja-JP"/>
        </w:rPr>
        <w:t>6.2</w:t>
      </w:r>
      <w:r>
        <w:rPr>
          <w:rFonts w:ascii="Arial" w:hAnsi="Arial"/>
          <w:sz w:val="32"/>
          <w:lang w:eastAsia="ja-JP"/>
        </w:rPr>
        <w:tab/>
        <w:t>RRC messages</w:t>
      </w:r>
      <w:bookmarkEnd w:id="1815"/>
      <w:bookmarkEnd w:id="1816"/>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817" w:name="_Toc60777079"/>
      <w:bookmarkStart w:id="1818" w:name="_Toc139045397"/>
      <w:r>
        <w:rPr>
          <w:rFonts w:ascii="Arial" w:hAnsi="Arial"/>
          <w:sz w:val="28"/>
          <w:lang w:eastAsia="ja-JP"/>
        </w:rPr>
        <w:t>6.2.1</w:t>
      </w:r>
      <w:r>
        <w:rPr>
          <w:rFonts w:ascii="Arial" w:hAnsi="Arial"/>
          <w:sz w:val="28"/>
          <w:lang w:eastAsia="ja-JP"/>
        </w:rPr>
        <w:tab/>
        <w:t>General message structure</w:t>
      </w:r>
      <w:bookmarkEnd w:id="1817"/>
      <w:bookmarkEnd w:id="1818"/>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819" w:name="_Toc60777080"/>
      <w:bookmarkStart w:id="1820" w:name="_Toc139045398"/>
      <w:r>
        <w:rPr>
          <w:rFonts w:ascii="Arial" w:hAnsi="Arial"/>
          <w:i/>
          <w:iCs/>
          <w:sz w:val="24"/>
          <w:lang w:eastAsia="zh-CN"/>
        </w:rPr>
        <w:t>–</w:t>
      </w:r>
      <w:r>
        <w:rPr>
          <w:rFonts w:ascii="Arial" w:hAnsi="Arial"/>
          <w:i/>
          <w:iCs/>
          <w:sz w:val="24"/>
          <w:lang w:eastAsia="zh-CN"/>
        </w:rPr>
        <w:tab/>
        <w:t>NR-RRC-Definitions</w:t>
      </w:r>
      <w:bookmarkEnd w:id="1819"/>
      <w:bookmarkEnd w:id="1820"/>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821" w:name="_Hlk99920787"/>
    </w:p>
    <w:bookmarkEnd w:id="1821"/>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22" w:name="_Toc139045399"/>
      <w:bookmarkStart w:id="1823" w:name="_Toc60777081"/>
      <w:r>
        <w:rPr>
          <w:rFonts w:ascii="Arial" w:hAnsi="Arial"/>
          <w:i/>
          <w:iCs/>
          <w:sz w:val="24"/>
          <w:lang w:eastAsia="ja-JP"/>
        </w:rPr>
        <w:t>–</w:t>
      </w:r>
      <w:r>
        <w:rPr>
          <w:rFonts w:ascii="Arial" w:hAnsi="Arial"/>
          <w:i/>
          <w:iCs/>
          <w:sz w:val="24"/>
          <w:lang w:eastAsia="ja-JP"/>
        </w:rPr>
        <w:tab/>
        <w:t>BCCH-BCH-Message</w:t>
      </w:r>
      <w:bookmarkEnd w:id="1822"/>
      <w:bookmarkEnd w:id="1823"/>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24" w:name="_Toc60777082"/>
      <w:bookmarkStart w:id="1825" w:name="_Toc139045400"/>
      <w:r>
        <w:rPr>
          <w:rFonts w:ascii="Arial" w:hAnsi="Arial"/>
          <w:i/>
          <w:iCs/>
          <w:sz w:val="24"/>
          <w:lang w:eastAsia="ja-JP"/>
        </w:rPr>
        <w:t>–</w:t>
      </w:r>
      <w:r>
        <w:rPr>
          <w:rFonts w:ascii="Arial" w:hAnsi="Arial"/>
          <w:i/>
          <w:iCs/>
          <w:sz w:val="24"/>
          <w:lang w:eastAsia="ja-JP"/>
        </w:rPr>
        <w:tab/>
        <w:t>BCCH-DL-SCH-Message</w:t>
      </w:r>
      <w:bookmarkEnd w:id="1824"/>
      <w:bookmarkEnd w:id="1825"/>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6" w:name="_Toc139045401"/>
      <w:bookmarkStart w:id="1827"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826"/>
      <w:bookmarkEnd w:id="1827"/>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28" w:name="_Toc139045402"/>
      <w:bookmarkStart w:id="1829" w:name="_Toc60777084"/>
      <w:r>
        <w:rPr>
          <w:rFonts w:ascii="Arial" w:hAnsi="Arial"/>
          <w:i/>
          <w:iCs/>
          <w:sz w:val="24"/>
          <w:lang w:eastAsia="ja-JP"/>
        </w:rPr>
        <w:t>–</w:t>
      </w:r>
      <w:r>
        <w:rPr>
          <w:rFonts w:ascii="Arial" w:hAnsi="Arial"/>
          <w:i/>
          <w:iCs/>
          <w:sz w:val="24"/>
          <w:lang w:eastAsia="ja-JP"/>
        </w:rPr>
        <w:tab/>
        <w:t>DL-DCCH-Message</w:t>
      </w:r>
      <w:bookmarkEnd w:id="1828"/>
      <w:bookmarkEnd w:id="1829"/>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30" w:name="_Toc139045403"/>
      <w:r>
        <w:rPr>
          <w:rFonts w:ascii="Arial" w:hAnsi="Arial"/>
          <w:i/>
          <w:iCs/>
          <w:sz w:val="24"/>
          <w:lang w:eastAsia="ja-JP"/>
        </w:rPr>
        <w:t>–</w:t>
      </w:r>
      <w:r>
        <w:rPr>
          <w:rFonts w:ascii="Arial" w:hAnsi="Arial"/>
          <w:i/>
          <w:iCs/>
          <w:sz w:val="24"/>
          <w:lang w:eastAsia="ja-JP"/>
        </w:rPr>
        <w:tab/>
        <w:t>MCCH-Message</w:t>
      </w:r>
      <w:bookmarkEnd w:id="1830"/>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31" w:name="_Toc60777085"/>
      <w:bookmarkStart w:id="1832" w:name="_Toc139045404"/>
      <w:r>
        <w:rPr>
          <w:rFonts w:ascii="Arial" w:hAnsi="Arial"/>
          <w:i/>
          <w:iCs/>
          <w:sz w:val="24"/>
          <w:lang w:eastAsia="ja-JP"/>
        </w:rPr>
        <w:t>–</w:t>
      </w:r>
      <w:r>
        <w:rPr>
          <w:rFonts w:ascii="Arial" w:hAnsi="Arial"/>
          <w:i/>
          <w:iCs/>
          <w:sz w:val="24"/>
          <w:lang w:eastAsia="ja-JP"/>
        </w:rPr>
        <w:tab/>
        <w:t>PCCH-Message</w:t>
      </w:r>
      <w:bookmarkEnd w:id="1831"/>
      <w:bookmarkEnd w:id="1832"/>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33" w:name="_Toc60777086"/>
      <w:bookmarkStart w:id="1834"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833"/>
      <w:bookmarkEnd w:id="1834"/>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35" w:name="_Toc139045406"/>
      <w:bookmarkStart w:id="1836" w:name="_Toc60777087"/>
      <w:r>
        <w:rPr>
          <w:rFonts w:ascii="Arial" w:hAnsi="Arial"/>
          <w:i/>
          <w:iCs/>
          <w:sz w:val="24"/>
          <w:lang w:eastAsia="ja-JP"/>
        </w:rPr>
        <w:t>–</w:t>
      </w:r>
      <w:r>
        <w:rPr>
          <w:rFonts w:ascii="Arial" w:hAnsi="Arial"/>
          <w:i/>
          <w:iCs/>
          <w:sz w:val="24"/>
          <w:lang w:eastAsia="ja-JP"/>
        </w:rPr>
        <w:tab/>
        <w:t>UL-CCCH1-Message</w:t>
      </w:r>
      <w:bookmarkEnd w:id="1835"/>
      <w:bookmarkEnd w:id="1836"/>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37" w:name="_Toc60777088"/>
      <w:bookmarkStart w:id="1838" w:name="_Toc139045407"/>
      <w:r>
        <w:rPr>
          <w:rFonts w:ascii="Arial" w:hAnsi="Arial"/>
          <w:i/>
          <w:iCs/>
          <w:sz w:val="24"/>
          <w:lang w:eastAsia="ja-JP"/>
        </w:rPr>
        <w:t>–</w:t>
      </w:r>
      <w:r>
        <w:rPr>
          <w:rFonts w:ascii="Arial" w:hAnsi="Arial"/>
          <w:i/>
          <w:iCs/>
          <w:sz w:val="24"/>
          <w:lang w:eastAsia="ja-JP"/>
        </w:rPr>
        <w:tab/>
        <w:t>UL-DCCH-Message</w:t>
      </w:r>
      <w:bookmarkEnd w:id="1837"/>
      <w:bookmarkEnd w:id="1838"/>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839" w:name="_Toc139045408"/>
      <w:bookmarkStart w:id="1840" w:name="_Toc60777089"/>
      <w:bookmarkStart w:id="1841" w:name="_Hlk54206646"/>
      <w:r>
        <w:rPr>
          <w:rFonts w:ascii="Arial" w:hAnsi="Arial"/>
          <w:sz w:val="28"/>
          <w:lang w:eastAsia="ja-JP"/>
        </w:rPr>
        <w:t>6.2.2</w:t>
      </w:r>
      <w:r>
        <w:rPr>
          <w:rFonts w:ascii="Arial" w:hAnsi="Arial"/>
          <w:sz w:val="28"/>
          <w:lang w:eastAsia="ja-JP"/>
        </w:rPr>
        <w:tab/>
        <w:t>Message definitions</w:t>
      </w:r>
      <w:bookmarkEnd w:id="1839"/>
      <w:bookmarkEnd w:id="1840"/>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842" w:name="_Toc139045409"/>
      <w:bookmarkStart w:id="1843" w:name="_Toc60777090"/>
      <w:bookmarkEnd w:id="1841"/>
      <w:r>
        <w:rPr>
          <w:rFonts w:ascii="Arial" w:hAnsi="Arial"/>
          <w:sz w:val="24"/>
          <w:lang w:eastAsia="ja-JP"/>
        </w:rPr>
        <w:t>–</w:t>
      </w:r>
      <w:r>
        <w:rPr>
          <w:rFonts w:ascii="Arial" w:hAnsi="Arial"/>
          <w:sz w:val="24"/>
          <w:lang w:eastAsia="ja-JP"/>
        </w:rPr>
        <w:tab/>
      </w:r>
      <w:r>
        <w:rPr>
          <w:rFonts w:ascii="Arial" w:hAnsi="Arial"/>
          <w:i/>
          <w:sz w:val="24"/>
          <w:lang w:eastAsia="zh-CN"/>
        </w:rPr>
        <w:t>CounterCheck</w:t>
      </w:r>
      <w:bookmarkEnd w:id="1842"/>
      <w:bookmarkEnd w:id="1843"/>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zh-CN"/>
        </w:rPr>
        <w:t>CounterCheck</w:t>
      </w:r>
      <w:r>
        <w:rPr>
          <w:iCs/>
          <w:lang w:eastAsia="ja-JP"/>
        </w:rPr>
        <w:t xml:space="preserve"> message </w:t>
      </w:r>
      <w:r>
        <w:rPr>
          <w:lang w:eastAsia="ja-JP"/>
        </w:rPr>
        <w:t xml:space="preserve">is used by the network to indicate the current COUNT MSB values associated to each </w:t>
      </w:r>
      <w:r>
        <w:rPr>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844" w:name="_Toc139045410"/>
      <w:bookmarkStart w:id="1845" w:name="_Toc60777091"/>
      <w:r>
        <w:rPr>
          <w:rFonts w:ascii="Arial" w:hAnsi="Arial"/>
          <w:sz w:val="24"/>
          <w:lang w:eastAsia="ja-JP"/>
        </w:rPr>
        <w:t>–</w:t>
      </w:r>
      <w:r>
        <w:rPr>
          <w:rFonts w:ascii="Arial" w:hAnsi="Arial"/>
          <w:sz w:val="24"/>
          <w:lang w:eastAsia="ja-JP"/>
        </w:rPr>
        <w:tab/>
      </w:r>
      <w:r>
        <w:rPr>
          <w:rFonts w:ascii="Arial" w:hAnsi="Arial"/>
          <w:i/>
          <w:sz w:val="24"/>
          <w:lang w:eastAsia="zh-CN"/>
        </w:rPr>
        <w:t>CounterCheckResponse</w:t>
      </w:r>
      <w:bookmarkEnd w:id="1844"/>
      <w:bookmarkEnd w:id="1845"/>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zh-CN"/>
        </w:rPr>
        <w:t>CounterCheckResponse</w:t>
      </w:r>
      <w:r>
        <w:rPr>
          <w:iCs/>
          <w:lang w:eastAsia="ja-JP"/>
        </w:rPr>
        <w:t xml:space="preserve"> message </w:t>
      </w:r>
      <w:r>
        <w:rPr>
          <w:lang w:eastAsia="ja-JP"/>
        </w:rPr>
        <w:t xml:space="preserve">is used by the UE to respond to a </w:t>
      </w:r>
      <w:r>
        <w:rPr>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6" w:name="_Toc139045411"/>
      <w:bookmarkStart w:id="1847"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846"/>
      <w:bookmarkEnd w:id="1847"/>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848" w:name="_Toc60777093"/>
      <w:bookmarkStart w:id="1849"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848"/>
      <w:bookmarkEnd w:id="1849"/>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lang w:eastAsia="zh-CN"/>
        </w:rPr>
        <w:t xml:space="preserve">is used to transfer one segment of the </w:t>
      </w:r>
      <w:r>
        <w:rPr>
          <w:i/>
          <w:iCs/>
          <w:lang w:eastAsia="zh-CN"/>
        </w:rPr>
        <w:t>RRCResume</w:t>
      </w:r>
      <w:r>
        <w:rPr>
          <w:lang w:eastAsia="zh-CN"/>
        </w:rPr>
        <w:t xml:space="preserve"> or </w:t>
      </w:r>
      <w:r>
        <w:rPr>
          <w:i/>
          <w:iCs/>
          <w:lang w:eastAsia="zh-CN"/>
        </w:rPr>
        <w:t>RRCReconfiguration</w:t>
      </w:r>
      <w:r>
        <w:rPr>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0" w:name="_Toc60777094"/>
      <w:bookmarkStart w:id="1851"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850"/>
      <w:bookmarkEnd w:id="1851"/>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52" w:name="_Toc60777095"/>
      <w:bookmarkStart w:id="1853" w:name="_Toc139045414"/>
      <w:r>
        <w:rPr>
          <w:rFonts w:ascii="Arial" w:hAnsi="Arial"/>
          <w:i/>
          <w:iCs/>
          <w:sz w:val="24"/>
          <w:lang w:eastAsia="ja-JP"/>
        </w:rPr>
        <w:t>–</w:t>
      </w:r>
      <w:r>
        <w:rPr>
          <w:rFonts w:ascii="Arial" w:hAnsi="Arial"/>
          <w:i/>
          <w:iCs/>
          <w:sz w:val="24"/>
          <w:lang w:eastAsia="ja-JP"/>
        </w:rPr>
        <w:tab/>
        <w:t>DLInformationTransferMRDC</w:t>
      </w:r>
      <w:bookmarkEnd w:id="1852"/>
      <w:bookmarkEnd w:id="1853"/>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54" w:name="_Toc60777096"/>
      <w:bookmarkStart w:id="1855"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854"/>
      <w:bookmarkEnd w:id="1855"/>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856" w:name="_Toc60777097"/>
      <w:bookmarkStart w:id="1857" w:name="_Toc139045416"/>
      <w:r>
        <w:rPr>
          <w:rFonts w:ascii="Arial" w:hAnsi="Arial"/>
          <w:sz w:val="24"/>
          <w:lang w:eastAsia="ja-JP"/>
        </w:rPr>
        <w:t>–</w:t>
      </w:r>
      <w:r>
        <w:rPr>
          <w:rFonts w:ascii="Arial" w:hAnsi="Arial"/>
          <w:sz w:val="24"/>
          <w:lang w:eastAsia="ja-JP"/>
        </w:rPr>
        <w:tab/>
      </w:r>
      <w:r>
        <w:rPr>
          <w:rFonts w:ascii="Arial" w:hAnsi="Arial"/>
          <w:i/>
          <w:iCs/>
          <w:sz w:val="24"/>
          <w:lang w:eastAsia="zh-CN"/>
        </w:rPr>
        <w:t>IABOtherInformation</w:t>
      </w:r>
      <w:bookmarkEnd w:id="1856"/>
      <w:bookmarkEnd w:id="1857"/>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OtherInformation</w:t>
      </w:r>
      <w:r>
        <w:rPr>
          <w:rFonts w:ascii="Arial"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858" w:name="_Toc60777098"/>
      <w:bookmarkStart w:id="1859"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858"/>
      <w:bookmarkEnd w:id="1859"/>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860" w:name="_Toc139045418"/>
      <w:bookmarkStart w:id="1861"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860"/>
      <w:bookmarkEnd w:id="1861"/>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DengXian"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ko-KR"/>
              </w:rPr>
              <w:t xml:space="preserve">Used </w:t>
            </w:r>
            <w:r>
              <w:rPr>
                <w:rFonts w:ascii="Arial" w:hAnsi="Arial"/>
                <w:kern w:val="2"/>
                <w:sz w:val="18"/>
                <w:lang w:eastAsia="en-GB"/>
              </w:rPr>
              <w:t xml:space="preserve">to </w:t>
            </w:r>
            <w:r>
              <w:rPr>
                <w:rFonts w:ascii="Arial"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en-GB"/>
              </w:rPr>
            </w:pPr>
            <w:r>
              <w:rPr>
                <w:rFonts w:ascii="Arial"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62" w:name="_Toc139045419"/>
      <w:r>
        <w:rPr>
          <w:rFonts w:ascii="Arial" w:hAnsi="Arial"/>
          <w:i/>
          <w:iCs/>
          <w:sz w:val="24"/>
          <w:lang w:eastAsia="ja-JP"/>
        </w:rPr>
        <w:t>–</w:t>
      </w:r>
      <w:r>
        <w:rPr>
          <w:rFonts w:ascii="Arial" w:hAnsi="Arial"/>
          <w:i/>
          <w:iCs/>
          <w:sz w:val="24"/>
          <w:lang w:eastAsia="ja-JP"/>
        </w:rPr>
        <w:tab/>
        <w:t>MBSBroadcastConfiguration</w:t>
      </w:r>
      <w:bookmarkEnd w:id="1862"/>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63" w:name="_Toc139045420"/>
      <w:r>
        <w:rPr>
          <w:rFonts w:ascii="Arial" w:hAnsi="Arial"/>
          <w:i/>
          <w:iCs/>
          <w:sz w:val="24"/>
          <w:lang w:eastAsia="ja-JP"/>
        </w:rPr>
        <w:t>–</w:t>
      </w:r>
      <w:r>
        <w:rPr>
          <w:rFonts w:ascii="Arial" w:hAnsi="Arial"/>
          <w:i/>
          <w:iCs/>
          <w:sz w:val="24"/>
          <w:lang w:eastAsia="ja-JP"/>
        </w:rPr>
        <w:tab/>
        <w:t>MBSInterestIndication</w:t>
      </w:r>
      <w:bookmarkEnd w:id="1863"/>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64" w:name="_Toc60777100"/>
      <w:bookmarkStart w:id="1865" w:name="_Toc139045421"/>
      <w:r>
        <w:rPr>
          <w:rFonts w:ascii="Arial" w:hAnsi="Arial"/>
          <w:i/>
          <w:iCs/>
          <w:sz w:val="24"/>
          <w:lang w:eastAsia="ja-JP"/>
        </w:rPr>
        <w:t>–</w:t>
      </w:r>
      <w:r>
        <w:rPr>
          <w:rFonts w:ascii="Arial" w:hAnsi="Arial"/>
          <w:i/>
          <w:iCs/>
          <w:sz w:val="24"/>
          <w:lang w:eastAsia="ja-JP"/>
        </w:rPr>
        <w:tab/>
        <w:t>MCGFailureInformation</w:t>
      </w:r>
      <w:bookmarkEnd w:id="1864"/>
      <w:bookmarkEnd w:id="1865"/>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866" w:name="_Toc60777101"/>
      <w:bookmarkStart w:id="1867"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866"/>
      <w:bookmarkEnd w:id="1867"/>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868"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868"/>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869"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870"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870"/>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869"/>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871"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871"/>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2" w:name="_Toc139045424"/>
      <w:bookmarkStart w:id="1873"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872"/>
      <w:bookmarkEnd w:id="1873"/>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hAnsi="Arial"/>
                <w:sz w:val="18"/>
                <w:szCs w:val="22"/>
                <w:lang w:eastAsia="zh-CN"/>
              </w:rPr>
              <w:t xml:space="preserve">#0 configured in </w:t>
            </w:r>
            <w:r>
              <w:rPr>
                <w:rFonts w:ascii="Arial"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4" w:name="_Toc139045425"/>
      <w:bookmarkStart w:id="1875"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874"/>
      <w:bookmarkEnd w:id="1875"/>
    </w:p>
    <w:p w14:paraId="3CF5DF31" w14:textId="77777777" w:rsidR="00DA57E9" w:rsidRDefault="0062531B">
      <w:pPr>
        <w:overflowPunct w:val="0"/>
        <w:autoSpaceDE w:val="0"/>
        <w:autoSpaceDN w:val="0"/>
        <w:adjustRightInd w:val="0"/>
        <w:textAlignment w:val="baseline"/>
        <w:rPr>
          <w:rFonts w:eastAsia="DengXian"/>
          <w:lang w:eastAsia="zh-CN"/>
        </w:rPr>
      </w:pPr>
      <w:r>
        <w:rPr>
          <w:lang w:eastAsia="ja-JP"/>
        </w:rPr>
        <w:t xml:space="preserve">The </w:t>
      </w:r>
      <w:r>
        <w:rPr>
          <w:i/>
          <w:lang w:eastAsia="ja-JP"/>
        </w:rPr>
        <w:t>MobilityFromNRCommand</w:t>
      </w:r>
      <w:r>
        <w:rPr>
          <w:lang w:eastAsia="ja-JP"/>
        </w:rPr>
        <w:t xml:space="preserve"> message is used to </w:t>
      </w:r>
      <w:r>
        <w:rPr>
          <w:rFonts w:eastAsia="DengXian"/>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DengXian"/>
          <w:lang w:eastAsia="zh-CN"/>
        </w:rPr>
      </w:pPr>
      <w:r>
        <w:rPr>
          <w:rFonts w:eastAsia="DengXian"/>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DengXian"/>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szCs w:val="22"/>
                <w:lang w:eastAsia="zh-CN"/>
              </w:rPr>
            </w:pPr>
            <w:r>
              <w:rPr>
                <w:rFonts w:ascii="Arial" w:eastAsia="DengXian" w:hAnsi="Arial"/>
                <w:b/>
                <w:i/>
                <w:sz w:val="18"/>
                <w:szCs w:val="22"/>
                <w:lang w:eastAsia="zh-CN"/>
              </w:rPr>
              <w:t xml:space="preserve">MobilityFromNRCommand-IEs </w:t>
            </w:r>
            <w:r>
              <w:rPr>
                <w:rFonts w:ascii="Arial" w:eastAsia="DengXian"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 xml:space="preserve">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eutra</w:t>
            </w:r>
            <w:r>
              <w:rPr>
                <w:rFonts w:ascii="Arial" w:eastAsia="DengXian"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DengXian" w:hAnsi="Arial"/>
                <w:i/>
                <w:iCs/>
                <w:sz w:val="18"/>
                <w:lang w:eastAsia="sv-SE"/>
              </w:rPr>
              <w:t>targetRAT-Type</w:t>
            </w:r>
            <w:r>
              <w:rPr>
                <w:rFonts w:ascii="Arial" w:eastAsia="DengXian" w:hAnsi="Arial"/>
                <w:sz w:val="18"/>
                <w:lang w:eastAsia="sv-SE"/>
              </w:rPr>
              <w:t xml:space="preserve"> is </w:t>
            </w:r>
            <w:r>
              <w:rPr>
                <w:rFonts w:ascii="Arial" w:eastAsia="DengXian" w:hAnsi="Arial"/>
                <w:i/>
                <w:iCs/>
                <w:sz w:val="18"/>
                <w:lang w:eastAsia="sv-SE"/>
              </w:rPr>
              <w:t>utra-fdd</w:t>
            </w:r>
            <w:r>
              <w:rPr>
                <w:rFonts w:ascii="Arial" w:eastAsia="DengXian"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 xml:space="preserve">The field contains a message specified in another standard, as indicated by the </w:t>
            </w:r>
            <w:r>
              <w:rPr>
                <w:rFonts w:ascii="Arial" w:eastAsia="DengXian" w:hAnsi="Arial"/>
                <w:i/>
                <w:sz w:val="18"/>
                <w:lang w:eastAsia="sv-SE"/>
              </w:rPr>
              <w:t>targetRAT-Type</w:t>
            </w:r>
            <w:r>
              <w:rPr>
                <w:rFonts w:ascii="Arial" w:eastAsia="DengXian"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eastAsia="DengXian"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DengXian"/>
          <w:lang w:eastAsia="zh-CN"/>
        </w:rPr>
      </w:pPr>
    </w:p>
    <w:p w14:paraId="3CF5DF61"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correspondence between the value of the </w:t>
      </w:r>
      <w:r>
        <w:rPr>
          <w:i/>
          <w:lang w:eastAsia="ja-JP"/>
        </w:rPr>
        <w:t>targetRAT-Type</w:t>
      </w:r>
      <w:r>
        <w:rPr>
          <w:lang w:eastAsia="ja-JP"/>
        </w:rPr>
        <w:t xml:space="preserve">, the standard to apply, and the message contained within the </w:t>
      </w:r>
      <w:r>
        <w:rPr>
          <w:rFonts w:eastAsia="DengXian"/>
          <w:i/>
          <w:iCs/>
          <w:lang w:eastAsia="ja-JP"/>
        </w:rPr>
        <w:t>targetRAT-MessageContainer</w:t>
      </w:r>
      <w:r>
        <w:rPr>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6" w:name="_Toc60777104"/>
      <w:bookmarkStart w:id="1877"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876"/>
      <w:bookmarkEnd w:id="1877"/>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78" w:name="_Toc60777105"/>
      <w:bookmarkStart w:id="1879"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878"/>
      <w:bookmarkEnd w:id="1879"/>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80" w:name="_Toc139045428"/>
      <w:bookmarkStart w:id="1881"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880"/>
      <w:bookmarkEnd w:id="1881"/>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82" w:author="Qualcomm Post123 (Umesh)" w:date="2023-09-12T14:37:00Z">
        <w:r>
          <w:rPr>
            <w:rFonts w:ascii="Courier New" w:hAnsi="Courier New"/>
            <w:sz w:val="16"/>
            <w:lang w:eastAsia="en-GB"/>
          </w:rPr>
          <w:t>RRCReestablishmentComplete-v18xy-IEs</w:t>
        </w:r>
      </w:ins>
      <w:del w:id="1883"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4"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5" w:author="Qualcomm Post123 (Umesh)" w:date="2023-09-12T14:35:00Z"/>
          <w:rFonts w:ascii="Courier New" w:hAnsi="Courier New"/>
          <w:sz w:val="16"/>
          <w:lang w:eastAsia="en-GB"/>
        </w:rPr>
      </w:pPr>
      <w:ins w:id="1886"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7" w:author="Qualcomm Post123 (Umesh)" w:date="2023-09-12T14:35:00Z"/>
          <w:rFonts w:ascii="Courier New" w:hAnsi="Courier New"/>
          <w:sz w:val="16"/>
          <w:lang w:eastAsia="en-GB"/>
        </w:rPr>
      </w:pPr>
      <w:ins w:id="1888" w:author="Qualcomm Post123 (Umesh)" w:date="2023-09-12T14:35:00Z">
        <w:r>
          <w:rPr>
            <w:rFonts w:ascii="Courier New" w:hAnsi="Courier New"/>
            <w:sz w:val="16"/>
            <w:lang w:eastAsia="en-GB"/>
          </w:rPr>
          <w:t xml:space="preserve">    </w:t>
        </w:r>
      </w:ins>
      <w:ins w:id="1889"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90"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1" w:author="Qualcomm Post123 (Umesh)" w:date="2023-09-12T14:35:00Z"/>
          <w:rFonts w:ascii="Courier New" w:hAnsi="Courier New"/>
          <w:sz w:val="16"/>
          <w:lang w:eastAsia="en-GB"/>
        </w:rPr>
      </w:pPr>
      <w:ins w:id="1892"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93" w:author="Qualcomm Post123 (Umesh)" w:date="2023-09-12T14:35:00Z"/>
          <w:rFonts w:ascii="Courier New" w:hAnsi="Courier New"/>
          <w:sz w:val="16"/>
          <w:lang w:eastAsia="en-GB"/>
        </w:rPr>
      </w:pPr>
      <w:ins w:id="1894"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95" w:name="_Toc60777107"/>
      <w:bookmarkStart w:id="1896"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895"/>
      <w:bookmarkEnd w:id="1896"/>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97" w:name="_Toc139045430"/>
      <w:bookmarkStart w:id="1898"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897"/>
      <w:bookmarkEnd w:id="1898"/>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99" w:author="Qualcomm Post123 (Umesh)" w:date="2023-09-12T11:47:00Z">
        <w:r>
          <w:rPr>
            <w:rFonts w:ascii="Courier New" w:hAnsi="Courier New"/>
            <w:sz w:val="16"/>
            <w:lang w:eastAsia="en-GB"/>
          </w:rPr>
          <w:t>RRCReconfiguration-v18xy-IEs</w:t>
        </w:r>
      </w:ins>
      <w:del w:id="1900"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1"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2" w:author="Qualcomm Post123 (Umesh)" w:date="2023-09-12T11:46:00Z"/>
          <w:rFonts w:ascii="Courier New" w:hAnsi="Courier New"/>
          <w:sz w:val="16"/>
          <w:lang w:eastAsia="en-GB"/>
        </w:rPr>
      </w:pPr>
      <w:ins w:id="1903"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4" w:author="Qualcomm Post123 (Umesh)" w:date="2023-09-12T11:46:00Z"/>
          <w:rFonts w:ascii="Courier New" w:hAnsi="Courier New"/>
          <w:color w:val="808080"/>
          <w:sz w:val="16"/>
          <w:lang w:eastAsia="en-GB"/>
        </w:rPr>
      </w:pPr>
      <w:ins w:id="1905" w:author="Qualcomm Post123 (Umesh)" w:date="2023-09-12T11:46:00Z">
        <w:r>
          <w:rPr>
            <w:rFonts w:ascii="Courier New" w:hAnsi="Courier New"/>
            <w:sz w:val="16"/>
            <w:lang w:eastAsia="en-GB"/>
          </w:rPr>
          <w:t xml:space="preserve">    </w:t>
        </w:r>
      </w:ins>
      <w:ins w:id="1906" w:author="Qualcomm Post123 (Umesh)" w:date="2023-09-12T11:47:00Z">
        <w:r>
          <w:rPr>
            <w:rFonts w:ascii="Courier New" w:hAnsi="Courier New"/>
            <w:sz w:val="16"/>
            <w:lang w:eastAsia="en-GB"/>
          </w:rPr>
          <w:t>uav-</w:t>
        </w:r>
      </w:ins>
      <w:ins w:id="1907" w:author="Qualcomm Post123 (Umesh)" w:date="2023-09-12T11:46:00Z">
        <w:r>
          <w:rPr>
            <w:rFonts w:ascii="Courier New" w:hAnsi="Courier New"/>
            <w:sz w:val="16"/>
            <w:lang w:eastAsia="en-GB"/>
          </w:rPr>
          <w:t>Config-</w:t>
        </w:r>
      </w:ins>
      <w:ins w:id="1908" w:author="Qualcomm Post123 (Umesh)" w:date="2023-09-12T11:48:00Z">
        <w:r>
          <w:rPr>
            <w:rFonts w:ascii="Courier New" w:hAnsi="Courier New"/>
            <w:sz w:val="16"/>
            <w:lang w:eastAsia="en-GB"/>
          </w:rPr>
          <w:t>r18</w:t>
        </w:r>
      </w:ins>
      <w:ins w:id="1909" w:author="Qualcomm Post123 (Umesh)" w:date="2023-09-12T11:46:00Z">
        <w:r>
          <w:rPr>
            <w:rFonts w:ascii="Courier New" w:hAnsi="Courier New"/>
            <w:sz w:val="16"/>
            <w:lang w:eastAsia="en-GB"/>
          </w:rPr>
          <w:t xml:space="preserve">                    </w:t>
        </w:r>
      </w:ins>
      <w:ins w:id="1910" w:author="Qualcomm Post123 (Umesh)" w:date="2023-09-12T11:49:00Z">
        <w:r>
          <w:rPr>
            <w:rFonts w:ascii="Courier New" w:hAnsi="Courier New"/>
            <w:sz w:val="16"/>
            <w:lang w:eastAsia="en-GB"/>
          </w:rPr>
          <w:t xml:space="preserve">   </w:t>
        </w:r>
      </w:ins>
      <w:ins w:id="1911" w:author="Qualcomm Post123 (Umesh)" w:date="2023-09-12T11:46:00Z">
        <w:r>
          <w:rPr>
            <w:rFonts w:ascii="Courier New" w:hAnsi="Courier New"/>
            <w:sz w:val="16"/>
            <w:lang w:eastAsia="en-GB"/>
          </w:rPr>
          <w:t xml:space="preserve">   </w:t>
        </w:r>
      </w:ins>
      <w:ins w:id="1912" w:author="Qualcomm Post123 (Umesh)" w:date="2023-09-12T11:48:00Z">
        <w:r>
          <w:rPr>
            <w:rFonts w:ascii="Courier New" w:hAnsi="Courier New"/>
            <w:sz w:val="16"/>
            <w:lang w:eastAsia="en-GB"/>
          </w:rPr>
          <w:t>SetupRelease { UAV-Config-r18 }</w:t>
        </w:r>
      </w:ins>
      <w:ins w:id="1913"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6C1A8F3" w14:textId="3D03A2DA" w:rsidR="000A60EB" w:rsidRDefault="000A60EB" w:rsidP="000A60E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4" w:author="QC-v06 (Umesh)" w:date="2023-09-25T13:39:00Z"/>
          <w:rFonts w:ascii="Courier New" w:hAnsi="Courier New"/>
          <w:color w:val="808080"/>
          <w:sz w:val="16"/>
          <w:lang w:eastAsia="en-GB"/>
        </w:rPr>
      </w:pPr>
      <w:ins w:id="1915" w:author="QC-v06 (Umesh)" w:date="2023-09-25T13:39: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6" w:author="Qualcomm Post123 (Umesh)" w:date="2023-09-12T11:46:00Z"/>
          <w:rFonts w:ascii="Courier New" w:hAnsi="Courier New"/>
          <w:sz w:val="16"/>
          <w:lang w:eastAsia="en-GB"/>
        </w:rPr>
      </w:pPr>
      <w:ins w:id="1917"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Qualcomm Post123 (Umesh)" w:date="2023-09-12T11:49:00Z"/>
          <w:rFonts w:ascii="Courier New" w:hAnsi="Courier New"/>
          <w:sz w:val="16"/>
          <w:lang w:eastAsia="en-GB"/>
        </w:rPr>
      </w:pPr>
      <w:ins w:id="1919"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For conditional PSCell change, the field is absent if the </w:t>
            </w:r>
            <w:r>
              <w:rPr>
                <w:rFonts w:ascii="Arial" w:hAnsi="Arial"/>
                <w:i/>
                <w:iCs/>
                <w:sz w:val="18"/>
                <w:lang w:eastAsia="ja-JP"/>
              </w:rPr>
              <w:t xml:space="preserve">secondaryCellGroup </w:t>
            </w:r>
            <w:r>
              <w:rPr>
                <w:rFonts w:ascii="Arial" w:hAnsi="Arial"/>
                <w:sz w:val="18"/>
                <w:lang w:eastAsia="ja-JP"/>
              </w:rPr>
              <w:t xml:space="preserve">includes </w:t>
            </w:r>
            <w:r>
              <w:rPr>
                <w:rFonts w:ascii="Arial" w:hAnsi="Arial"/>
                <w:i/>
                <w:iCs/>
                <w:sz w:val="18"/>
                <w:lang w:eastAsia="ja-JP"/>
              </w:rPr>
              <w:t>ReconfigurationWithSync</w:t>
            </w:r>
            <w:r>
              <w:rPr>
                <w:rFonts w:ascii="Arial" w:hAnsi="Arial"/>
                <w:sz w:val="18"/>
                <w:lang w:eastAsia="ja-JP"/>
              </w:rPr>
              <w:t xml:space="preserve">. 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055A22ED"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bCs/>
                <w:i/>
                <w:sz w:val="18"/>
                <w:lang w:eastAsia="ja-JP"/>
              </w:rPr>
              <w:t xml:space="preserve"> rlm-RelaxationReportingConfig, bfd-RelaxationReportingConfig, btNameList, wlanNameList, sensorNameList</w:t>
            </w:r>
            <w:ins w:id="1920" w:author="QC-v06 (Umesh)" w:date="2023-09-25T17:01:00Z">
              <w:r w:rsidR="00755C2A">
                <w:rPr>
                  <w:rFonts w:ascii="Arial" w:hAnsi="Arial"/>
                  <w:bCs/>
                  <w:i/>
                  <w:sz w:val="18"/>
                  <w:lang w:eastAsia="ja-JP"/>
                </w:rPr>
                <w:t>,</w:t>
              </w:r>
            </w:ins>
            <w:del w:id="1921" w:author="QC-v06 (Umesh)" w:date="2023-09-25T17:01:00Z">
              <w:r w:rsidDel="00755C2A">
                <w:rPr>
                  <w:rFonts w:ascii="Arial" w:hAnsi="Arial"/>
                  <w:bCs/>
                  <w:sz w:val="18"/>
                  <w:lang w:eastAsia="en-GB"/>
                </w:rPr>
                <w:delText xml:space="preserve"> and</w:delText>
              </w:r>
            </w:del>
            <w:r>
              <w:rPr>
                <w:rFonts w:ascii="Arial" w:hAnsi="Arial"/>
                <w:bCs/>
                <w:sz w:val="18"/>
                <w:lang w:eastAsia="en-GB"/>
              </w:rPr>
              <w:t xml:space="preserve"> </w:t>
            </w:r>
            <w:r>
              <w:rPr>
                <w:rFonts w:ascii="Arial" w:hAnsi="Arial"/>
                <w:bCs/>
                <w:i/>
                <w:sz w:val="18"/>
                <w:lang w:eastAsia="ja-JP"/>
              </w:rPr>
              <w:t>obtainCommonLocation</w:t>
            </w:r>
            <w:ins w:id="1922" w:author="QC-v06 (Umesh)" w:date="2023-09-25T17:01:00Z">
              <w:r w:rsidR="00755C2A">
                <w:rPr>
                  <w:rFonts w:ascii="Arial" w:hAnsi="Arial"/>
                  <w:bCs/>
                  <w:iCs/>
                  <w:sz w:val="18"/>
                  <w:lang w:eastAsia="ja-JP"/>
                </w:rPr>
                <w:t xml:space="preserve"> and </w:t>
              </w:r>
              <w:r w:rsidR="00755C2A">
                <w:rPr>
                  <w:rFonts w:ascii="Arial" w:hAnsi="Arial"/>
                  <w:bCs/>
                  <w:i/>
                  <w:sz w:val="18"/>
                  <w:lang w:eastAsia="ja-JP"/>
                </w:rPr>
                <w:t>uav-FlightPathAvailabilityConfig</w:t>
              </w:r>
            </w:ins>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923" w:name="_Toc60777109"/>
      <w:bookmarkStart w:id="1924" w:name="_Toc139045431"/>
      <w:r>
        <w:rPr>
          <w:rFonts w:ascii="Arial" w:hAnsi="Arial"/>
          <w:i/>
          <w:iCs/>
          <w:sz w:val="24"/>
          <w:lang w:eastAsia="ja-JP"/>
        </w:rPr>
        <w:t>–</w:t>
      </w:r>
      <w:r>
        <w:rPr>
          <w:rFonts w:ascii="Arial" w:hAnsi="Arial"/>
          <w:i/>
          <w:iCs/>
          <w:sz w:val="24"/>
          <w:lang w:eastAsia="ja-JP"/>
        </w:rPr>
        <w:tab/>
        <w:t>RRCReconfigurationComplete</w:t>
      </w:r>
      <w:bookmarkEnd w:id="1923"/>
      <w:bookmarkEnd w:id="1924"/>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25" w:author="Qualcomm Post123 (Umesh)" w:date="2023-09-12T11:30:00Z">
        <w:r>
          <w:rPr>
            <w:rFonts w:ascii="Courier New" w:hAnsi="Courier New"/>
            <w:sz w:val="16"/>
            <w:lang w:eastAsia="en-GB"/>
          </w:rPr>
          <w:t>RRCReconfigurationComplete-v18xy-IEs</w:t>
        </w:r>
      </w:ins>
      <w:del w:id="1926"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7"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8" w:author="Qualcomm Post123 (Umesh)" w:date="2023-09-12T11:29:00Z"/>
          <w:rFonts w:ascii="Courier New" w:hAnsi="Courier New"/>
          <w:sz w:val="16"/>
          <w:lang w:eastAsia="en-GB"/>
        </w:rPr>
      </w:pPr>
      <w:ins w:id="1929" w:author="Qualcomm Post123 (Umesh)" w:date="2023-09-12T11:29:00Z">
        <w:r>
          <w:rPr>
            <w:rFonts w:ascii="Courier New" w:hAnsi="Courier New"/>
            <w:sz w:val="16"/>
            <w:lang w:eastAsia="en-GB"/>
          </w:rPr>
          <w:t>RRCReconfigurationComplete-v1</w:t>
        </w:r>
      </w:ins>
      <w:ins w:id="1930" w:author="Qualcomm Post123 (Umesh)" w:date="2023-09-12T11:30:00Z">
        <w:r>
          <w:rPr>
            <w:rFonts w:ascii="Courier New" w:hAnsi="Courier New"/>
            <w:sz w:val="16"/>
            <w:lang w:eastAsia="en-GB"/>
          </w:rPr>
          <w:t>8xy</w:t>
        </w:r>
      </w:ins>
      <w:ins w:id="1931"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2" w:author="Qualcomm Post123 (Umesh)" w:date="2023-09-12T11:29:00Z"/>
          <w:rFonts w:ascii="Courier New" w:hAnsi="Courier New"/>
          <w:sz w:val="16"/>
          <w:lang w:eastAsia="en-GB"/>
        </w:rPr>
      </w:pPr>
      <w:ins w:id="1933" w:author="Qualcomm Post123 (Umesh)" w:date="2023-09-12T11:29:00Z">
        <w:r>
          <w:rPr>
            <w:rFonts w:ascii="Courier New" w:hAnsi="Courier New"/>
            <w:sz w:val="16"/>
            <w:lang w:eastAsia="en-GB"/>
          </w:rPr>
          <w:t xml:space="preserve">    </w:t>
        </w:r>
      </w:ins>
      <w:ins w:id="1934" w:author="Qualcomm Post123 (Umesh)" w:date="2023-09-12T11:30:00Z">
        <w:r>
          <w:rPr>
            <w:rFonts w:ascii="Courier New" w:hAnsi="Courier New"/>
            <w:sz w:val="16"/>
            <w:lang w:eastAsia="en-GB"/>
          </w:rPr>
          <w:t>flightPathInfoAvailable</w:t>
        </w:r>
      </w:ins>
      <w:ins w:id="1935" w:author="Qualcomm Post123 (Umesh)" w:date="2023-09-12T11:29:00Z">
        <w:r>
          <w:rPr>
            <w:rFonts w:ascii="Courier New" w:hAnsi="Courier New"/>
            <w:sz w:val="16"/>
            <w:lang w:eastAsia="en-GB"/>
          </w:rPr>
          <w:t>-r1</w:t>
        </w:r>
      </w:ins>
      <w:ins w:id="1936" w:author="Qualcomm Post123 (Umesh)" w:date="2023-09-12T11:30:00Z">
        <w:r>
          <w:rPr>
            <w:rFonts w:ascii="Courier New" w:hAnsi="Courier New"/>
            <w:sz w:val="16"/>
            <w:lang w:eastAsia="en-GB"/>
          </w:rPr>
          <w:t>8</w:t>
        </w:r>
      </w:ins>
      <w:ins w:id="1937" w:author="Qualcomm Post123 (Umesh)" w:date="2023-09-12T11:29:00Z">
        <w:r>
          <w:rPr>
            <w:rFonts w:ascii="Courier New" w:hAnsi="Courier New"/>
            <w:sz w:val="16"/>
            <w:lang w:eastAsia="en-GB"/>
          </w:rPr>
          <w:t xml:space="preserve">    </w:t>
        </w:r>
      </w:ins>
      <w:ins w:id="1938" w:author="Qualcomm Post123 (Umesh)" w:date="2023-09-12T11:34:00Z">
        <w:r>
          <w:rPr>
            <w:rFonts w:ascii="Courier New" w:hAnsi="Courier New"/>
            <w:sz w:val="16"/>
            <w:lang w:eastAsia="en-GB"/>
          </w:rPr>
          <w:t xml:space="preserve">             </w:t>
        </w:r>
      </w:ins>
      <w:ins w:id="1939"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940"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1" w:author="Qualcomm Post123 (Umesh)" w:date="2023-09-12T11:29:00Z"/>
          <w:rFonts w:ascii="Courier New" w:hAnsi="Courier New"/>
          <w:sz w:val="16"/>
          <w:lang w:eastAsia="en-GB"/>
        </w:rPr>
      </w:pPr>
      <w:ins w:id="1942"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3" w:author="Qualcomm Post123 (Umesh)" w:date="2023-09-12T11:29:00Z"/>
          <w:rFonts w:ascii="Courier New" w:hAnsi="Courier New"/>
          <w:sz w:val="16"/>
          <w:lang w:eastAsia="en-GB"/>
        </w:rPr>
      </w:pPr>
      <w:ins w:id="1944"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45" w:name="_Toc139045432"/>
      <w:bookmarkStart w:id="1946"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945"/>
      <w:bookmarkEnd w:id="1946"/>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47" w:name="_Toc139045433"/>
      <w:bookmarkStart w:id="1948"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947"/>
      <w:bookmarkEnd w:id="1948"/>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CG-SDT-ConfigLCH-Restri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949" w:name="_Hlk95905177"/>
      <w:r>
        <w:rPr>
          <w:rFonts w:ascii="Courier New" w:hAnsi="Courier New"/>
          <w:sz w:val="16"/>
          <w:lang w:eastAsia="en-GB"/>
        </w:rPr>
        <w:t>cg-SDT-TA-Valid</w:t>
      </w:r>
      <w:bookmarkEnd w:id="1949"/>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950" w:name="OLE_LINK39"/>
            <w:r>
              <w:rPr>
                <w:rFonts w:ascii="Arial" w:hAnsi="Arial"/>
                <w:b/>
                <w:bCs/>
                <w:i/>
                <w:iCs/>
                <w:sz w:val="18"/>
                <w:lang w:eastAsia="ja-JP"/>
              </w:rPr>
              <w:t>allowedCG-List</w:t>
            </w:r>
          </w:p>
          <w:bookmarkEnd w:id="1950"/>
          <w:p w14:paraId="3CF5E34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restriction applies only when the UL grant is a configured grant</w:t>
            </w:r>
            <w:r>
              <w:rPr>
                <w:rFonts w:ascii="Arial"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DengXian"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DengXian"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51" w:name="_Toc139045434"/>
      <w:bookmarkStart w:id="1952"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951"/>
      <w:bookmarkEnd w:id="1952"/>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53" w:author="Qualcomm Post123 (Umesh)" w:date="2023-09-12T14:56:00Z">
        <w:r>
          <w:rPr>
            <w:rFonts w:ascii="Courier New" w:hAnsi="Courier New"/>
            <w:sz w:val="16"/>
            <w:lang w:eastAsia="en-GB"/>
          </w:rPr>
          <w:t>RRCResume-v18xy-IEs</w:t>
        </w:r>
      </w:ins>
      <w:del w:id="1954"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5"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6" w:author="Qualcomm Post123 (Umesh)" w:date="2023-09-12T14:54:00Z"/>
          <w:rFonts w:ascii="Courier New" w:hAnsi="Courier New"/>
          <w:sz w:val="16"/>
          <w:lang w:eastAsia="en-GB"/>
        </w:rPr>
      </w:pPr>
      <w:ins w:id="1957" w:author="Qualcomm Post123 (Umesh)" w:date="2023-09-12T14:54:00Z">
        <w:r>
          <w:rPr>
            <w:rFonts w:ascii="Courier New" w:hAnsi="Courier New"/>
            <w:sz w:val="16"/>
            <w:lang w:eastAsia="en-GB"/>
          </w:rPr>
          <w:t>RRCRe</w:t>
        </w:r>
      </w:ins>
      <w:ins w:id="1958" w:author="Qualcomm Post123 (Umesh)" w:date="2023-09-12T14:55:00Z">
        <w:r>
          <w:rPr>
            <w:rFonts w:ascii="Courier New" w:hAnsi="Courier New"/>
            <w:sz w:val="16"/>
            <w:lang w:eastAsia="en-GB"/>
          </w:rPr>
          <w:t>sume</w:t>
        </w:r>
      </w:ins>
      <w:ins w:id="1959"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0" w:author="Qualcomm Post123 (Umesh)" w:date="2023-09-12T14:54:00Z"/>
          <w:rFonts w:ascii="Courier New" w:hAnsi="Courier New"/>
          <w:color w:val="808080"/>
          <w:sz w:val="16"/>
          <w:lang w:eastAsia="en-GB"/>
        </w:rPr>
      </w:pPr>
      <w:ins w:id="1961" w:author="Qualcomm Post123 (Umesh)" w:date="2023-09-12T14:54:00Z">
        <w:r>
          <w:rPr>
            <w:rFonts w:ascii="Courier New" w:hAnsi="Courier New"/>
            <w:sz w:val="16"/>
            <w:lang w:eastAsia="en-GB"/>
          </w:rPr>
          <w:t xml:space="preserve">    uav-Config-r18                      SetupRelease { UAV-Config-r18 }          </w:t>
        </w:r>
      </w:ins>
      <w:ins w:id="1962" w:author="Qualcomm Post123 (Umesh)" w:date="2023-09-12T14:55:00Z">
        <w:r>
          <w:rPr>
            <w:rFonts w:ascii="Courier New" w:hAnsi="Courier New"/>
            <w:sz w:val="16"/>
            <w:lang w:eastAsia="en-GB"/>
          </w:rPr>
          <w:t xml:space="preserve">  </w:t>
        </w:r>
      </w:ins>
      <w:ins w:id="1963"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4" w:author="Qualcomm Post123 (Umesh)" w:date="2023-09-12T14:54:00Z"/>
          <w:rFonts w:ascii="Courier New" w:hAnsi="Courier New"/>
          <w:sz w:val="16"/>
          <w:lang w:eastAsia="en-GB"/>
        </w:rPr>
      </w:pPr>
      <w:ins w:id="1965"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966" w:author="Qualcomm Post123 (Umesh)" w:date="2023-09-12T14:55:00Z">
        <w:r>
          <w:rPr>
            <w:rFonts w:ascii="Courier New" w:hAnsi="Courier New"/>
            <w:sz w:val="16"/>
            <w:lang w:eastAsia="en-GB"/>
          </w:rPr>
          <w:t xml:space="preserve">  </w:t>
        </w:r>
      </w:ins>
      <w:ins w:id="1967"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8" w:author="Qualcomm Post123 (Umesh)" w:date="2023-09-12T14:54:00Z"/>
          <w:rFonts w:ascii="Courier New" w:hAnsi="Courier New"/>
          <w:sz w:val="16"/>
          <w:lang w:eastAsia="en-GB"/>
        </w:rPr>
      </w:pPr>
      <w:ins w:id="1969"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70" w:name="_Toc60777113"/>
      <w:bookmarkStart w:id="1971"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970"/>
      <w:bookmarkEnd w:id="1971"/>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72" w:author="Qualcomm Post123 (Umesh)" w:date="2023-09-12T11:32:00Z">
        <w:r>
          <w:rPr>
            <w:rFonts w:ascii="Courier New" w:hAnsi="Courier New"/>
            <w:sz w:val="16"/>
            <w:lang w:eastAsia="en-GB"/>
          </w:rPr>
          <w:t>RRCResumeComplete-v18xy-IEs</w:t>
        </w:r>
      </w:ins>
      <w:del w:id="1973"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4"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5" w:author="Qualcomm Post123 (Umesh)" w:date="2023-09-12T11:31:00Z"/>
          <w:rFonts w:ascii="Courier New" w:hAnsi="Courier New"/>
          <w:sz w:val="16"/>
          <w:lang w:eastAsia="en-GB"/>
        </w:rPr>
      </w:pPr>
      <w:ins w:id="1976" w:author="Qualcomm Post123 (Umesh)" w:date="2023-09-12T11:31:00Z">
        <w:r>
          <w:rPr>
            <w:rFonts w:ascii="Courier New" w:hAnsi="Courier New"/>
            <w:sz w:val="16"/>
            <w:lang w:eastAsia="en-GB"/>
          </w:rPr>
          <w:t>RRCRe</w:t>
        </w:r>
      </w:ins>
      <w:ins w:id="1977" w:author="Qualcomm Post123 (Umesh)" w:date="2023-09-12T11:32:00Z">
        <w:r>
          <w:rPr>
            <w:rFonts w:ascii="Courier New" w:hAnsi="Courier New"/>
            <w:sz w:val="16"/>
            <w:lang w:eastAsia="en-GB"/>
          </w:rPr>
          <w:t>sume</w:t>
        </w:r>
      </w:ins>
      <w:ins w:id="1978"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79" w:author="Qualcomm Post123 (Umesh)" w:date="2023-09-12T11:31:00Z"/>
          <w:rFonts w:ascii="Courier New" w:hAnsi="Courier New"/>
          <w:sz w:val="16"/>
          <w:lang w:eastAsia="en-GB"/>
        </w:rPr>
      </w:pPr>
      <w:ins w:id="1980" w:author="Qualcomm Post123 (Umesh)" w:date="2023-09-12T11:31:00Z">
        <w:r>
          <w:rPr>
            <w:rFonts w:ascii="Courier New" w:hAnsi="Courier New"/>
            <w:sz w:val="16"/>
            <w:lang w:eastAsia="en-GB"/>
          </w:rPr>
          <w:t xml:space="preserve">    flightPathInfoAvailable-r18    </w:t>
        </w:r>
      </w:ins>
      <w:ins w:id="1981" w:author="Qualcomm Post123 (Umesh)" w:date="2023-09-12T11:34:00Z">
        <w:r>
          <w:rPr>
            <w:rFonts w:ascii="Courier New" w:hAnsi="Courier New"/>
            <w:sz w:val="16"/>
            <w:lang w:eastAsia="en-GB"/>
          </w:rPr>
          <w:t xml:space="preserve">             </w:t>
        </w:r>
      </w:ins>
      <w:ins w:id="1982"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3" w:author="Qualcomm Post123 (Umesh)" w:date="2023-09-12T11:31:00Z"/>
          <w:rFonts w:ascii="Courier New" w:hAnsi="Courier New"/>
          <w:sz w:val="16"/>
          <w:lang w:eastAsia="en-GB"/>
        </w:rPr>
      </w:pPr>
      <w:ins w:id="1984"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5" w:author="Qualcomm Post123 (Umesh)" w:date="2023-09-12T11:31:00Z"/>
          <w:rFonts w:ascii="Courier New" w:hAnsi="Courier New"/>
          <w:sz w:val="16"/>
          <w:lang w:eastAsia="en-GB"/>
        </w:rPr>
      </w:pPr>
      <w:ins w:id="1986"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7" w:name="_Toc60777114"/>
      <w:bookmarkStart w:id="1988"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987"/>
      <w:bookmarkEnd w:id="1988"/>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9" w:name="_Toc139045437"/>
      <w:bookmarkStart w:id="1990"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989"/>
      <w:bookmarkEnd w:id="1990"/>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1" w:name="_Toc60777116"/>
      <w:bookmarkStart w:id="1992"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991"/>
      <w:bookmarkEnd w:id="1992"/>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3" w:name="_Toc60777117"/>
      <w:bookmarkStart w:id="1994"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993"/>
      <w:bookmarkEnd w:id="1994"/>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995" w:author="Qualcomm Post123 (Umesh)" w:date="2023-09-12T11:33:00Z">
        <w:r>
          <w:rPr>
            <w:rFonts w:ascii="Courier New" w:hAnsi="Courier New"/>
            <w:sz w:val="16"/>
            <w:lang w:eastAsia="en-GB"/>
          </w:rPr>
          <w:t>RRCSetupComplete-v18xy-IEs</w:t>
        </w:r>
      </w:ins>
      <w:del w:id="1996"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7"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98" w:author="Qualcomm Post123 (Umesh)" w:date="2023-09-12T11:32:00Z"/>
          <w:rFonts w:ascii="Courier New" w:hAnsi="Courier New"/>
          <w:sz w:val="16"/>
          <w:lang w:eastAsia="en-GB"/>
        </w:rPr>
      </w:pPr>
      <w:ins w:id="1999" w:author="Qualcomm Post123 (Umesh)" w:date="2023-09-12T11:32:00Z">
        <w:r>
          <w:rPr>
            <w:rFonts w:ascii="Courier New" w:hAnsi="Courier New"/>
            <w:sz w:val="16"/>
            <w:lang w:eastAsia="en-GB"/>
          </w:rPr>
          <w:t>RRCSetupComplete-v1</w:t>
        </w:r>
      </w:ins>
      <w:ins w:id="2000" w:author="Qualcomm Post123 (Umesh)" w:date="2023-09-12T11:33:00Z">
        <w:r>
          <w:rPr>
            <w:rFonts w:ascii="Courier New" w:hAnsi="Courier New"/>
            <w:sz w:val="16"/>
            <w:lang w:eastAsia="en-GB"/>
          </w:rPr>
          <w:t>8xy</w:t>
        </w:r>
      </w:ins>
      <w:ins w:id="2001"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2" w:author="Qualcomm Post123 (Umesh)" w:date="2023-09-12T11:32:00Z"/>
          <w:rFonts w:ascii="Courier New" w:hAnsi="Courier New"/>
          <w:sz w:val="16"/>
          <w:lang w:eastAsia="en-GB"/>
        </w:rPr>
      </w:pPr>
      <w:ins w:id="2003" w:author="Qualcomm Post123 (Umesh)" w:date="2023-09-12T11:32:00Z">
        <w:r>
          <w:rPr>
            <w:rFonts w:ascii="Courier New" w:hAnsi="Courier New"/>
            <w:sz w:val="16"/>
            <w:lang w:eastAsia="en-GB"/>
          </w:rPr>
          <w:t xml:space="preserve">    </w:t>
        </w:r>
      </w:ins>
      <w:ins w:id="2004"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2005"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6" w:author="Qualcomm Post123 (Umesh)" w:date="2023-09-12T11:32:00Z"/>
          <w:rFonts w:ascii="Courier New" w:hAnsi="Courier New"/>
          <w:sz w:val="16"/>
          <w:lang w:eastAsia="en-GB"/>
        </w:rPr>
      </w:pPr>
      <w:ins w:id="2007"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8" w:author="Qualcomm Post123 (Umesh)" w:date="2023-09-12T11:32:00Z"/>
          <w:rFonts w:ascii="Courier New" w:hAnsi="Courier New"/>
          <w:sz w:val="16"/>
          <w:lang w:eastAsia="en-GB"/>
        </w:rPr>
      </w:pPr>
      <w:ins w:id="2009"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10" w:name="_Toc139045440"/>
      <w:bookmarkStart w:id="2011" w:name="_Toc60777118"/>
      <w:r>
        <w:rPr>
          <w:rFonts w:ascii="Arial" w:hAnsi="Arial"/>
          <w:i/>
          <w:iCs/>
          <w:sz w:val="24"/>
          <w:lang w:eastAsia="ja-JP"/>
        </w:rPr>
        <w:t>–</w:t>
      </w:r>
      <w:r>
        <w:rPr>
          <w:rFonts w:ascii="Arial" w:hAnsi="Arial"/>
          <w:i/>
          <w:iCs/>
          <w:sz w:val="24"/>
          <w:lang w:eastAsia="ja-JP"/>
        </w:rPr>
        <w:tab/>
        <w:t>RRCSetupRequest</w:t>
      </w:r>
      <w:bookmarkEnd w:id="2010"/>
      <w:bookmarkEnd w:id="2011"/>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2" w:name="_Toc60777119"/>
      <w:bookmarkStart w:id="2013" w:name="_Toc139045441"/>
      <w:r>
        <w:rPr>
          <w:rFonts w:ascii="Arial" w:hAnsi="Arial"/>
          <w:sz w:val="24"/>
          <w:lang w:eastAsia="ja-JP"/>
        </w:rPr>
        <w:t>–</w:t>
      </w:r>
      <w:r>
        <w:rPr>
          <w:rFonts w:ascii="Arial" w:hAnsi="Arial"/>
          <w:sz w:val="24"/>
          <w:lang w:eastAsia="ja-JP"/>
        </w:rPr>
        <w:tab/>
      </w:r>
      <w:r>
        <w:rPr>
          <w:rFonts w:ascii="Arial" w:hAnsi="Arial"/>
          <w:bCs/>
          <w:i/>
          <w:iCs/>
          <w:sz w:val="24"/>
          <w:lang w:eastAsia="ja-JP"/>
        </w:rPr>
        <w:t>RRCSystemInfoRequest</w:t>
      </w:r>
      <w:bookmarkEnd w:id="2012"/>
      <w:bookmarkEnd w:id="2013"/>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14" w:name="_Toc139045442"/>
      <w:bookmarkStart w:id="2015" w:name="_Toc60777120"/>
      <w:r>
        <w:rPr>
          <w:rFonts w:ascii="Arial" w:hAnsi="Arial"/>
          <w:i/>
          <w:iCs/>
          <w:sz w:val="24"/>
          <w:lang w:eastAsia="ja-JP"/>
        </w:rPr>
        <w:t>–</w:t>
      </w:r>
      <w:r>
        <w:rPr>
          <w:rFonts w:ascii="Arial" w:hAnsi="Arial"/>
          <w:i/>
          <w:iCs/>
          <w:sz w:val="24"/>
          <w:lang w:eastAsia="ja-JP"/>
        </w:rPr>
        <w:tab/>
        <w:t>SCGFailureInformation</w:t>
      </w:r>
      <w:bookmarkEnd w:id="2014"/>
      <w:bookmarkEnd w:id="2015"/>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7</w:t>
      </w: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16" w:name="_Toc60777121"/>
      <w:bookmarkStart w:id="2017" w:name="_Toc139045443"/>
      <w:r>
        <w:rPr>
          <w:rFonts w:ascii="Arial" w:hAnsi="Arial"/>
          <w:i/>
          <w:iCs/>
          <w:sz w:val="24"/>
          <w:lang w:eastAsia="ja-JP"/>
        </w:rPr>
        <w:t>–</w:t>
      </w:r>
      <w:r>
        <w:rPr>
          <w:rFonts w:ascii="Arial" w:hAnsi="Arial"/>
          <w:i/>
          <w:iCs/>
          <w:sz w:val="24"/>
          <w:lang w:eastAsia="ja-JP"/>
        </w:rPr>
        <w:tab/>
        <w:t>SCGFailureInformationEUTRA</w:t>
      </w:r>
      <w:bookmarkEnd w:id="2016"/>
      <w:bookmarkEnd w:id="2017"/>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8" w:name="_Toc139045444"/>
      <w:bookmarkStart w:id="2019"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2018"/>
      <w:bookmarkEnd w:id="2019"/>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0" w:name="_Toc139045445"/>
      <w:bookmarkStart w:id="2021"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2020"/>
      <w:bookmarkEnd w:id="2021"/>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2" w:name="_Toc139045446"/>
      <w:bookmarkStart w:id="2023"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2022"/>
      <w:bookmarkEnd w:id="2023"/>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24" w:name="_Toc139045447"/>
      <w:bookmarkStart w:id="2025"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2024"/>
      <w:bookmarkEnd w:id="2025"/>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Common-r17                 SDT-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6" w:name="_Toc60777126"/>
      <w:bookmarkStart w:id="2027"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2026"/>
      <w:bookmarkEnd w:id="2027"/>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2028"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2028"/>
    </w:tbl>
    <w:p w14:paraId="3CF5E839" w14:textId="77777777" w:rsidR="00DA57E9" w:rsidRDefault="00DA57E9">
      <w:pPr>
        <w:overflowPunct w:val="0"/>
        <w:autoSpaceDE w:val="0"/>
        <w:autoSpaceDN w:val="0"/>
        <w:adjustRightInd w:val="0"/>
        <w:textAlignment w:val="baseline"/>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9" w:name="_Toc60777127"/>
      <w:bookmarkStart w:id="2030"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2029"/>
      <w:bookmarkEnd w:id="2030"/>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1" w:name="_Toc60777128"/>
      <w:bookmarkStart w:id="2032"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2031"/>
      <w:bookmarkEnd w:id="2032"/>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033" w:author="Qualcomm Post123 (Umesh)" w:date="2023-09-12T11:38:00Z">
        <w:r>
          <w:rPr>
            <w:rFonts w:ascii="Courier New" w:hAnsi="Courier New"/>
            <w:sz w:val="16"/>
            <w:lang w:eastAsia="en-GB"/>
          </w:rPr>
          <w:t>UEAssistanceInformation-v18xy-IEs</w:t>
        </w:r>
      </w:ins>
      <w:del w:id="2034"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5"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6" w:author="Qualcomm Post123 (Umesh)" w:date="2023-09-12T11:38:00Z"/>
          <w:rFonts w:ascii="Courier New" w:hAnsi="Courier New"/>
          <w:sz w:val="16"/>
          <w:lang w:eastAsia="en-GB"/>
        </w:rPr>
      </w:pPr>
      <w:ins w:id="2037"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8" w:author="Qualcomm Post123 (Umesh)" w:date="2023-09-12T11:38:00Z"/>
          <w:rFonts w:ascii="Courier New" w:hAnsi="Courier New"/>
          <w:sz w:val="16"/>
          <w:lang w:eastAsia="en-GB"/>
        </w:rPr>
      </w:pPr>
      <w:ins w:id="2039"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2040"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41" w:author="Qualcomm Post123 (Umesh)" w:date="2023-09-12T11:38:00Z"/>
          <w:rFonts w:ascii="Courier New" w:hAnsi="Courier New"/>
          <w:sz w:val="16"/>
          <w:lang w:eastAsia="en-GB"/>
        </w:rPr>
      </w:pPr>
      <w:ins w:id="2042"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43" w:author="Qualcomm Post123 (Umesh)" w:date="2023-09-12T11:38:00Z"/>
          <w:rFonts w:ascii="Courier New" w:hAnsi="Courier New"/>
          <w:sz w:val="16"/>
          <w:lang w:eastAsia="en-GB"/>
        </w:rPr>
      </w:pPr>
      <w:ins w:id="2044"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2045"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2045"/>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DengXian"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DengXian" w:hAnsi="Arial"/>
                <w:sz w:val="18"/>
                <w:lang w:eastAsia="zh-CN"/>
              </w:rPr>
              <w:t>is</w:t>
            </w:r>
            <w:r>
              <w:rPr>
                <w:rFonts w:ascii="Arial" w:hAnsi="Arial"/>
                <w:sz w:val="18"/>
                <w:lang w:eastAsia="en-GB"/>
              </w:rPr>
              <w:t xml:space="preserve"> not performing BFD measurements relaxation on the serving cell mapped on the bit.</w:t>
            </w:r>
            <w:r>
              <w:rPr>
                <w:rFonts w:ascii="Arial" w:eastAsia="DengXian"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DengXian"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DengXian" w:hAnsi="Arial"/>
                <w:sz w:val="18"/>
                <w:lang w:eastAsia="zh-CN"/>
              </w:rPr>
              <w:t>is</w:t>
            </w:r>
            <w:r>
              <w:rPr>
                <w:rFonts w:ascii="Arial" w:hAnsi="Arial"/>
                <w:sz w:val="18"/>
                <w:lang w:eastAsia="en-GB"/>
              </w:rPr>
              <w:t xml:space="preserve"> not perform</w:t>
            </w:r>
            <w:r>
              <w:rPr>
                <w:rFonts w:ascii="Arial" w:eastAsia="DengXian"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field may also indicate the UE's preference on reduced configuration corresponding to the maximum number of SRS ports (i.e. </w:t>
      </w:r>
      <w:r>
        <w:rPr>
          <w:i/>
          <w:lang w:eastAsia="ja-JP"/>
        </w:rPr>
        <w:t>nrofSRS-Ports</w:t>
      </w:r>
      <w:r>
        <w:rPr>
          <w:lang w:eastAsia="ja-JP"/>
        </w:rPr>
        <w:t xml:space="preserve">) of each serving cell operating on the associated </w:t>
      </w:r>
      <w:r>
        <w:rPr>
          <w:szCs w:val="22"/>
          <w:lang w:eastAsia="sv-SE"/>
        </w:rPr>
        <w:t>frequency range</w:t>
      </w:r>
      <w:r>
        <w:rPr>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6" w:name="_Toc139045451"/>
      <w:bookmarkStart w:id="2047"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2046"/>
      <w:bookmarkEnd w:id="2047"/>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48" w:name="_Toc139045452"/>
      <w:bookmarkStart w:id="2049"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2048"/>
      <w:bookmarkEnd w:id="2049"/>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0" w:name="_Toc60777131"/>
      <w:bookmarkStart w:id="2051" w:name="_Toc139045453"/>
      <w:r>
        <w:rPr>
          <w:rFonts w:ascii="Arial" w:hAnsi="Arial"/>
          <w:sz w:val="24"/>
          <w:lang w:eastAsia="ja-JP"/>
        </w:rPr>
        <w:t>–</w:t>
      </w:r>
      <w:r>
        <w:rPr>
          <w:rFonts w:ascii="Arial" w:hAnsi="Arial"/>
          <w:sz w:val="24"/>
          <w:lang w:eastAsia="ja-JP"/>
        </w:rPr>
        <w:tab/>
      </w:r>
      <w:r>
        <w:rPr>
          <w:rFonts w:ascii="Arial" w:hAnsi="Arial"/>
          <w:i/>
          <w:sz w:val="24"/>
          <w:lang w:eastAsia="ja-JP"/>
        </w:rPr>
        <w:t>UEInformationRequest</w:t>
      </w:r>
      <w:bookmarkEnd w:id="2050"/>
      <w:bookmarkEnd w:id="2051"/>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mobilityHistoryReportReq-</w:t>
      </w:r>
      <w:r>
        <w:rPr>
          <w:rFonts w:ascii="Courier New" w:eastAsia="DengXian"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052" w:author="Qualcomm (Umesh)" w:date="2023-07-10T15:28:00Z">
        <w:r>
          <w:rPr>
            <w:rFonts w:ascii="Courier New" w:hAnsi="Courier New"/>
            <w:sz w:val="16"/>
            <w:lang w:eastAsia="en-GB"/>
          </w:rPr>
          <w:t>UEInformationRequest-v18xy-IEs</w:t>
        </w:r>
      </w:ins>
      <w:del w:id="2053"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54"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55" w:author="Qualcomm (Umesh)" w:date="2023-07-10T15:28:00Z"/>
          <w:rFonts w:ascii="Courier New" w:hAnsi="Courier New"/>
          <w:sz w:val="16"/>
          <w:lang w:eastAsia="en-GB"/>
        </w:rPr>
      </w:pPr>
      <w:ins w:id="2056"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57" w:author="Qualcomm (Umesh)" w:date="2023-07-10T15:28:00Z"/>
          <w:rFonts w:ascii="Courier New" w:hAnsi="Courier New"/>
          <w:color w:val="808080"/>
          <w:sz w:val="16"/>
          <w:lang w:eastAsia="en-GB"/>
        </w:rPr>
      </w:pPr>
      <w:ins w:id="2058" w:author="Qualcomm (Umesh)" w:date="2023-07-10T15:28:00Z">
        <w:r>
          <w:rPr>
            <w:rFonts w:ascii="Courier New" w:hAnsi="Courier New"/>
            <w:sz w:val="16"/>
            <w:lang w:eastAsia="en-GB"/>
          </w:rPr>
          <w:t xml:space="preserve">    flightPathInfoReq-r18          </w:t>
        </w:r>
      </w:ins>
      <w:ins w:id="2059" w:author="Qualcomm (Umesh)" w:date="2023-07-10T15:40:00Z">
        <w:r>
          <w:rPr>
            <w:rFonts w:ascii="Courier New" w:hAnsi="Courier New"/>
            <w:sz w:val="16"/>
            <w:lang w:eastAsia="en-GB"/>
          </w:rPr>
          <w:t xml:space="preserve">  FlightPathInfoReportConfig-r18</w:t>
        </w:r>
      </w:ins>
      <w:ins w:id="2060"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1" w:author="Qualcomm (Umesh)" w:date="2023-07-10T15:28:00Z"/>
          <w:rFonts w:ascii="Courier New" w:hAnsi="Courier New"/>
          <w:sz w:val="16"/>
          <w:lang w:eastAsia="en-GB"/>
        </w:rPr>
      </w:pPr>
      <w:ins w:id="2062"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3" w:author="Qualcomm (Umesh)" w:date="2023-07-10T15:56:00Z"/>
          <w:rFonts w:ascii="Courier New" w:hAnsi="Courier New"/>
          <w:sz w:val="16"/>
          <w:lang w:eastAsia="en-GB"/>
        </w:rPr>
      </w:pPr>
      <w:ins w:id="2064"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5"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6" w:author="Qualcomm (Umesh)" w:date="2023-07-10T15:56:00Z"/>
          <w:rFonts w:ascii="Courier New" w:hAnsi="Courier New"/>
          <w:sz w:val="16"/>
          <w:lang w:eastAsia="en-GB"/>
        </w:rPr>
      </w:pPr>
      <w:ins w:id="2067" w:author="Qualcomm (Umesh)" w:date="2023-07-10T15:56: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8" w:author="Qualcomm (Umesh)" w:date="2023-07-10T15:56:00Z"/>
          <w:rFonts w:ascii="Courier New" w:hAnsi="Courier New"/>
          <w:sz w:val="16"/>
          <w:lang w:eastAsia="en-GB"/>
        </w:rPr>
      </w:pPr>
      <w:ins w:id="2069"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70" w:author="Qualcomm (Umesh)" w:date="2023-07-10T15:56:00Z"/>
          <w:rFonts w:ascii="Courier New" w:hAnsi="Courier New"/>
          <w:sz w:val="16"/>
          <w:lang w:eastAsia="en-GB"/>
        </w:rPr>
      </w:pPr>
      <w:ins w:id="2071"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72" w:author="Qualcomm (Umesh)" w:date="2023-07-10T15:28:00Z"/>
          <w:rFonts w:ascii="Courier New" w:hAnsi="Courier New"/>
          <w:sz w:val="16"/>
          <w:lang w:eastAsia="en-GB"/>
        </w:rPr>
      </w:pPr>
      <w:ins w:id="2073"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2074"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2075" w:author="Qualcomm (Umesh)" w:date="2023-07-10T15:59:00Z"/>
                <w:rFonts w:ascii="Arial" w:hAnsi="Arial"/>
                <w:b/>
                <w:i/>
                <w:sz w:val="18"/>
                <w:lang w:eastAsia="ko-KR"/>
              </w:rPr>
            </w:pPr>
            <w:ins w:id="2076"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2077" w:author="Qualcomm (Umesh)" w:date="2023-07-10T15:59:00Z"/>
                <w:rFonts w:ascii="Arial" w:hAnsi="Arial"/>
                <w:b/>
                <w:i/>
                <w:sz w:val="18"/>
                <w:lang w:eastAsia="sv-SE"/>
              </w:rPr>
            </w:pPr>
            <w:ins w:id="2078" w:author="Qualcomm (Umesh)" w:date="2023-07-10T15:59:00Z">
              <w:r>
                <w:rPr>
                  <w:rFonts w:ascii="Arial" w:hAnsi="Arial"/>
                  <w:sz w:val="18"/>
                  <w:lang w:eastAsia="ko-KR"/>
                </w:rPr>
                <w:t xml:space="preserve">This field is used to indicate whether the UE </w:t>
              </w:r>
            </w:ins>
            <w:ins w:id="2079" w:author="Qualcomm (Umesh)" w:date="2023-07-10T16:00:00Z">
              <w:r>
                <w:rPr>
                  <w:rFonts w:ascii="Arial" w:hAnsi="Arial"/>
                  <w:sz w:val="18"/>
                  <w:lang w:eastAsia="ko-KR"/>
                </w:rPr>
                <w:t>can</w:t>
              </w:r>
            </w:ins>
            <w:ins w:id="2080" w:author="Qualcomm (Umesh)" w:date="2023-07-10T15:59:00Z">
              <w:r>
                <w:rPr>
                  <w:rFonts w:ascii="Arial" w:hAnsi="Arial"/>
                  <w:sz w:val="18"/>
                  <w:lang w:eastAsia="ko-KR"/>
                </w:rPr>
                <w:t xml:space="preserve"> report information about the </w:t>
              </w:r>
            </w:ins>
            <w:ins w:id="2081" w:author="Qualcomm (Umesh)" w:date="2023-07-10T16:00:00Z">
              <w:r>
                <w:rPr>
                  <w:rFonts w:ascii="Arial" w:hAnsi="Arial"/>
                  <w:sz w:val="18"/>
                  <w:lang w:eastAsia="ko-KR"/>
                </w:rPr>
                <w:t>flight path information, if available, and</w:t>
              </w:r>
              <w:r>
                <w:t xml:space="preserve"> </w:t>
              </w:r>
            </w:ins>
            <w:ins w:id="2082" w:author="Qualcomm (Umesh)" w:date="2023-07-10T16:01:00Z">
              <w:r>
                <w:t xml:space="preserve">to </w:t>
              </w:r>
            </w:ins>
            <w:ins w:id="2083" w:author="Qualcomm (Umesh)" w:date="2023-07-10T16:00:00Z">
              <w:r>
                <w:rPr>
                  <w:rFonts w:ascii="Arial" w:hAnsi="Arial"/>
                  <w:sz w:val="18"/>
                  <w:lang w:eastAsia="ko-KR"/>
                </w:rPr>
                <w:t>specif</w:t>
              </w:r>
            </w:ins>
            <w:ins w:id="2084" w:author="Qualcomm (Umesh)" w:date="2023-07-10T16:01:00Z">
              <w:r>
                <w:rPr>
                  <w:rFonts w:ascii="Arial" w:hAnsi="Arial"/>
                  <w:sz w:val="18"/>
                  <w:lang w:eastAsia="ko-KR"/>
                </w:rPr>
                <w:t>y the</w:t>
              </w:r>
            </w:ins>
            <w:ins w:id="2085" w:author="Qualcomm (Umesh)" w:date="2023-07-10T16:00:00Z">
              <w:r>
                <w:rPr>
                  <w:rFonts w:ascii="Arial" w:hAnsi="Arial"/>
                  <w:sz w:val="18"/>
                  <w:lang w:eastAsia="ko-KR"/>
                </w:rPr>
                <w:t xml:space="preserve"> flight path information report configuration</w:t>
              </w:r>
            </w:ins>
            <w:ins w:id="2086"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2087"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2088" w:author="Qualcomm (Umesh)" w:date="2023-07-10T15:56:00Z"/>
        </w:trPr>
        <w:tc>
          <w:tcPr>
            <w:tcW w:w="14130" w:type="dxa"/>
          </w:tcPr>
          <w:p w14:paraId="3CF5EA93" w14:textId="77777777" w:rsidR="00DA57E9" w:rsidRDefault="0062531B">
            <w:pPr>
              <w:pStyle w:val="TAH"/>
              <w:rPr>
                <w:ins w:id="2089" w:author="Qualcomm (Umesh)" w:date="2023-07-10T15:56:00Z"/>
                <w:lang w:eastAsia="en-GB"/>
              </w:rPr>
            </w:pPr>
            <w:ins w:id="2090"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2091" w:author="Qualcomm (Umesh)" w:date="2023-07-10T15:56:00Z"/>
        </w:trPr>
        <w:tc>
          <w:tcPr>
            <w:tcW w:w="14130" w:type="dxa"/>
          </w:tcPr>
          <w:p w14:paraId="3CF5EA95" w14:textId="77777777" w:rsidR="00DA57E9" w:rsidRDefault="0062531B">
            <w:pPr>
              <w:pStyle w:val="TAL"/>
              <w:rPr>
                <w:ins w:id="2092" w:author="Qualcomm (Umesh)" w:date="2023-07-10T15:56:00Z"/>
                <w:b/>
                <w:bCs/>
                <w:i/>
                <w:kern w:val="2"/>
                <w:lang w:eastAsia="en-GB"/>
              </w:rPr>
            </w:pPr>
            <w:ins w:id="2093" w:author="Qualcomm (Umesh)" w:date="2023-07-10T15:56:00Z">
              <w:r>
                <w:rPr>
                  <w:b/>
                  <w:bCs/>
                  <w:i/>
                  <w:kern w:val="2"/>
                  <w:lang w:eastAsia="en-GB"/>
                </w:rPr>
                <w:t>maxWayPointNumber</w:t>
              </w:r>
            </w:ins>
          </w:p>
          <w:p w14:paraId="3CF5EA96" w14:textId="77777777" w:rsidR="00DA57E9" w:rsidRDefault="0062531B">
            <w:pPr>
              <w:pStyle w:val="TAL"/>
              <w:rPr>
                <w:ins w:id="2094" w:author="Qualcomm (Umesh)" w:date="2023-07-10T15:56:00Z"/>
                <w:bCs/>
                <w:iCs/>
                <w:lang w:eastAsia="ko-KR"/>
              </w:rPr>
            </w:pPr>
            <w:ins w:id="2095"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2096" w:author="Qualcomm (Umesh)" w:date="2023-07-10T15:56:00Z"/>
        </w:trPr>
        <w:tc>
          <w:tcPr>
            <w:tcW w:w="14130" w:type="dxa"/>
          </w:tcPr>
          <w:p w14:paraId="3CF5EA98" w14:textId="77777777" w:rsidR="00DA57E9" w:rsidRDefault="0062531B">
            <w:pPr>
              <w:pStyle w:val="TAL"/>
              <w:rPr>
                <w:ins w:id="2097" w:author="Qualcomm (Umesh)" w:date="2023-07-10T15:56:00Z"/>
                <w:b/>
                <w:bCs/>
                <w:i/>
                <w:kern w:val="2"/>
                <w:lang w:eastAsia="en-GB"/>
              </w:rPr>
            </w:pPr>
            <w:ins w:id="2098" w:author="Qualcomm (Umesh)" w:date="2023-07-10T15:56:00Z">
              <w:r>
                <w:rPr>
                  <w:b/>
                  <w:bCs/>
                  <w:i/>
                  <w:kern w:val="2"/>
                  <w:lang w:eastAsia="en-GB"/>
                </w:rPr>
                <w:t>includeTimeStamp</w:t>
              </w:r>
            </w:ins>
          </w:p>
          <w:p w14:paraId="3CF5EA99" w14:textId="77777777" w:rsidR="00DA57E9" w:rsidRDefault="0062531B">
            <w:pPr>
              <w:pStyle w:val="TAL"/>
              <w:rPr>
                <w:ins w:id="2099" w:author="Qualcomm (Umesh)" w:date="2023-07-10T15:56:00Z"/>
                <w:bCs/>
                <w:iCs/>
                <w:lang w:eastAsia="ko-KR"/>
              </w:rPr>
            </w:pPr>
            <w:ins w:id="2100"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1" w:name="_Toc60777132"/>
      <w:bookmarkStart w:id="2102"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2101"/>
      <w:bookmarkEnd w:id="2102"/>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2103" w:author="Qualcomm (Umesh)" w:date="2023-07-10T16:06:00Z">
        <w:r>
          <w:rPr>
            <w:rFonts w:ascii="Courier New" w:hAnsi="Courier New"/>
            <w:sz w:val="16"/>
            <w:lang w:eastAsia="en-GB"/>
          </w:rPr>
          <w:t>UEInformationResponse-v18xy-IEs</w:t>
        </w:r>
      </w:ins>
      <w:del w:id="2104"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05"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06" w:author="Qualcomm (Umesh)" w:date="2023-07-10T16:05:00Z"/>
          <w:rFonts w:ascii="Courier New" w:hAnsi="Courier New"/>
          <w:sz w:val="16"/>
          <w:lang w:eastAsia="en-GB"/>
        </w:rPr>
      </w:pPr>
      <w:ins w:id="2107" w:author="Qualcomm (Umesh)" w:date="2023-07-10T16:05:00Z">
        <w:r>
          <w:rPr>
            <w:rFonts w:ascii="Courier New" w:hAnsi="Courier New"/>
            <w:sz w:val="16"/>
            <w:lang w:eastAsia="en-GB"/>
          </w:rPr>
          <w:t>UEInformationResponse-v1</w:t>
        </w:r>
      </w:ins>
      <w:ins w:id="2108" w:author="Qualcomm (Umesh)" w:date="2023-07-10T16:06:00Z">
        <w:r>
          <w:rPr>
            <w:rFonts w:ascii="Courier New" w:hAnsi="Courier New"/>
            <w:sz w:val="16"/>
            <w:lang w:eastAsia="en-GB"/>
          </w:rPr>
          <w:t>8xy</w:t>
        </w:r>
      </w:ins>
      <w:ins w:id="2109"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0" w:author="Qualcomm (Umesh)" w:date="2023-07-10T16:05:00Z"/>
          <w:rFonts w:ascii="Courier New" w:hAnsi="Courier New"/>
          <w:sz w:val="16"/>
          <w:lang w:eastAsia="en-GB"/>
        </w:rPr>
      </w:pPr>
      <w:ins w:id="2111" w:author="Qualcomm (Umesh)" w:date="2023-07-10T16:05:00Z">
        <w:r>
          <w:rPr>
            <w:rFonts w:ascii="Courier New" w:hAnsi="Courier New"/>
            <w:sz w:val="16"/>
            <w:lang w:eastAsia="en-GB"/>
          </w:rPr>
          <w:t xml:space="preserve">    </w:t>
        </w:r>
      </w:ins>
      <w:ins w:id="2112" w:author="Qualcomm (Umesh)" w:date="2023-07-10T16:07:00Z">
        <w:r>
          <w:rPr>
            <w:rFonts w:ascii="Courier New" w:hAnsi="Courier New"/>
            <w:sz w:val="16"/>
            <w:lang w:eastAsia="en-GB"/>
          </w:rPr>
          <w:t>flightPathInfoReport-</w:t>
        </w:r>
      </w:ins>
      <w:ins w:id="2113" w:author="Qualcomm (Umesh)" w:date="2023-07-10T16:05:00Z">
        <w:r>
          <w:rPr>
            <w:rFonts w:ascii="Courier New" w:hAnsi="Courier New"/>
            <w:sz w:val="16"/>
            <w:lang w:eastAsia="en-GB"/>
          </w:rPr>
          <w:t>r1</w:t>
        </w:r>
      </w:ins>
      <w:ins w:id="2114" w:author="Qualcomm (Umesh)" w:date="2023-07-10T16:07:00Z">
        <w:r>
          <w:rPr>
            <w:rFonts w:ascii="Courier New" w:hAnsi="Courier New"/>
            <w:sz w:val="16"/>
            <w:lang w:eastAsia="en-GB"/>
          </w:rPr>
          <w:t>8</w:t>
        </w:r>
      </w:ins>
      <w:ins w:id="2115" w:author="Qualcomm (Umesh)" w:date="2023-07-10T16:05:00Z">
        <w:r>
          <w:rPr>
            <w:rFonts w:ascii="Courier New" w:hAnsi="Courier New"/>
            <w:sz w:val="16"/>
            <w:lang w:eastAsia="en-GB"/>
          </w:rPr>
          <w:t xml:space="preserve">             </w:t>
        </w:r>
      </w:ins>
      <w:ins w:id="2116" w:author="Qualcomm (Umesh)" w:date="2023-07-10T16:07:00Z">
        <w:r>
          <w:rPr>
            <w:rFonts w:ascii="Courier New" w:hAnsi="Courier New"/>
            <w:sz w:val="16"/>
            <w:lang w:eastAsia="en-GB"/>
          </w:rPr>
          <w:t>FlightPathInfoReport-r18</w:t>
        </w:r>
      </w:ins>
      <w:ins w:id="2117"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8" w:author="Qualcomm (Umesh)" w:date="2023-07-10T16:05:00Z"/>
          <w:rFonts w:ascii="Courier New" w:hAnsi="Courier New"/>
          <w:sz w:val="16"/>
          <w:lang w:eastAsia="en-GB"/>
        </w:rPr>
      </w:pPr>
      <w:ins w:id="2119"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0" w:author="Qualcomm (Umesh)" w:date="2023-07-10T16:10:00Z"/>
          <w:rFonts w:ascii="Courier New" w:hAnsi="Courier New"/>
          <w:sz w:val="16"/>
          <w:lang w:eastAsia="en-GB"/>
        </w:rPr>
      </w:pPr>
      <w:ins w:id="2121"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2"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3" w:author="Qualcomm (Umesh)" w:date="2023-07-10T16:12:00Z"/>
          <w:rFonts w:ascii="Courier New" w:hAnsi="Courier New"/>
          <w:sz w:val="16"/>
          <w:lang w:eastAsia="en-GB"/>
        </w:rPr>
      </w:pPr>
      <w:ins w:id="2124" w:author="Qualcomm (Umesh)" w:date="2023-07-10T16:11:00Z">
        <w:r>
          <w:rPr>
            <w:rFonts w:ascii="Courier New" w:hAnsi="Courier New"/>
            <w:sz w:val="16"/>
            <w:lang w:eastAsia="en-GB"/>
          </w:rPr>
          <w:t>FlightPathInfoReport-</w:t>
        </w:r>
      </w:ins>
      <w:ins w:id="2125" w:author="Qualcomm (Umesh)" w:date="2023-07-10T16:10:00Z">
        <w:r>
          <w:rPr>
            <w:rFonts w:ascii="Courier New" w:hAnsi="Courier New"/>
            <w:sz w:val="16"/>
            <w:lang w:eastAsia="en-GB"/>
          </w:rPr>
          <w:t>r1</w:t>
        </w:r>
      </w:ins>
      <w:ins w:id="2126" w:author="Qualcomm (Umesh)" w:date="2023-07-10T16:11:00Z">
        <w:r>
          <w:rPr>
            <w:rFonts w:ascii="Courier New" w:hAnsi="Courier New"/>
            <w:sz w:val="16"/>
            <w:lang w:eastAsia="en-GB"/>
          </w:rPr>
          <w:t>8</w:t>
        </w:r>
      </w:ins>
      <w:ins w:id="2127"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2128" w:author="Qualcomm (Umesh)" w:date="2023-07-10T16:11:00Z">
        <w:r>
          <w:rPr>
            <w:rFonts w:ascii="Courier New" w:hAnsi="Courier New"/>
            <w:sz w:val="16"/>
            <w:lang w:eastAsia="en-GB"/>
          </w:rPr>
          <w:t>WayPoint</w:t>
        </w:r>
      </w:ins>
      <w:ins w:id="2129" w:author="Qualcomm (Umesh)" w:date="2023-07-10T16:10:00Z">
        <w:r>
          <w:rPr>
            <w:rFonts w:ascii="Courier New" w:hAnsi="Courier New"/>
            <w:sz w:val="16"/>
            <w:lang w:eastAsia="en-GB"/>
          </w:rPr>
          <w:t>-r1</w:t>
        </w:r>
      </w:ins>
      <w:ins w:id="2130" w:author="Qualcomm (Umesh)" w:date="2023-07-10T16:11:00Z">
        <w:r>
          <w:rPr>
            <w:rFonts w:ascii="Courier New" w:hAnsi="Courier New"/>
            <w:sz w:val="16"/>
            <w:lang w:eastAsia="en-GB"/>
          </w:rPr>
          <w:t>8</w:t>
        </w:r>
      </w:ins>
      <w:ins w:id="2131"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2132" w:author="Qualcomm (Umesh)" w:date="2023-07-10T16:12:00Z">
        <w:r>
          <w:rPr>
            <w:rFonts w:ascii="Courier New" w:hAnsi="Courier New"/>
            <w:sz w:val="16"/>
            <w:lang w:eastAsia="en-GB"/>
          </w:rPr>
          <w:t>WayPoint</w:t>
        </w:r>
      </w:ins>
      <w:ins w:id="2133" w:author="Qualcomm (Umesh)" w:date="2023-07-10T16:10:00Z">
        <w:r>
          <w:rPr>
            <w:rFonts w:ascii="Courier New" w:hAnsi="Courier New"/>
            <w:sz w:val="16"/>
            <w:lang w:eastAsia="en-GB"/>
          </w:rPr>
          <w:t>-r1</w:t>
        </w:r>
      </w:ins>
      <w:ins w:id="2134"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5"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36" w:author="Qualcomm (Umesh)" w:date="2023-07-10T16:13:00Z"/>
          <w:rFonts w:ascii="Courier New" w:hAnsi="Courier New"/>
          <w:sz w:val="16"/>
          <w:lang w:eastAsia="en-GB"/>
        </w:rPr>
      </w:pPr>
      <w:ins w:id="2137" w:author="Qualcomm (Umesh)" w:date="2023-07-10T16:13:00Z">
        <w:r>
          <w:rPr>
            <w:rFonts w:ascii="Courier New" w:hAnsi="Courier New"/>
            <w:sz w:val="16"/>
            <w:lang w:eastAsia="en-GB"/>
          </w:rPr>
          <w:t xml:space="preserve">WayPoint-r18 ::=   </w:t>
        </w:r>
      </w:ins>
      <w:ins w:id="2138" w:author="Qualcomm (Umesh)" w:date="2023-07-10T16:18:00Z">
        <w:r>
          <w:rPr>
            <w:rFonts w:ascii="Courier New" w:hAnsi="Courier New"/>
            <w:sz w:val="16"/>
            <w:lang w:eastAsia="en-GB"/>
          </w:rPr>
          <w:t xml:space="preserve">                   </w:t>
        </w:r>
      </w:ins>
      <w:ins w:id="2139"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794E0AE3"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0" w:author="Qualcomm (Umesh)" w:date="2023-07-10T16:13:00Z"/>
          <w:rFonts w:ascii="Courier New" w:hAnsi="Courier New"/>
          <w:sz w:val="16"/>
          <w:lang w:eastAsia="en-GB"/>
        </w:rPr>
      </w:pPr>
      <w:ins w:id="2141" w:author="Qualcomm (Umesh)" w:date="2023-07-10T16:13:00Z">
        <w:r>
          <w:rPr>
            <w:rFonts w:ascii="Courier New" w:hAnsi="Courier New"/>
            <w:sz w:val="16"/>
            <w:lang w:eastAsia="en-GB"/>
          </w:rPr>
          <w:t xml:space="preserve">    wayPointLocation-r18          </w:t>
        </w:r>
      </w:ins>
      <w:ins w:id="2142" w:author="Qualcomm (Umesh)" w:date="2023-07-10T16:18:00Z">
        <w:r>
          <w:rPr>
            <w:rFonts w:ascii="Courier New" w:hAnsi="Courier New"/>
            <w:sz w:val="16"/>
            <w:lang w:eastAsia="en-GB"/>
          </w:rPr>
          <w:t xml:space="preserve">    </w:t>
        </w:r>
      </w:ins>
      <w:ins w:id="2143" w:author="Qualcomm (Umesh)" w:date="2023-07-10T16:13:00Z">
        <w:r>
          <w:rPr>
            <w:rFonts w:ascii="Courier New" w:hAnsi="Courier New"/>
            <w:sz w:val="16"/>
            <w:lang w:eastAsia="en-GB"/>
          </w:rPr>
          <w:t xml:space="preserve">   </w:t>
        </w:r>
      </w:ins>
      <w:ins w:id="2144"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2145" w:author="Qualcomm (Umesh)" w:date="2023-07-10T16:13:00Z">
        <w:del w:id="2146" w:author="QC-v06 (Umesh)" w:date="2023-09-25T13:08:00Z">
          <w:r w:rsidDel="00066975">
            <w:rPr>
              <w:rFonts w:ascii="Courier New" w:hAnsi="Courier New"/>
              <w:sz w:val="16"/>
              <w:lang w:eastAsia="en-GB"/>
            </w:rPr>
            <w:delText xml:space="preserve">       </w:delText>
          </w:r>
        </w:del>
      </w:ins>
      <w:ins w:id="2147" w:author="Qualcomm (Umesh)" w:date="2023-07-10T16:18:00Z">
        <w:del w:id="2148" w:author="QC-v06 (Umesh)" w:date="2023-09-25T13:08:00Z">
          <w:r w:rsidDel="00066975">
            <w:rPr>
              <w:rFonts w:ascii="Courier New" w:hAnsi="Courier New"/>
              <w:sz w:val="16"/>
              <w:lang w:eastAsia="en-GB"/>
            </w:rPr>
            <w:delText xml:space="preserve">  </w:delText>
          </w:r>
        </w:del>
      </w:ins>
      <w:ins w:id="2149" w:author="Qualcomm (Umesh)" w:date="2023-07-10T16:29:00Z">
        <w:del w:id="2150" w:author="QC-v06 (Umesh)" w:date="2023-09-25T13:08:00Z">
          <w:r w:rsidDel="00066975">
            <w:rPr>
              <w:rFonts w:ascii="Courier New" w:hAnsi="Courier New"/>
              <w:sz w:val="16"/>
              <w:lang w:eastAsia="en-GB"/>
            </w:rPr>
            <w:delText xml:space="preserve">    </w:delText>
          </w:r>
        </w:del>
      </w:ins>
      <w:ins w:id="2151" w:author="Qualcomm (Umesh)" w:date="2023-07-10T16:18:00Z">
        <w:del w:id="2152" w:author="QC-v06 (Umesh)" w:date="2023-09-25T13:08:00Z">
          <w:r w:rsidDel="00066975">
            <w:rPr>
              <w:rFonts w:ascii="Courier New" w:hAnsi="Courier New"/>
              <w:sz w:val="16"/>
              <w:lang w:eastAsia="en-GB"/>
            </w:rPr>
            <w:delText xml:space="preserve">      </w:delText>
          </w:r>
        </w:del>
      </w:ins>
      <w:ins w:id="2153" w:author="Qualcomm (Umesh)" w:date="2023-07-10T16:13:00Z">
        <w:del w:id="2154" w:author="QC-v06 (Umesh)" w:date="2023-09-25T13:08:00Z">
          <w:r w:rsidDel="00066975">
            <w:rPr>
              <w:rFonts w:ascii="Courier New" w:hAnsi="Courier New"/>
              <w:sz w:val="16"/>
              <w:lang w:eastAsia="en-GB"/>
            </w:rPr>
            <w:delText xml:space="preserve">     </w:delText>
          </w:r>
          <w:commentRangeStart w:id="2155"/>
          <w:commentRangeStart w:id="2156"/>
          <w:commentRangeStart w:id="2157"/>
          <w:commentRangeStart w:id="2158"/>
          <w:commentRangeStart w:id="2159"/>
          <w:r w:rsidDel="00066975">
            <w:rPr>
              <w:rFonts w:ascii="Courier New" w:hAnsi="Courier New"/>
              <w:color w:val="993366"/>
              <w:sz w:val="16"/>
              <w:lang w:eastAsia="en-GB"/>
            </w:rPr>
            <w:delText>OPTIONAL</w:delText>
          </w:r>
        </w:del>
      </w:ins>
      <w:commentRangeEnd w:id="2155"/>
      <w:r>
        <w:commentReference w:id="2155"/>
      </w:r>
      <w:commentRangeEnd w:id="2156"/>
      <w:r w:rsidR="0011241C">
        <w:rPr>
          <w:rStyle w:val="CommentReference"/>
        </w:rPr>
        <w:commentReference w:id="2156"/>
      </w:r>
      <w:commentRangeEnd w:id="2157"/>
      <w:r w:rsidR="00295187">
        <w:rPr>
          <w:rStyle w:val="CommentReference"/>
        </w:rPr>
        <w:commentReference w:id="2157"/>
      </w:r>
      <w:commentRangeEnd w:id="2158"/>
      <w:r w:rsidR="00186979">
        <w:rPr>
          <w:rStyle w:val="CommentReference"/>
        </w:rPr>
        <w:commentReference w:id="2158"/>
      </w:r>
      <w:commentRangeEnd w:id="2159"/>
      <w:r w:rsidR="00066975">
        <w:rPr>
          <w:rStyle w:val="CommentReference"/>
        </w:rPr>
        <w:commentReference w:id="2159"/>
      </w:r>
      <w:ins w:id="2160"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1" w:author="Qualcomm (Umesh)" w:date="2023-07-10T16:13:00Z"/>
          <w:rFonts w:ascii="Courier New" w:hAnsi="Courier New"/>
          <w:sz w:val="16"/>
          <w:lang w:eastAsia="en-GB"/>
        </w:rPr>
      </w:pPr>
      <w:ins w:id="2162" w:author="Qualcomm (Umesh)" w:date="2023-07-10T16:13:00Z">
        <w:r>
          <w:rPr>
            <w:rFonts w:ascii="Courier New" w:hAnsi="Courier New"/>
            <w:sz w:val="16"/>
            <w:lang w:eastAsia="en-GB"/>
          </w:rPr>
          <w:t xml:space="preserve">    timeStamp-r18               </w:t>
        </w:r>
      </w:ins>
      <w:ins w:id="2163" w:author="Qualcomm (Umesh)" w:date="2023-07-10T16:18:00Z">
        <w:r>
          <w:rPr>
            <w:rFonts w:ascii="Courier New" w:hAnsi="Courier New"/>
            <w:sz w:val="16"/>
            <w:lang w:eastAsia="en-GB"/>
          </w:rPr>
          <w:t xml:space="preserve">       </w:t>
        </w:r>
      </w:ins>
      <w:ins w:id="2164" w:author="Qualcomm (Umesh)" w:date="2023-07-10T16:13:00Z">
        <w:r>
          <w:rPr>
            <w:rFonts w:ascii="Courier New" w:hAnsi="Courier New"/>
            <w:sz w:val="16"/>
            <w:lang w:eastAsia="en-GB"/>
          </w:rPr>
          <w:t xml:space="preserve">  </w:t>
        </w:r>
      </w:ins>
      <w:ins w:id="2165" w:author="Qualcomm (Umesh)" w:date="2023-07-10T16:14:00Z">
        <w:r>
          <w:rPr>
            <w:rFonts w:ascii="Courier New" w:hAnsi="Courier New"/>
            <w:color w:val="993366"/>
            <w:sz w:val="16"/>
            <w:lang w:eastAsia="en-GB"/>
          </w:rPr>
          <w:t>AbsoluteTimeInfo-r1</w:t>
        </w:r>
      </w:ins>
      <w:ins w:id="2166" w:author="Qualcomm (Umesh)" w:date="2023-07-10T16:22:00Z">
        <w:r>
          <w:rPr>
            <w:rFonts w:ascii="Courier New" w:hAnsi="Courier New"/>
            <w:color w:val="993366"/>
            <w:sz w:val="16"/>
            <w:lang w:eastAsia="en-GB"/>
          </w:rPr>
          <w:t>6</w:t>
        </w:r>
      </w:ins>
      <w:ins w:id="2167"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8" w:author="Qualcomm (Umesh)" w:date="2023-07-10T16:13:00Z"/>
          <w:rFonts w:ascii="Courier New" w:hAnsi="Courier New"/>
          <w:sz w:val="16"/>
          <w:lang w:eastAsia="en-GB"/>
        </w:rPr>
      </w:pPr>
      <w:ins w:id="2169" w:author="Qualcomm (Umesh)" w:date="2023-07-10T16:13:00Z">
        <w:r>
          <w:rPr>
            <w:rFonts w:ascii="Courier New" w:hAnsi="Courier New"/>
            <w:sz w:val="16"/>
            <w:lang w:eastAsia="en-GB"/>
          </w:rPr>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DengXian"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bookmarkStart w:id="2170" w:name="OLE_LINK19"/>
      <w:r>
        <w:rPr>
          <w:rFonts w:ascii="Courier New" w:eastAsia="DengXian" w:hAnsi="Courier New"/>
          <w:sz w:val="16"/>
          <w:lang w:eastAsia="en-GB"/>
        </w:rPr>
        <w:t>maxCEFReport-r17</w:t>
      </w:r>
      <w:bookmarkEnd w:id="2170"/>
      <w:r>
        <w:rPr>
          <w:rFonts w:ascii="Courier New" w:eastAsia="DengXian" w:hAnsi="Courier New"/>
          <w:sz w:val="16"/>
          <w:lang w:eastAsia="en-GB"/>
        </w:rPr>
        <w:t>))</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RA-ReportList</w:t>
      </w:r>
      <w:r>
        <w:rPr>
          <w:rFonts w:ascii="Courier New" w:eastAsia="DengXian"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RAReport-r16))</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RA-InformationCommon-r16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absoluteFrequencyPointA-r16</w:t>
      </w:r>
      <w:r>
        <w:rPr>
          <w:rFonts w:ascii="Courier New" w:hAnsi="Courier New"/>
          <w:sz w:val="16"/>
          <w:lang w:eastAsia="en-GB"/>
        </w:rPr>
        <w:t xml:space="preserve">          </w:t>
      </w:r>
      <w:r>
        <w:rPr>
          <w:rFonts w:ascii="Courier New" w:eastAsia="DengXian"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cationAndBandwidth-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bcarrierSpacing-r16</w:t>
      </w:r>
      <w:r>
        <w:rPr>
          <w:rFonts w:ascii="Courier New" w:hAnsi="Courier New"/>
          <w:sz w:val="16"/>
          <w:lang w:eastAsia="en-GB"/>
        </w:rPr>
        <w:t xml:space="preserve">                </w:t>
      </w:r>
      <w:r>
        <w:rPr>
          <w:rFonts w:ascii="Courier New" w:eastAsia="DengXian"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requencyStartCFRA-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ubcarrierSpacingCFRA-r16</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FDMCFRA-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r16</w:t>
      </w:r>
      <w:r>
        <w:rPr>
          <w:rFonts w:ascii="Courier New" w:hAnsi="Courier New"/>
          <w:sz w:val="16"/>
          <w:lang w:eastAsia="en-GB"/>
        </w:rPr>
        <w:t xml:space="preserve">                    </w:t>
      </w:r>
      <w:r>
        <w:rPr>
          <w:rFonts w:ascii="Courier New" w:eastAsia="DengXian"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sz w:val="16"/>
          <w:lang w:eastAsia="en-GB"/>
        </w:rPr>
        <w:t>PerRAInfoList-v1660</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1-SCS-From-prach-ConfigurationIndex-r16</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 xml:space="preserve">msg1-SCS-From-prach-ConfigurationIndexCFRA-r16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requencyStartCFRA-r17</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NrofPhysicalResourceBlocks-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ubcarrierSpacing-r17</w:t>
      </w:r>
      <w:r>
        <w:rPr>
          <w:rFonts w:ascii="Courier New" w:hAnsi="Courier New"/>
          <w:sz w:val="16"/>
          <w:lang w:eastAsia="en-GB"/>
        </w:rPr>
        <w:t xml:space="preserve">           </w:t>
      </w:r>
      <w:r>
        <w:rPr>
          <w:rFonts w:ascii="Courier New" w:eastAsia="DengXian" w:hAnsi="Courier New"/>
          <w:sz w:val="16"/>
          <w:lang w:eastAsia="en-GB"/>
        </w:rPr>
        <w:t>SubcarrierSpacing</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RO-FDMCFRA-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one, two, four, eight}</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SCS-From-prach-ConfigurationIndex-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kHz1dot25, kHz5, spare2, spare1}</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DengXian"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dlPathlossRSRP-r</w:t>
      </w:r>
      <w:r>
        <w:rPr>
          <w:rFonts w:ascii="Courier New" w:eastAsia="DengXian" w:hAnsi="Courier New"/>
          <w:sz w:val="16"/>
          <w:lang w:eastAsia="en-GB"/>
        </w:rPr>
        <w:t>17</w:t>
      </w:r>
      <w:r>
        <w:rPr>
          <w:rFonts w:ascii="Courier New" w:hAnsi="Courier New"/>
          <w:sz w:val="16"/>
          <w:lang w:eastAsia="en-GB"/>
        </w:rPr>
        <w:t xml:space="preserve">                   </w:t>
      </w:r>
      <w:r>
        <w:rPr>
          <w:rFonts w:ascii="Courier New" w:eastAsia="DengXian" w:hAnsi="Courier New"/>
          <w:sz w:val="16"/>
          <w:lang w:eastAsia="en-GB"/>
        </w:rPr>
        <w:t>RSRP-Rang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intendedSIBs</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200))</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PerRAInfoList-v1660 ::=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200))</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SSBInfoList-r16</w:t>
      </w:r>
      <w:r>
        <w:rPr>
          <w:rFonts w:ascii="Courier New" w:hAnsi="Courier New"/>
          <w:sz w:val="16"/>
          <w:lang w:eastAsia="en-GB"/>
        </w:rPr>
        <w:t xml:space="preserve">                 </w:t>
      </w:r>
      <w:r>
        <w:rPr>
          <w:rFonts w:ascii="Courier New" w:eastAsia="DengXian"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perRACSI-RSInfoList-r16</w:t>
      </w:r>
      <w:r>
        <w:rPr>
          <w:rFonts w:ascii="Courier New" w:hAnsi="Courier New"/>
          <w:sz w:val="16"/>
          <w:lang w:eastAsia="en-GB"/>
        </w:rPr>
        <w:t xml:space="preserve">              </w:t>
      </w:r>
      <w:r>
        <w:rPr>
          <w:rFonts w:ascii="Courier New" w:eastAsia="DengXian"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sb-Index-r16</w:t>
      </w:r>
      <w:r>
        <w:rPr>
          <w:rFonts w:ascii="Courier New" w:hAnsi="Courier New"/>
          <w:sz w:val="16"/>
          <w:lang w:eastAsia="en-GB"/>
        </w:rPr>
        <w:t xml:space="preserve">                        </w:t>
      </w:r>
      <w:r>
        <w:rPr>
          <w:rFonts w:ascii="Courier New" w:eastAsia="DengXian"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csi-RS-Index-r16</w:t>
      </w:r>
      <w:r>
        <w:rPr>
          <w:rFonts w:ascii="Courier New" w:hAnsi="Courier New"/>
          <w:sz w:val="16"/>
          <w:lang w:eastAsia="en-GB"/>
        </w:rPr>
        <w:t xml:space="preserve">                     CSI-RS-Index</w:t>
      </w:r>
      <w:r>
        <w:rPr>
          <w:rFonts w:ascii="Courier New" w:eastAsia="DengXian"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DengXian"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DengXian"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InformationCommon-r17                 </w:t>
      </w:r>
      <w:r>
        <w:rPr>
          <w:rFonts w:ascii="Courier New" w:eastAsia="DengXian" w:hAnsi="Courier New"/>
          <w:sz w:val="16"/>
          <w:lang w:eastAsia="en-GB"/>
        </w:rPr>
        <w:t>RA-InformationCommon-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sz w:val="16"/>
          <w:lang w:eastAsia="en-GB"/>
        </w:rPr>
        <w:t>UPInterruptionTimeAtHO-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DengXian"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ChoCandidateCell-r17 ::=</w:t>
      </w:r>
      <w:r>
        <w:rPr>
          <w:rFonts w:ascii="Courier New" w:hAnsi="Courier New"/>
          <w:sz w:val="16"/>
          <w:lang w:eastAsia="en-GB"/>
        </w:rPr>
        <w:t xml:space="preserve">             </w:t>
      </w:r>
      <w:r>
        <w:rPr>
          <w:rFonts w:ascii="Courier New" w:eastAsia="DengXian" w:hAnsi="Courier New"/>
          <w:color w:val="993366"/>
          <w:sz w:val="16"/>
          <w:lang w:eastAsia="en-GB"/>
        </w:rPr>
        <w:t>CHOICE</w:t>
      </w:r>
      <w:r>
        <w:rPr>
          <w:rFonts w:ascii="Courier New" w:eastAsia="DengXian"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HR-Cause-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DengXian"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eastAsia="DengXian"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 xml:space="preserve">This field is set to </w:t>
            </w:r>
            <w:r>
              <w:rPr>
                <w:rFonts w:ascii="Arial" w:eastAsia="DengXian" w:hAnsi="Arial"/>
                <w:i/>
                <w:iCs/>
                <w:sz w:val="18"/>
                <w:lang w:eastAsia="sv-SE"/>
              </w:rPr>
              <w:t>true</w:t>
            </w:r>
            <w:r>
              <w:rPr>
                <w:rFonts w:ascii="Arial" w:eastAsia="DengXian"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DengXian"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sv-SE"/>
              </w:rPr>
            </w:pPr>
            <w:r>
              <w:rPr>
                <w:rFonts w:ascii="Arial" w:eastAsia="DengXian"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SimSun" w:hAnsi="SimSun" w:cs="SimSun"/>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2171"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2172"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2173" w:author="Qualcomm (Umesh)" w:date="2023-07-10T16:30:00Z"/>
                <w:rFonts w:ascii="Arial" w:hAnsi="Arial"/>
                <w:b/>
                <w:sz w:val="18"/>
                <w:szCs w:val="22"/>
                <w:lang w:eastAsia="sv-SE"/>
              </w:rPr>
            </w:pPr>
            <w:ins w:id="2174" w:author="Qualcomm (Umesh)" w:date="2023-07-10T16:31:00Z">
              <w:r>
                <w:rPr>
                  <w:rFonts w:ascii="Arial" w:hAnsi="Arial"/>
                  <w:b/>
                  <w:i/>
                  <w:iCs/>
                  <w:sz w:val="18"/>
                  <w:lang w:eastAsia="ko-KR"/>
                </w:rPr>
                <w:t>FlightPathInfoReport</w:t>
              </w:r>
            </w:ins>
            <w:ins w:id="2175" w:author="Qualcomm (Umesh)" w:date="2023-07-10T16:30:00Z">
              <w:r>
                <w:rPr>
                  <w:rFonts w:ascii="Arial" w:hAnsi="Arial"/>
                  <w:b/>
                  <w:iCs/>
                  <w:sz w:val="18"/>
                  <w:lang w:eastAsia="en-GB"/>
                </w:rPr>
                <w:t xml:space="preserve"> field descriptions</w:t>
              </w:r>
            </w:ins>
          </w:p>
        </w:tc>
      </w:tr>
      <w:tr w:rsidR="00DA57E9" w14:paraId="3CF5ED3B" w14:textId="77777777">
        <w:trPr>
          <w:ins w:id="2176"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2177" w:author="Qualcomm (Umesh)" w:date="2023-07-10T16:30:00Z"/>
                <w:rFonts w:ascii="Arial" w:hAnsi="Arial"/>
                <w:b/>
                <w:i/>
                <w:sz w:val="18"/>
                <w:lang w:eastAsia="ja-JP"/>
              </w:rPr>
            </w:pPr>
            <w:ins w:id="2178"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2179" w:author="Qualcomm (Umesh)" w:date="2023-07-10T16:30:00Z"/>
                <w:rFonts w:ascii="Arial" w:hAnsi="Arial"/>
                <w:b/>
                <w:i/>
                <w:sz w:val="18"/>
                <w:lang w:eastAsia="ja-JP"/>
              </w:rPr>
            </w:pPr>
            <w:ins w:id="2180" w:author="Qualcomm (Umesh)" w:date="2023-07-10T16:37:00Z">
              <w:r>
                <w:rPr>
                  <w:rFonts w:ascii="Arial" w:hAnsi="Arial"/>
                  <w:sz w:val="18"/>
                  <w:lang w:eastAsia="ja-JP"/>
                </w:rPr>
                <w:t>Time stamp that describe</w:t>
              </w:r>
            </w:ins>
            <w:ins w:id="2181" w:author="Qualcomm (Umesh)" w:date="2023-07-10T16:38:00Z">
              <w:r>
                <w:rPr>
                  <w:rFonts w:ascii="Arial" w:hAnsi="Arial"/>
                  <w:sz w:val="18"/>
                  <w:lang w:eastAsia="ja-JP"/>
                </w:rPr>
                <w:t>s</w:t>
              </w:r>
            </w:ins>
            <w:ins w:id="2182" w:author="Qualcomm (Umesh)" w:date="2023-07-10T16:37:00Z">
              <w:r>
                <w:rPr>
                  <w:rFonts w:ascii="Arial" w:hAnsi="Arial"/>
                  <w:sz w:val="18"/>
                  <w:lang w:eastAsia="ja-JP"/>
                </w:rPr>
                <w:t xml:space="preserve"> </w:t>
              </w:r>
            </w:ins>
            <w:ins w:id="2183" w:author="Qualcomm (Umesh)" w:date="2023-07-10T16:38:00Z">
              <w:r>
                <w:rPr>
                  <w:rFonts w:ascii="Arial" w:hAnsi="Arial"/>
                  <w:sz w:val="18"/>
                  <w:lang w:eastAsia="ja-JP"/>
                </w:rPr>
                <w:t xml:space="preserve">estimated time of arrival </w:t>
              </w:r>
            </w:ins>
            <w:ins w:id="2184" w:author="Qualcomm (Umesh)" w:date="2023-07-10T17:10:00Z">
              <w:r>
                <w:rPr>
                  <w:rFonts w:ascii="Arial" w:hAnsi="Arial"/>
                  <w:sz w:val="18"/>
                  <w:lang w:eastAsia="ja-JP"/>
                </w:rPr>
                <w:t xml:space="preserve">of the Aerial UE </w:t>
              </w:r>
            </w:ins>
            <w:ins w:id="2185" w:author="Qualcomm (Umesh)" w:date="2023-07-10T16:38:00Z">
              <w:r>
                <w:rPr>
                  <w:rFonts w:ascii="Arial" w:hAnsi="Arial"/>
                  <w:sz w:val="18"/>
                  <w:lang w:eastAsia="ja-JP"/>
                </w:rPr>
                <w:t xml:space="preserve">at the corresponding </w:t>
              </w:r>
            </w:ins>
            <w:ins w:id="2186" w:author="Qualcomm (Umesh)" w:date="2023-07-10T16:37:00Z">
              <w:r>
                <w:rPr>
                  <w:rFonts w:ascii="Arial" w:hAnsi="Arial"/>
                  <w:sz w:val="18"/>
                  <w:lang w:eastAsia="ja-JP"/>
                </w:rPr>
                <w:t>planned location.</w:t>
              </w:r>
            </w:ins>
          </w:p>
        </w:tc>
      </w:tr>
      <w:tr w:rsidR="00DA57E9" w14:paraId="3CF5ED3E" w14:textId="77777777">
        <w:trPr>
          <w:ins w:id="2187"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2188" w:author="Qualcomm (Umesh)" w:date="2023-07-10T16:30:00Z"/>
                <w:rFonts w:ascii="Arial" w:hAnsi="Arial"/>
                <w:b/>
                <w:bCs/>
                <w:i/>
                <w:iCs/>
                <w:sz w:val="18"/>
                <w:lang w:eastAsia="ko-KR"/>
              </w:rPr>
            </w:pPr>
            <w:ins w:id="2189"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2190" w:author="Qualcomm (Umesh)" w:date="2023-07-10T16:30:00Z"/>
                <w:rFonts w:ascii="Arial" w:hAnsi="Arial"/>
                <w:sz w:val="18"/>
                <w:lang w:eastAsia="ja-JP"/>
              </w:rPr>
            </w:pPr>
            <w:ins w:id="2191" w:author="Qualcomm (Umesh)" w:date="2023-07-10T16:34:00Z">
              <w:r>
                <w:rPr>
                  <w:rFonts w:ascii="Arial" w:hAnsi="Arial"/>
                  <w:bCs/>
                  <w:iCs/>
                  <w:sz w:val="18"/>
                  <w:lang w:eastAsia="ko-KR"/>
                </w:rPr>
                <w:t>Planned</w:t>
              </w:r>
            </w:ins>
            <w:ins w:id="2192" w:author="Qualcomm (Umesh)" w:date="2023-07-10T16:33:00Z">
              <w:r>
                <w:rPr>
                  <w:rFonts w:ascii="Arial" w:hAnsi="Arial"/>
                  <w:bCs/>
                  <w:iCs/>
                  <w:sz w:val="18"/>
                  <w:lang w:eastAsia="ko-KR"/>
                </w:rPr>
                <w:t xml:space="preserve"> location coordinates </w:t>
              </w:r>
            </w:ins>
            <w:ins w:id="2193" w:author="Qualcomm (Umesh)" w:date="2023-07-10T16:35:00Z">
              <w:r>
                <w:rPr>
                  <w:rFonts w:ascii="Arial" w:hAnsi="Arial"/>
                  <w:bCs/>
                  <w:iCs/>
                  <w:sz w:val="18"/>
                  <w:lang w:eastAsia="ko-KR"/>
                </w:rPr>
                <w:t>of</w:t>
              </w:r>
            </w:ins>
            <w:ins w:id="2194" w:author="Qualcomm (Umesh)" w:date="2023-07-10T16:33:00Z">
              <w:r>
                <w:rPr>
                  <w:rFonts w:ascii="Arial" w:hAnsi="Arial"/>
                  <w:bCs/>
                  <w:iCs/>
                  <w:sz w:val="18"/>
                  <w:lang w:eastAsia="ko-KR"/>
                </w:rPr>
                <w:t xml:space="preserve"> </w:t>
              </w:r>
            </w:ins>
            <w:ins w:id="2195" w:author="Qualcomm (Umesh)" w:date="2023-07-10T16:35:00Z">
              <w:r>
                <w:rPr>
                  <w:rFonts w:ascii="Arial" w:hAnsi="Arial"/>
                  <w:bCs/>
                  <w:iCs/>
                  <w:sz w:val="18"/>
                  <w:lang w:eastAsia="ko-KR"/>
                </w:rPr>
                <w:t>the</w:t>
              </w:r>
            </w:ins>
            <w:ins w:id="2196" w:author="Qualcomm (Umesh)" w:date="2023-07-10T16:33:00Z">
              <w:r>
                <w:rPr>
                  <w:rFonts w:ascii="Arial" w:hAnsi="Arial"/>
                  <w:bCs/>
                  <w:iCs/>
                  <w:sz w:val="18"/>
                  <w:lang w:eastAsia="ko-KR"/>
                </w:rPr>
                <w:t xml:space="preserve"> UE for Aerial UE operation. </w:t>
              </w:r>
            </w:ins>
            <w:ins w:id="2197"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8"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2198"/>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DengXian" w:hAnsi="Courier New"/>
          <w:sz w:val="16"/>
          <w:lang w:eastAsia="en-GB"/>
        </w:rPr>
        <w:t>-Association</w:t>
      </w:r>
      <w:r>
        <w:rPr>
          <w:rFonts w:ascii="Courier New" w:hAnsi="Courier New"/>
          <w:sz w:val="16"/>
          <w:lang w:eastAsia="en-GB"/>
        </w:rPr>
        <w:t>List-r17            UE-TxTEG</w:t>
      </w:r>
      <w:r>
        <w:rPr>
          <w:rFonts w:ascii="Courier New" w:eastAsia="DengXian" w:hAnsi="Courier New"/>
          <w:sz w:val="16"/>
          <w:lang w:eastAsia="en-GB"/>
        </w:rPr>
        <w:t>-Association</w:t>
      </w:r>
      <w:r>
        <w:rPr>
          <w:rFonts w:ascii="Courier New" w:hAnsi="Courier New"/>
          <w:sz w:val="16"/>
          <w:lang w:eastAsia="en-GB"/>
        </w:rPr>
        <w:t>List</w:t>
      </w:r>
      <w:r>
        <w:rPr>
          <w:rFonts w:ascii="Courier New" w:eastAsia="DengXian" w:hAnsi="Courier New"/>
          <w:sz w:val="16"/>
          <w:lang w:eastAsia="en-GB"/>
        </w:rPr>
        <w:t>-r17</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2199" w:name="_Hlk95214035"/>
      <w:r>
        <w:rPr>
          <w:rFonts w:ascii="Courier New" w:hAnsi="Courier New"/>
          <w:sz w:val="16"/>
          <w:lang w:eastAsia="en-GB"/>
        </w:rPr>
        <w:t>maxNrOfTxTEGReport-r17</w:t>
      </w:r>
      <w:bookmarkEnd w:id="2199"/>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TimeStamp-r1</w:t>
      </w:r>
      <w:r>
        <w:rPr>
          <w:rFonts w:ascii="Courier New" w:eastAsia="DengXian" w:hAnsi="Courier New"/>
          <w:sz w:val="16"/>
          <w:lang w:eastAsia="en-GB"/>
        </w:rPr>
        <w:t>7</w:t>
      </w:r>
      <w:r>
        <w:rPr>
          <w:rFonts w:ascii="Courier New" w:hAnsi="Courier New"/>
          <w:sz w:val="16"/>
          <w:lang w:eastAsia="en-GB"/>
        </w:rPr>
        <w:t xml:space="preserve">                    NR-TimeStamp-r1</w:t>
      </w:r>
      <w:r>
        <w:rPr>
          <w:rFonts w:ascii="Courier New" w:eastAsia="DengXian"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DengXian"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0" w:name="_Toc139045456"/>
      <w:bookmarkStart w:id="2201"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2200"/>
      <w:bookmarkEnd w:id="2201"/>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Includes a segment of the encoded UL DCCH message.</w:t>
            </w:r>
            <w:r>
              <w:rPr>
                <w:rFonts w:ascii="Arial"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2" w:name="_Toc60777134"/>
      <w:bookmarkStart w:id="2203"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2202"/>
      <w:bookmarkEnd w:id="2203"/>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4" w:name="_Toc139045458"/>
      <w:bookmarkStart w:id="2205" w:name="_Toc60777135"/>
      <w:r>
        <w:rPr>
          <w:rFonts w:ascii="Arial" w:hAnsi="Arial"/>
          <w:sz w:val="24"/>
          <w:lang w:eastAsia="ja-JP"/>
        </w:rPr>
        <w:t>–</w:t>
      </w:r>
      <w:r>
        <w:rPr>
          <w:rFonts w:ascii="Arial" w:hAnsi="Arial"/>
          <w:sz w:val="24"/>
          <w:lang w:eastAsia="ja-JP"/>
        </w:rPr>
        <w:tab/>
      </w:r>
      <w:r>
        <w:rPr>
          <w:rFonts w:ascii="Arial" w:hAnsi="Arial"/>
          <w:i/>
          <w:iCs/>
          <w:sz w:val="24"/>
          <w:lang w:eastAsia="ja-JP"/>
        </w:rPr>
        <w:t>ULInformationTransferIRAT</w:t>
      </w:r>
      <w:bookmarkEnd w:id="2204"/>
      <w:bookmarkEnd w:id="2205"/>
    </w:p>
    <w:p w14:paraId="3CF5EDC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IRAT</w:t>
      </w:r>
      <w:r>
        <w:rPr>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C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C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InformationTransferIRAT</w:t>
      </w:r>
      <w:r>
        <w:rPr>
          <w:rFonts w:ascii="Arial"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 ::=              </w:t>
      </w:r>
      <w:r>
        <w:rPr>
          <w:rFonts w:ascii="Courier New" w:hAnsi="Courier New"/>
          <w:color w:val="993366"/>
          <w:sz w:val="16"/>
          <w:lang w:eastAsia="en-GB"/>
        </w:rPr>
        <w:t>SEQUENCE</w:t>
      </w:r>
      <w:r>
        <w:rPr>
          <w:rFonts w:ascii="Courier New"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IEs ::=        </w:t>
      </w:r>
      <w:r>
        <w:rPr>
          <w:rFonts w:ascii="Courier New" w:hAnsi="Courier New"/>
          <w:color w:val="993366"/>
          <w:sz w:val="16"/>
          <w:lang w:eastAsia="en-GB"/>
        </w:rPr>
        <w:t>SEQUENCE</w:t>
      </w:r>
      <w:r>
        <w:rPr>
          <w:rFonts w:ascii="Courier New"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ULInformationTransferIRAT</w:t>
            </w:r>
            <w:r>
              <w:rPr>
                <w:rFonts w:ascii="Arial"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iCs/>
                <w:sz w:val="18"/>
                <w:lang w:eastAsia="en-GB"/>
              </w:rPr>
              <w:t>UL-DCCH-Message</w:t>
            </w:r>
            <w:r>
              <w:rPr>
                <w:rFonts w:ascii="Arial" w:hAnsi="Arial"/>
                <w:sz w:val="18"/>
                <w:lang w:eastAsia="en-GB"/>
              </w:rPr>
              <w:t xml:space="preserve"> as defined in TS 36.331 [</w:t>
            </w:r>
            <w:r>
              <w:rPr>
                <w:rFonts w:ascii="Arial" w:eastAsia="MS Mincho" w:hAnsi="Arial"/>
                <w:sz w:val="18"/>
                <w:lang w:eastAsia="ja-JP"/>
              </w:rPr>
              <w:t>10</w:t>
            </w:r>
            <w:r>
              <w:rPr>
                <w:rFonts w:ascii="Arial" w:hAnsi="Arial"/>
                <w:sz w:val="18"/>
                <w:lang w:eastAsia="en-GB"/>
              </w:rPr>
              <w:t>].</w:t>
            </w:r>
            <w:r>
              <w:rPr>
                <w:rFonts w:ascii="Arial" w:hAnsi="Arial"/>
                <w:sz w:val="18"/>
                <w:lang w:eastAsia="zh-CN"/>
              </w:rPr>
              <w:t xml:space="preserve"> In this version of the specification, the field is only used to transfer the E-UTRA RRC </w:t>
            </w:r>
            <w:r>
              <w:rPr>
                <w:rFonts w:ascii="Arial" w:hAnsi="Arial"/>
                <w:i/>
                <w:sz w:val="18"/>
                <w:lang w:eastAsia="zh-CN"/>
              </w:rPr>
              <w:t>MeasurementReport</w:t>
            </w:r>
            <w:r>
              <w:rPr>
                <w:rFonts w:ascii="Arial" w:hAnsi="Arial"/>
                <w:sz w:val="18"/>
                <w:lang w:eastAsia="zh-CN"/>
              </w:rPr>
              <w:t xml:space="preserve">, E-UTRA RRC </w:t>
            </w:r>
            <w:r>
              <w:rPr>
                <w:rFonts w:ascii="Arial" w:hAnsi="Arial"/>
                <w:i/>
                <w:sz w:val="18"/>
                <w:lang w:eastAsia="zh-CN"/>
              </w:rPr>
              <w:t>SidelinkUEInformation</w:t>
            </w:r>
            <w:r>
              <w:rPr>
                <w:rFonts w:ascii="Arial" w:hAnsi="Arial"/>
                <w:sz w:val="18"/>
                <w:lang w:eastAsia="zh-CN"/>
              </w:rPr>
              <w:t xml:space="preserve"> and the E-UTRA RRC </w:t>
            </w:r>
            <w:r>
              <w:rPr>
                <w:rFonts w:ascii="Arial" w:hAnsi="Arial"/>
                <w:i/>
                <w:sz w:val="18"/>
                <w:lang w:eastAsia="zh-CN"/>
              </w:rPr>
              <w:t>UEAssistanceInformation messages</w:t>
            </w:r>
            <w:r>
              <w:rPr>
                <w:rFonts w:ascii="Arial"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06" w:name="_Toc60777136"/>
      <w:bookmarkStart w:id="2207" w:name="_Toc139045459"/>
      <w:r>
        <w:rPr>
          <w:rFonts w:ascii="Arial" w:hAnsi="Arial"/>
          <w:i/>
          <w:iCs/>
          <w:sz w:val="24"/>
          <w:lang w:eastAsia="ja-JP"/>
        </w:rPr>
        <w:t>–</w:t>
      </w:r>
      <w:r>
        <w:rPr>
          <w:rFonts w:ascii="Arial" w:hAnsi="Arial"/>
          <w:i/>
          <w:iCs/>
          <w:sz w:val="24"/>
          <w:lang w:eastAsia="ja-JP"/>
        </w:rPr>
        <w:tab/>
        <w:t>ULInformationTransferMRDC</w:t>
      </w:r>
      <w:bookmarkEnd w:id="2206"/>
      <w:bookmarkEnd w:id="2207"/>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2208" w:name="_Toc60777137"/>
      <w:bookmarkStart w:id="2209" w:name="_Toc139045460"/>
      <w:r>
        <w:rPr>
          <w:rFonts w:ascii="Arial" w:hAnsi="Arial"/>
          <w:sz w:val="32"/>
          <w:lang w:eastAsia="ja-JP"/>
        </w:rPr>
        <w:t>6.3</w:t>
      </w:r>
      <w:r>
        <w:rPr>
          <w:rFonts w:ascii="Arial" w:hAnsi="Arial"/>
          <w:sz w:val="32"/>
          <w:lang w:eastAsia="ja-JP"/>
        </w:rPr>
        <w:tab/>
        <w:t>RRC information elements</w:t>
      </w:r>
      <w:bookmarkEnd w:id="2208"/>
      <w:bookmarkEnd w:id="2209"/>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10" w:name="_Toc139045461"/>
      <w:bookmarkStart w:id="2211" w:name="_Toc60777138"/>
      <w:r>
        <w:rPr>
          <w:rFonts w:ascii="Arial" w:hAnsi="Arial"/>
          <w:sz w:val="28"/>
          <w:lang w:eastAsia="ja-JP"/>
        </w:rPr>
        <w:t>6.3.0</w:t>
      </w:r>
      <w:r>
        <w:rPr>
          <w:rFonts w:ascii="Arial" w:hAnsi="Arial"/>
          <w:sz w:val="28"/>
          <w:lang w:eastAsia="ja-JP"/>
        </w:rPr>
        <w:tab/>
        <w:t>Parameterized types</w:t>
      </w:r>
      <w:bookmarkEnd w:id="2210"/>
      <w:bookmarkEnd w:id="2211"/>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2" w:name="_Toc139045462"/>
      <w:bookmarkStart w:id="2213"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2212"/>
      <w:bookmarkEnd w:id="2213"/>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14" w:name="_Toc139045463"/>
      <w:bookmarkStart w:id="2215" w:name="_Toc60777140"/>
      <w:r>
        <w:rPr>
          <w:rFonts w:ascii="Arial" w:hAnsi="Arial"/>
          <w:sz w:val="28"/>
          <w:lang w:eastAsia="ja-JP"/>
        </w:rPr>
        <w:t>6.3.1</w:t>
      </w:r>
      <w:r>
        <w:rPr>
          <w:rFonts w:ascii="Arial" w:hAnsi="Arial"/>
          <w:sz w:val="28"/>
          <w:lang w:eastAsia="ja-JP"/>
        </w:rPr>
        <w:tab/>
        <w:t>System information blocks</w:t>
      </w:r>
      <w:bookmarkEnd w:id="2214"/>
      <w:bookmarkEnd w:id="2215"/>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16" w:name="_Toc139045464"/>
      <w:bookmarkStart w:id="2217" w:name="_Toc60777141"/>
      <w:r>
        <w:rPr>
          <w:rFonts w:ascii="Arial" w:hAnsi="Arial"/>
          <w:sz w:val="24"/>
          <w:lang w:eastAsia="ja-JP"/>
        </w:rPr>
        <w:t>–</w:t>
      </w:r>
      <w:r>
        <w:rPr>
          <w:rFonts w:ascii="Arial" w:hAnsi="Arial"/>
          <w:sz w:val="24"/>
          <w:lang w:eastAsia="ja-JP"/>
        </w:rPr>
        <w:tab/>
      </w:r>
      <w:r>
        <w:rPr>
          <w:rFonts w:ascii="Arial" w:hAnsi="Arial"/>
          <w:i/>
          <w:sz w:val="24"/>
          <w:lang w:eastAsia="ja-JP"/>
        </w:rPr>
        <w:t>SIB2</w:t>
      </w:r>
      <w:bookmarkEnd w:id="2216"/>
      <w:bookmarkEnd w:id="2217"/>
    </w:p>
    <w:p w14:paraId="3CF5EE25" w14:textId="77777777" w:rsidR="00DA57E9" w:rsidRDefault="0062531B">
      <w:pPr>
        <w:overflowPunct w:val="0"/>
        <w:autoSpaceDE w:val="0"/>
        <w:autoSpaceDN w:val="0"/>
        <w:adjustRightInd w:val="0"/>
        <w:textAlignment w:val="baseline"/>
        <w:rPr>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18" w:name="_Toc60777142"/>
      <w:bookmarkStart w:id="2219" w:name="_Toc139045465"/>
      <w:r>
        <w:rPr>
          <w:rFonts w:ascii="Arial" w:hAnsi="Arial"/>
          <w:sz w:val="24"/>
          <w:lang w:eastAsia="ja-JP"/>
        </w:rPr>
        <w:t>–</w:t>
      </w:r>
      <w:r>
        <w:rPr>
          <w:rFonts w:ascii="Arial" w:hAnsi="Arial"/>
          <w:sz w:val="24"/>
          <w:lang w:eastAsia="ja-JP"/>
        </w:rPr>
        <w:tab/>
      </w:r>
      <w:r>
        <w:rPr>
          <w:rFonts w:ascii="Arial" w:hAnsi="Arial"/>
          <w:i/>
          <w:sz w:val="24"/>
          <w:lang w:eastAsia="ja-JP"/>
        </w:rPr>
        <w:t>SIB3</w:t>
      </w:r>
      <w:bookmarkEnd w:id="2218"/>
      <w:bookmarkEnd w:id="2219"/>
    </w:p>
    <w:p w14:paraId="3CF5EF1A" w14:textId="77777777" w:rsidR="00DA57E9" w:rsidRDefault="0062531B">
      <w:pPr>
        <w:overflowPunct w:val="0"/>
        <w:autoSpaceDE w:val="0"/>
        <w:autoSpaceDN w:val="0"/>
        <w:adjustRightInd w:val="0"/>
        <w:textAlignment w:val="baseline"/>
        <w:rPr>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0" w:name="_Toc139045466"/>
      <w:bookmarkStart w:id="2221" w:name="_Toc60777143"/>
      <w:r>
        <w:rPr>
          <w:rFonts w:ascii="Arial" w:hAnsi="Arial"/>
          <w:sz w:val="24"/>
          <w:lang w:eastAsia="ja-JP"/>
        </w:rPr>
        <w:t>–</w:t>
      </w:r>
      <w:r>
        <w:rPr>
          <w:rFonts w:ascii="Arial" w:hAnsi="Arial"/>
          <w:sz w:val="24"/>
          <w:lang w:eastAsia="ja-JP"/>
        </w:rPr>
        <w:tab/>
      </w:r>
      <w:r>
        <w:rPr>
          <w:rFonts w:ascii="Arial" w:hAnsi="Arial"/>
          <w:i/>
          <w:sz w:val="24"/>
          <w:lang w:eastAsia="ja-JP"/>
        </w:rPr>
        <w:t>SIB4</w:t>
      </w:r>
      <w:bookmarkEnd w:id="2220"/>
      <w:bookmarkEnd w:id="2221"/>
    </w:p>
    <w:p w14:paraId="3CF5EF83" w14:textId="77777777" w:rsidR="00DA57E9" w:rsidRDefault="0062531B">
      <w:pPr>
        <w:overflowPunct w:val="0"/>
        <w:autoSpaceDE w:val="0"/>
        <w:autoSpaceDN w:val="0"/>
        <w:adjustRightInd w:val="0"/>
        <w:textAlignment w:val="baseline"/>
        <w:rPr>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2" w:name="_Toc139045467"/>
      <w:bookmarkStart w:id="2223" w:name="_Toc60777144"/>
      <w:r>
        <w:rPr>
          <w:rFonts w:ascii="Arial" w:hAnsi="Arial"/>
          <w:sz w:val="24"/>
          <w:lang w:eastAsia="ja-JP"/>
        </w:rPr>
        <w:t>–</w:t>
      </w:r>
      <w:r>
        <w:rPr>
          <w:rFonts w:ascii="Arial" w:hAnsi="Arial"/>
          <w:sz w:val="24"/>
          <w:lang w:eastAsia="ja-JP"/>
        </w:rPr>
        <w:tab/>
      </w:r>
      <w:r>
        <w:rPr>
          <w:rFonts w:ascii="Arial" w:hAnsi="Arial"/>
          <w:i/>
          <w:sz w:val="24"/>
          <w:lang w:eastAsia="ja-JP"/>
        </w:rPr>
        <w:t>SIB5</w:t>
      </w:r>
      <w:bookmarkEnd w:id="2222"/>
      <w:bookmarkEnd w:id="2223"/>
    </w:p>
    <w:p w14:paraId="3CF5F084" w14:textId="77777777" w:rsidR="00DA57E9" w:rsidRDefault="0062531B">
      <w:pPr>
        <w:overflowPunct w:val="0"/>
        <w:autoSpaceDE w:val="0"/>
        <w:autoSpaceDN w:val="0"/>
        <w:adjustRightInd w:val="0"/>
        <w:textAlignment w:val="baseline"/>
        <w:rPr>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4" w:name="_Toc139045468"/>
      <w:bookmarkStart w:id="2225" w:name="_Toc60777145"/>
      <w:r>
        <w:rPr>
          <w:rFonts w:ascii="Arial" w:hAnsi="Arial"/>
          <w:i/>
          <w:sz w:val="24"/>
          <w:lang w:eastAsia="ja-JP"/>
        </w:rPr>
        <w:t>–</w:t>
      </w:r>
      <w:r>
        <w:rPr>
          <w:rFonts w:ascii="Arial" w:hAnsi="Arial"/>
          <w:i/>
          <w:sz w:val="24"/>
          <w:lang w:eastAsia="ja-JP"/>
        </w:rPr>
        <w:tab/>
        <w:t>SIB6</w:t>
      </w:r>
      <w:bookmarkEnd w:id="2224"/>
      <w:bookmarkEnd w:id="2225"/>
    </w:p>
    <w:p w14:paraId="3CF5F10B" w14:textId="77777777" w:rsidR="00DA57E9" w:rsidRDefault="0062531B">
      <w:pPr>
        <w:overflowPunct w:val="0"/>
        <w:autoSpaceDE w:val="0"/>
        <w:autoSpaceDN w:val="0"/>
        <w:adjustRightInd w:val="0"/>
        <w:textAlignment w:val="baseline"/>
        <w:rPr>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6 </w:t>
            </w:r>
            <w:r>
              <w:rPr>
                <w:rFonts w:ascii="Arial"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6" w:name="_Toc139045469"/>
      <w:bookmarkStart w:id="2227" w:name="_Toc60777146"/>
      <w:r>
        <w:rPr>
          <w:rFonts w:ascii="Arial" w:hAnsi="Arial"/>
          <w:i/>
          <w:sz w:val="24"/>
          <w:lang w:eastAsia="ja-JP"/>
        </w:rPr>
        <w:t>–</w:t>
      </w:r>
      <w:r>
        <w:rPr>
          <w:rFonts w:ascii="Arial" w:hAnsi="Arial"/>
          <w:i/>
          <w:sz w:val="24"/>
          <w:lang w:eastAsia="ja-JP"/>
        </w:rPr>
        <w:tab/>
        <w:t>SIB7</w:t>
      </w:r>
      <w:bookmarkEnd w:id="2226"/>
      <w:bookmarkEnd w:id="2227"/>
    </w:p>
    <w:p w14:paraId="3CF5F128" w14:textId="77777777" w:rsidR="00DA57E9" w:rsidRDefault="0062531B">
      <w:pPr>
        <w:overflowPunct w:val="0"/>
        <w:autoSpaceDE w:val="0"/>
        <w:autoSpaceDN w:val="0"/>
        <w:adjustRightInd w:val="0"/>
        <w:textAlignment w:val="baseline"/>
        <w:rPr>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8" w:name="_Toc139045470"/>
      <w:bookmarkStart w:id="2229" w:name="_Toc60777147"/>
      <w:r>
        <w:rPr>
          <w:rFonts w:ascii="Arial" w:hAnsi="Arial"/>
          <w:i/>
          <w:sz w:val="24"/>
          <w:lang w:eastAsia="ja-JP"/>
        </w:rPr>
        <w:t>–</w:t>
      </w:r>
      <w:r>
        <w:rPr>
          <w:rFonts w:ascii="Arial" w:hAnsi="Arial"/>
          <w:i/>
          <w:sz w:val="24"/>
          <w:lang w:eastAsia="ja-JP"/>
        </w:rPr>
        <w:tab/>
        <w:t>SIB8</w:t>
      </w:r>
      <w:bookmarkEnd w:id="2228"/>
      <w:bookmarkEnd w:id="2229"/>
    </w:p>
    <w:p w14:paraId="3CF5F158" w14:textId="77777777" w:rsidR="00DA57E9" w:rsidRDefault="0062531B">
      <w:pPr>
        <w:overflowPunct w:val="0"/>
        <w:autoSpaceDE w:val="0"/>
        <w:autoSpaceDN w:val="0"/>
        <w:adjustRightInd w:val="0"/>
        <w:textAlignment w:val="baseline"/>
        <w:rPr>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30" w:name="_Toc139045471"/>
      <w:bookmarkStart w:id="2231" w:name="_Toc60777148"/>
      <w:r>
        <w:rPr>
          <w:rFonts w:ascii="Arial" w:hAnsi="Arial"/>
          <w:sz w:val="24"/>
          <w:lang w:eastAsia="ja-JP"/>
        </w:rPr>
        <w:t>–</w:t>
      </w:r>
      <w:r>
        <w:rPr>
          <w:rFonts w:ascii="Arial" w:hAnsi="Arial"/>
          <w:sz w:val="24"/>
          <w:lang w:eastAsia="ja-JP"/>
        </w:rPr>
        <w:tab/>
      </w:r>
      <w:r>
        <w:rPr>
          <w:rFonts w:ascii="Arial" w:hAnsi="Arial"/>
          <w:i/>
          <w:sz w:val="24"/>
          <w:lang w:eastAsia="ja-JP"/>
        </w:rPr>
        <w:t>SIB9</w:t>
      </w:r>
      <w:bookmarkEnd w:id="2230"/>
      <w:bookmarkEnd w:id="2231"/>
    </w:p>
    <w:p w14:paraId="3CF5F18C" w14:textId="77777777" w:rsidR="00DA57E9" w:rsidRDefault="0062531B">
      <w:pPr>
        <w:overflowPunct w:val="0"/>
        <w:autoSpaceDE w:val="0"/>
        <w:autoSpaceDN w:val="0"/>
        <w:adjustRightInd w:val="0"/>
        <w:textAlignment w:val="baseline"/>
        <w:rPr>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2" w:name="_Toc60777149"/>
      <w:bookmarkStart w:id="2233" w:name="_Toc139045472"/>
      <w:r>
        <w:rPr>
          <w:rFonts w:ascii="Arial" w:hAnsi="Arial"/>
          <w:sz w:val="24"/>
          <w:lang w:eastAsia="ja-JP"/>
        </w:rPr>
        <w:t>–</w:t>
      </w:r>
      <w:r>
        <w:rPr>
          <w:rFonts w:ascii="Arial" w:hAnsi="Arial"/>
          <w:sz w:val="24"/>
          <w:lang w:eastAsia="ja-JP"/>
        </w:rPr>
        <w:tab/>
      </w:r>
      <w:r>
        <w:rPr>
          <w:rFonts w:ascii="Arial" w:hAnsi="Arial"/>
          <w:i/>
          <w:iCs/>
          <w:sz w:val="24"/>
          <w:lang w:eastAsia="zh-CN"/>
        </w:rPr>
        <w:t>SIB10</w:t>
      </w:r>
      <w:bookmarkEnd w:id="2232"/>
      <w:bookmarkEnd w:id="2233"/>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4" w:name="_Toc139045473"/>
      <w:bookmarkStart w:id="2235" w:name="_Toc60777150"/>
      <w:r>
        <w:rPr>
          <w:rFonts w:ascii="Arial" w:hAnsi="Arial"/>
          <w:sz w:val="24"/>
          <w:lang w:eastAsia="ja-JP"/>
        </w:rPr>
        <w:t>–</w:t>
      </w:r>
      <w:r>
        <w:rPr>
          <w:rFonts w:ascii="Arial" w:hAnsi="Arial"/>
          <w:sz w:val="24"/>
          <w:lang w:eastAsia="ja-JP"/>
        </w:rPr>
        <w:tab/>
      </w:r>
      <w:r>
        <w:rPr>
          <w:rFonts w:ascii="Arial" w:hAnsi="Arial"/>
          <w:i/>
          <w:iCs/>
          <w:sz w:val="24"/>
          <w:lang w:eastAsia="zh-CN"/>
        </w:rPr>
        <w:t>SIB11</w:t>
      </w:r>
      <w:bookmarkEnd w:id="2234"/>
      <w:bookmarkEnd w:id="2235"/>
    </w:p>
    <w:p w14:paraId="3CF5F1CF" w14:textId="77777777" w:rsidR="00DA57E9" w:rsidRDefault="0062531B">
      <w:pPr>
        <w:overflowPunct w:val="0"/>
        <w:autoSpaceDE w:val="0"/>
        <w:autoSpaceDN w:val="0"/>
        <w:adjustRightInd w:val="0"/>
        <w:textAlignment w:val="baseline"/>
        <w:rPr>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236" w:name="_Toc139045474"/>
      <w:bookmarkStart w:id="2237"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236"/>
      <w:bookmarkEnd w:id="2237"/>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DengXian" w:hAnsi="Courier New"/>
          <w:sz w:val="16"/>
          <w:lang w:eastAsia="en-GB"/>
        </w:rPr>
        <w:t>iscConfigCommon-r17</w:t>
      </w:r>
      <w:r>
        <w:rPr>
          <w:rFonts w:ascii="Courier New" w:hAnsi="Courier New"/>
          <w:sz w:val="16"/>
          <w:lang w:eastAsia="en-GB"/>
        </w:rPr>
        <w:t xml:space="preserve">              </w:t>
      </w:r>
      <w:r>
        <w:rPr>
          <w:rFonts w:ascii="Courier New" w:eastAsia="DengXian"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DengXian"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238" w:name="_Toc139045475"/>
      <w:bookmarkStart w:id="2239" w:name="_Toc60777152"/>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238"/>
      <w:bookmarkEnd w:id="2239"/>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240" w:name="_Toc139045476"/>
      <w:bookmarkStart w:id="2241"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240"/>
      <w:bookmarkEnd w:id="2241"/>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DengXian"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242"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242"/>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243"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243"/>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DengXian" w:hAnsi="Arial"/>
          <w:sz w:val="24"/>
          <w:lang w:eastAsia="zh-CN"/>
        </w:rPr>
      </w:pPr>
      <w:bookmarkStart w:id="2244" w:name="_Toc139045479"/>
      <w:bookmarkStart w:id="2245"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244"/>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DengXian"/>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DengXian"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DengXian" w:hAnsi="Courier New"/>
          <w:sz w:val="16"/>
          <w:lang w:eastAsia="en-GB"/>
        </w:rPr>
        <w:t>-IEs-</w:t>
      </w:r>
      <w:r>
        <w:rPr>
          <w:rFonts w:ascii="Courier New" w:hAnsi="Courier New"/>
          <w:sz w:val="16"/>
          <w:lang w:eastAsia="en-GB"/>
        </w:rPr>
        <w:t>r1</w:t>
      </w:r>
      <w:r>
        <w:rPr>
          <w:rFonts w:ascii="Courier New" w:eastAsia="DengXian"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DengXian" w:hAnsi="Arial"/>
                <w:iCs/>
                <w:sz w:val="18"/>
                <w:lang w:eastAsia="ja-JP"/>
              </w:rPr>
              <w:t xml:space="preserve">A UE which acquired </w:t>
            </w:r>
            <w:r>
              <w:rPr>
                <w:rFonts w:ascii="Arial" w:eastAsia="DengXian" w:hAnsi="Arial"/>
                <w:i/>
                <w:sz w:val="18"/>
                <w:lang w:eastAsia="ja-JP"/>
              </w:rPr>
              <w:t>SIB17</w:t>
            </w:r>
            <w:r>
              <w:rPr>
                <w:rFonts w:ascii="Arial" w:eastAsia="DengXian"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DengXian"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DengXian"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DengXian" w:hAnsi="Arial" w:cs="Arial"/>
                <w:sz w:val="18"/>
                <w:lang w:eastAsia="ja-JP"/>
              </w:rPr>
              <w:t xml:space="preserve">for the first TRS resource within the slot, and the symbol for the second TRS resource in the same slot can be derived implicitly with symbol index as </w:t>
            </w:r>
            <w:r>
              <w:rPr>
                <w:rFonts w:ascii="Arial" w:eastAsia="DengXian" w:hAnsi="Arial" w:cs="Arial"/>
                <w:i/>
                <w:sz w:val="18"/>
                <w:lang w:eastAsia="ja-JP"/>
              </w:rPr>
              <w:t>firstOFDMSymbolInTimeDomain</w:t>
            </w:r>
            <w:r>
              <w:rPr>
                <w:rFonts w:ascii="Arial" w:eastAsia="DengXian"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DengXian"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T</w:t>
            </w:r>
            <w:r>
              <w:rPr>
                <w:rFonts w:ascii="Arial" w:hAnsi="Arial"/>
                <w:sz w:val="18"/>
                <w:lang w:eastAsia="ja-JP"/>
              </w:rPr>
              <w:t>he index of the associated</w:t>
            </w:r>
            <w:r>
              <w:rPr>
                <w:rFonts w:ascii="Arial" w:eastAsia="DengXian" w:hAnsi="Arial"/>
                <w:sz w:val="18"/>
                <w:lang w:eastAsia="zh-CN"/>
              </w:rPr>
              <w:t xml:space="preserve"> </w:t>
            </w:r>
            <w:r>
              <w:rPr>
                <w:rFonts w:ascii="Arial" w:hAnsi="Arial"/>
                <w:sz w:val="18"/>
                <w:lang w:eastAsia="ja-JP"/>
              </w:rPr>
              <w:t>bit in TRS availability indication field</w:t>
            </w:r>
            <w:r>
              <w:rPr>
                <w:rFonts w:ascii="Arial" w:eastAsia="DengXian"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DengXian"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245"/>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6"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246"/>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247" w:name="OLE_LINK143"/>
      <w:bookmarkStart w:id="2248" w:name="OLE_LINK144"/>
      <w:bookmarkStart w:id="2249" w:name="OLE_LINK145"/>
      <w:r>
        <w:rPr>
          <w:rFonts w:ascii="Courier New" w:hAnsi="Courier New"/>
          <w:sz w:val="16"/>
          <w:lang w:eastAsia="en-GB"/>
        </w:rPr>
        <w:t>ntn-Config</w:t>
      </w:r>
      <w:bookmarkEnd w:id="2247"/>
      <w:bookmarkEnd w:id="2248"/>
      <w:bookmarkEnd w:id="2249"/>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250" w:name="_Hlk94000021"/>
      <w:r>
        <w:rPr>
          <w:rFonts w:ascii="Courier New" w:hAnsi="Courier New"/>
          <w:sz w:val="16"/>
          <w:lang w:eastAsia="en-GB"/>
        </w:rPr>
        <w:t xml:space="preserve">ReferenceLocation-r17                           </w:t>
      </w:r>
      <w:bookmarkEnd w:id="2250"/>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251" w:name="_Toc29343696"/>
      <w:bookmarkStart w:id="2252" w:name="_Toc36846760"/>
      <w:bookmarkStart w:id="2253" w:name="_Toc37082393"/>
      <w:bookmarkStart w:id="2254" w:name="_Toc36566958"/>
      <w:bookmarkStart w:id="2255" w:name="_Toc46483493"/>
      <w:bookmarkStart w:id="2256" w:name="_Toc29342557"/>
      <w:bookmarkStart w:id="2257" w:name="_Toc46482259"/>
      <w:bookmarkStart w:id="2258" w:name="_Toc46481025"/>
      <w:bookmarkStart w:id="2259" w:name="_Toc36810396"/>
      <w:bookmarkStart w:id="2260" w:name="_Toc36939413"/>
      <w:bookmarkStart w:id="2261" w:name="_Toc20487262"/>
      <w:bookmarkStart w:id="2262"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251"/>
      <w:bookmarkEnd w:id="2252"/>
      <w:bookmarkEnd w:id="2253"/>
      <w:bookmarkEnd w:id="2254"/>
      <w:bookmarkEnd w:id="2255"/>
      <w:bookmarkEnd w:id="2256"/>
      <w:bookmarkEnd w:id="2257"/>
      <w:bookmarkEnd w:id="2258"/>
      <w:bookmarkEnd w:id="2259"/>
      <w:bookmarkEnd w:id="2260"/>
      <w:bookmarkEnd w:id="2261"/>
      <w:r>
        <w:rPr>
          <w:rFonts w:ascii="Arial" w:hAnsi="Arial"/>
          <w:i/>
          <w:sz w:val="24"/>
          <w:lang w:eastAsia="zh-CN"/>
        </w:rPr>
        <w:t>20</w:t>
      </w:r>
      <w:bookmarkEnd w:id="2262"/>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3"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263"/>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64" w:name="_Toc60777154"/>
      <w:bookmarkStart w:id="2265" w:name="_Toc139045483"/>
      <w:r>
        <w:rPr>
          <w:rFonts w:ascii="Arial" w:hAnsi="Arial"/>
          <w:sz w:val="28"/>
          <w:lang w:eastAsia="ja-JP"/>
        </w:rPr>
        <w:t>6.3.1a</w:t>
      </w:r>
      <w:r>
        <w:rPr>
          <w:rFonts w:ascii="Arial" w:hAnsi="Arial"/>
          <w:sz w:val="28"/>
          <w:lang w:eastAsia="ja-JP"/>
        </w:rPr>
        <w:tab/>
        <w:t>Positioning System information blocks</w:t>
      </w:r>
      <w:bookmarkEnd w:id="2264"/>
      <w:bookmarkEnd w:id="2265"/>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6" w:name="_Toc139045484"/>
      <w:bookmarkStart w:id="2267" w:name="_Toc60777155"/>
      <w:r>
        <w:rPr>
          <w:rFonts w:ascii="Arial" w:hAnsi="Arial"/>
          <w:sz w:val="24"/>
          <w:lang w:eastAsia="ja-JP"/>
        </w:rPr>
        <w:t>–</w:t>
      </w:r>
      <w:r>
        <w:rPr>
          <w:rFonts w:ascii="Arial" w:hAnsi="Arial"/>
          <w:sz w:val="24"/>
          <w:lang w:eastAsia="ja-JP"/>
        </w:rPr>
        <w:tab/>
      </w:r>
      <w:r>
        <w:rPr>
          <w:rFonts w:ascii="Arial" w:hAnsi="Arial"/>
          <w:i/>
          <w:sz w:val="24"/>
          <w:lang w:eastAsia="ja-JP"/>
        </w:rPr>
        <w:t>PosSystemInformation-r16-IEs</w:t>
      </w:r>
      <w:bookmarkEnd w:id="2266"/>
      <w:bookmarkEnd w:id="2267"/>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8" w:name="_Toc139045485"/>
      <w:bookmarkStart w:id="2269" w:name="_Toc60777156"/>
      <w:r>
        <w:rPr>
          <w:rFonts w:ascii="Arial" w:hAnsi="Arial"/>
          <w:sz w:val="24"/>
          <w:lang w:eastAsia="ja-JP"/>
        </w:rPr>
        <w:t>–</w:t>
      </w:r>
      <w:r>
        <w:rPr>
          <w:rFonts w:ascii="Arial" w:hAnsi="Arial"/>
          <w:sz w:val="24"/>
          <w:lang w:eastAsia="ja-JP"/>
        </w:rPr>
        <w:tab/>
      </w:r>
      <w:r>
        <w:rPr>
          <w:rFonts w:ascii="Arial" w:hAnsi="Arial"/>
          <w:i/>
          <w:sz w:val="24"/>
          <w:lang w:eastAsia="ja-JP"/>
        </w:rPr>
        <w:t>PosSI-SchedulingInfo</w:t>
      </w:r>
      <w:bookmarkEnd w:id="2268"/>
      <w:bookmarkEnd w:id="2269"/>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hAnsi="Arial"/>
                <w:i/>
                <w:sz w:val="18"/>
                <w:lang w:eastAsia="zh-CN"/>
              </w:rPr>
              <w:t xml:space="preserve"> </w:t>
            </w:r>
            <w:r>
              <w:rPr>
                <w:rFonts w:ascii="Arial" w:hAnsi="Arial"/>
                <w:iCs/>
                <w:sz w:val="18"/>
                <w:lang w:eastAsia="zh-CN"/>
              </w:rPr>
              <w:t>or</w:t>
            </w:r>
            <w:r>
              <w:rPr>
                <w:rFonts w:ascii="Arial" w:hAnsi="Arial"/>
                <w:sz w:val="18"/>
                <w:lang w:eastAsia="en-GB"/>
              </w:rPr>
              <w:t xml:space="preserve"> </w:t>
            </w:r>
            <w:r>
              <w:rPr>
                <w:rFonts w:ascii="Arial"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hAnsi="Arial"/>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70" w:name="_Toc60777157"/>
      <w:bookmarkStart w:id="2271" w:name="_Toc139045486"/>
      <w:r>
        <w:rPr>
          <w:rFonts w:ascii="Arial" w:hAnsi="Arial"/>
          <w:sz w:val="24"/>
          <w:lang w:eastAsia="ja-JP"/>
        </w:rPr>
        <w:t>–</w:t>
      </w:r>
      <w:r>
        <w:rPr>
          <w:rFonts w:ascii="Arial" w:hAnsi="Arial"/>
          <w:sz w:val="24"/>
          <w:lang w:eastAsia="ja-JP"/>
        </w:rPr>
        <w:tab/>
      </w:r>
      <w:r>
        <w:rPr>
          <w:rFonts w:ascii="Arial" w:hAnsi="Arial"/>
          <w:i/>
          <w:sz w:val="24"/>
          <w:lang w:eastAsia="ja-JP"/>
        </w:rPr>
        <w:t>SIBpos</w:t>
      </w:r>
      <w:bookmarkEnd w:id="2270"/>
      <w:bookmarkEnd w:id="2271"/>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272" w:name="_Toc139045487"/>
      <w:bookmarkStart w:id="2273" w:name="_Toc60777158"/>
      <w:bookmarkStart w:id="2274" w:name="_Hlk54206873"/>
      <w:r>
        <w:rPr>
          <w:rFonts w:ascii="Arial" w:hAnsi="Arial"/>
          <w:sz w:val="28"/>
          <w:lang w:eastAsia="ja-JP"/>
        </w:rPr>
        <w:t>6.3.2</w:t>
      </w:r>
      <w:r>
        <w:rPr>
          <w:rFonts w:ascii="Arial" w:hAnsi="Arial"/>
          <w:sz w:val="28"/>
          <w:lang w:eastAsia="ja-JP"/>
        </w:rPr>
        <w:tab/>
        <w:t>Radio resource control information elements</w:t>
      </w:r>
      <w:bookmarkEnd w:id="2272"/>
      <w:bookmarkEnd w:id="2273"/>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5" w:name="_Toc60777159"/>
      <w:bookmarkStart w:id="2276" w:name="_Toc139045488"/>
      <w:bookmarkEnd w:id="2274"/>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275"/>
      <w:bookmarkEnd w:id="2276"/>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7" w:name="_Toc139045489"/>
      <w:bookmarkStart w:id="2278"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277"/>
      <w:bookmarkEnd w:id="2278"/>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9" w:name="_Toc139045490"/>
      <w:bookmarkStart w:id="2280"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279"/>
      <w:bookmarkEnd w:id="2280"/>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1" w:name="_Toc139045491"/>
      <w:bookmarkStart w:id="2282"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281"/>
      <w:bookmarkEnd w:id="2282"/>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83" w:name="_Toc60777163"/>
      <w:bookmarkStart w:id="2284"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283"/>
      <w:bookmarkEnd w:id="2284"/>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285" w:name="_Toc139045493"/>
      <w:bookmarkStart w:id="2286"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285"/>
      <w:bookmarkEnd w:id="2286"/>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7" w:name="_Toc60777165"/>
      <w:bookmarkStart w:id="2288"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287"/>
      <w:bookmarkEnd w:id="2288"/>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289" w:name="_Toc139045495"/>
      <w:bookmarkStart w:id="2290"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289"/>
      <w:bookmarkEnd w:id="2290"/>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91" w:name="_Toc139045496"/>
      <w:bookmarkStart w:id="2292" w:name="_Toc60777167"/>
      <w:r>
        <w:rPr>
          <w:rFonts w:ascii="Arial" w:hAnsi="Arial"/>
          <w:sz w:val="24"/>
          <w:lang w:eastAsia="ja-JP"/>
        </w:rPr>
        <w:t>–</w:t>
      </w:r>
      <w:r>
        <w:rPr>
          <w:rFonts w:ascii="Arial" w:hAnsi="Arial"/>
          <w:sz w:val="24"/>
          <w:lang w:eastAsia="ja-JP"/>
        </w:rPr>
        <w:tab/>
      </w:r>
      <w:r>
        <w:rPr>
          <w:rFonts w:ascii="Arial" w:hAnsi="Arial"/>
          <w:i/>
          <w:sz w:val="24"/>
          <w:lang w:eastAsia="ja-JP"/>
        </w:rPr>
        <w:t>BAP-RoutingID</w:t>
      </w:r>
      <w:bookmarkEnd w:id="2291"/>
      <w:bookmarkEnd w:id="2292"/>
    </w:p>
    <w:p w14:paraId="3CF5F53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BAP-RoutingID</w:t>
      </w:r>
      <w:r>
        <w:rPr>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P-RoutingID</w:t>
      </w:r>
      <w:r>
        <w:rPr>
          <w:rFonts w:ascii="Arial"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93" w:name="_Toc60777168"/>
      <w:bookmarkStart w:id="2294" w:name="_Toc139045497"/>
      <w:r>
        <w:rPr>
          <w:rFonts w:ascii="Arial" w:hAnsi="Arial"/>
          <w:i/>
          <w:sz w:val="24"/>
          <w:lang w:eastAsia="ja-JP"/>
        </w:rPr>
        <w:t>–</w:t>
      </w:r>
      <w:r>
        <w:rPr>
          <w:rFonts w:ascii="Arial" w:hAnsi="Arial"/>
          <w:i/>
          <w:sz w:val="24"/>
          <w:lang w:eastAsia="ja-JP"/>
        </w:rPr>
        <w:tab/>
        <w:t>BeamFailureRecoveryConfig</w:t>
      </w:r>
      <w:bookmarkEnd w:id="2293"/>
      <w:bookmarkEnd w:id="2294"/>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95" w:name="_Toc139045498"/>
      <w:bookmarkStart w:id="2296" w:name="_Toc60777169"/>
      <w:r>
        <w:rPr>
          <w:rFonts w:ascii="Arial" w:hAnsi="Arial"/>
          <w:i/>
          <w:sz w:val="24"/>
          <w:lang w:eastAsia="ja-JP"/>
        </w:rPr>
        <w:t>–</w:t>
      </w:r>
      <w:r>
        <w:rPr>
          <w:rFonts w:ascii="Arial" w:hAnsi="Arial"/>
          <w:i/>
          <w:sz w:val="24"/>
          <w:lang w:eastAsia="ja-JP"/>
        </w:rPr>
        <w:tab/>
        <w:t>BeamFailureRecoveryRSConfig</w:t>
      </w:r>
      <w:bookmarkEnd w:id="2295"/>
      <w:bookmarkEnd w:id="2296"/>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97" w:name="_Toc139045499"/>
      <w:bookmarkStart w:id="2298"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297"/>
      <w:bookmarkEnd w:id="2298"/>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99"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299"/>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00" w:name="_Toc139045501"/>
      <w:bookmarkStart w:id="2301" w:name="_Toc60777171"/>
      <w:r>
        <w:rPr>
          <w:rFonts w:ascii="Arial" w:hAnsi="Arial"/>
          <w:sz w:val="24"/>
          <w:lang w:eastAsia="ja-JP"/>
        </w:rPr>
        <w:t>–</w:t>
      </w:r>
      <w:r>
        <w:rPr>
          <w:rFonts w:ascii="Arial" w:hAnsi="Arial"/>
          <w:sz w:val="24"/>
          <w:lang w:eastAsia="ja-JP"/>
        </w:rPr>
        <w:tab/>
      </w:r>
      <w:r>
        <w:rPr>
          <w:rFonts w:ascii="Arial" w:hAnsi="Arial"/>
          <w:i/>
          <w:sz w:val="24"/>
          <w:lang w:eastAsia="ja-JP"/>
        </w:rPr>
        <w:t>BH-LogicalChannelIdentity</w:t>
      </w:r>
      <w:bookmarkEnd w:id="2300"/>
      <w:bookmarkEnd w:id="2301"/>
    </w:p>
    <w:p w14:paraId="3CF5F6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LogicalChannelIdentity </w:t>
      </w:r>
      <w:r>
        <w:rPr>
          <w:lang w:eastAsia="ja-JP"/>
        </w:rPr>
        <w:t>is used to identify a logical channel between an IAB-node and its parent IAB-node or IAB-donor-DU.</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LogicalChannelIdentity </w:t>
      </w:r>
      <w:r>
        <w:rPr>
          <w:rFonts w:ascii="Arial"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LogicalChannelIdentity</w:t>
            </w:r>
            <w:r>
              <w:rPr>
                <w:rFonts w:ascii="Arial"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02" w:name="_Toc60777172"/>
      <w:bookmarkStart w:id="2303" w:name="_Toc139045502"/>
      <w:r>
        <w:rPr>
          <w:rFonts w:ascii="Arial" w:hAnsi="Arial"/>
          <w:sz w:val="24"/>
          <w:lang w:eastAsia="ja-JP"/>
        </w:rPr>
        <w:t>–</w:t>
      </w:r>
      <w:r>
        <w:rPr>
          <w:rFonts w:ascii="Arial" w:hAnsi="Arial"/>
          <w:sz w:val="24"/>
          <w:lang w:eastAsia="ja-JP"/>
        </w:rPr>
        <w:tab/>
      </w:r>
      <w:r>
        <w:rPr>
          <w:rFonts w:ascii="Arial" w:hAnsi="Arial"/>
          <w:i/>
          <w:sz w:val="24"/>
          <w:lang w:eastAsia="ja-JP"/>
        </w:rPr>
        <w:t>BH-LogicalChannelIdentity-Ext</w:t>
      </w:r>
      <w:bookmarkEnd w:id="2302"/>
      <w:bookmarkEnd w:id="2303"/>
    </w:p>
    <w:p w14:paraId="3CF5F6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LogicalChannelIdentity-Ext</w:t>
      </w:r>
      <w:r>
        <w:rPr>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LogicalChannelIdentity-Ext</w:t>
      </w:r>
      <w:r>
        <w:rPr>
          <w:rFonts w:ascii="Arial"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04" w:name="_Toc60777173"/>
      <w:bookmarkStart w:id="2305" w:name="_Toc139045503"/>
      <w:r>
        <w:rPr>
          <w:rFonts w:ascii="Arial" w:hAnsi="Arial"/>
          <w:sz w:val="24"/>
          <w:lang w:eastAsia="ja-JP"/>
        </w:rPr>
        <w:t>–</w:t>
      </w:r>
      <w:r>
        <w:rPr>
          <w:rFonts w:ascii="Arial" w:hAnsi="Arial"/>
          <w:sz w:val="24"/>
          <w:lang w:eastAsia="ja-JP"/>
        </w:rPr>
        <w:tab/>
      </w:r>
      <w:r>
        <w:rPr>
          <w:rFonts w:ascii="Arial" w:hAnsi="Arial"/>
          <w:i/>
          <w:sz w:val="24"/>
          <w:lang w:eastAsia="ja-JP"/>
        </w:rPr>
        <w:t>BH-RLC-ChannelConfig</w:t>
      </w:r>
      <w:bookmarkEnd w:id="2304"/>
      <w:bookmarkEnd w:id="2305"/>
    </w:p>
    <w:p w14:paraId="3CF5F63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RLC-ChannelConfig</w:t>
      </w:r>
      <w:r>
        <w:rPr>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RLC-ChannelConfig</w:t>
      </w:r>
      <w:r>
        <w:rPr>
          <w:rFonts w:ascii="Arial"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zh-CN"/>
              </w:rPr>
              <w:t>BH RLC</w:t>
            </w:r>
            <w:r>
              <w:rPr>
                <w:rFonts w:ascii="Arial" w:hAnsi="Arial"/>
                <w:sz w:val="18"/>
                <w:szCs w:val="22"/>
                <w:lang w:eastAsia="sv-SE"/>
              </w:rPr>
              <w:t xml:space="preserve"> channel in the link between IAB-MT of the IAB-node 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This field is mandatory present upon creation of a </w:t>
            </w:r>
            <w:r>
              <w:rPr>
                <w:rFonts w:ascii="Arial"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06" w:name="_Toc139045504"/>
      <w:bookmarkStart w:id="2307" w:name="_Toc60777174"/>
      <w:r>
        <w:rPr>
          <w:rFonts w:ascii="Arial" w:hAnsi="Arial"/>
          <w:sz w:val="24"/>
          <w:lang w:eastAsia="ja-JP"/>
        </w:rPr>
        <w:t>–</w:t>
      </w:r>
      <w:r>
        <w:rPr>
          <w:rFonts w:ascii="Arial" w:hAnsi="Arial"/>
          <w:sz w:val="24"/>
          <w:lang w:eastAsia="ja-JP"/>
        </w:rPr>
        <w:tab/>
      </w:r>
      <w:r>
        <w:rPr>
          <w:rFonts w:ascii="Arial" w:hAnsi="Arial"/>
          <w:i/>
          <w:iCs/>
          <w:sz w:val="24"/>
          <w:lang w:eastAsia="ja-JP"/>
        </w:rPr>
        <w:t>BH-RLC-ChannelID</w:t>
      </w:r>
      <w:bookmarkEnd w:id="2306"/>
      <w:bookmarkEnd w:id="2307"/>
    </w:p>
    <w:p w14:paraId="3CF5F6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RLC-ChannelID </w:t>
      </w:r>
      <w:r>
        <w:rPr>
          <w:lang w:eastAsia="ja-JP"/>
        </w:rPr>
        <w:t>is used to identify a BH RLC channel in the link between IAB-MT of the IAB-node 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RLC-ChannelID </w:t>
      </w:r>
      <w:r>
        <w:rPr>
          <w:rFonts w:ascii="Arial"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08" w:name="_Toc60777175"/>
      <w:bookmarkStart w:id="2309"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308"/>
      <w:bookmarkEnd w:id="2309"/>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0" w:name="_Toc139045506"/>
      <w:bookmarkStart w:id="2311"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310"/>
      <w:bookmarkEnd w:id="2311"/>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2" type="#_x0000_t75" style="width:29.2pt;height:21.75pt" o:ole="">
                  <v:imagedata r:id="rId93" o:title=""/>
                </v:shape>
                <o:OLEObject Type="Embed" ProgID="Equation.3" ShapeID="_x0000_i1062" DrawAspect="Content" ObjectID="_1757170170" r:id="rId94"/>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2" w:name="_Toc60777177"/>
      <w:bookmarkStart w:id="2313"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312"/>
      <w:bookmarkEnd w:id="2313"/>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4" w:name="_Toc139045508"/>
      <w:bookmarkStart w:id="2315"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314"/>
      <w:bookmarkEnd w:id="2315"/>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6" w:name="_Toc60777179"/>
      <w:bookmarkStart w:id="2317"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316"/>
      <w:bookmarkEnd w:id="2317"/>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318"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18"/>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DengXian"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19" w:name="_Toc139045510"/>
      <w:bookmarkStart w:id="2320"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319"/>
      <w:bookmarkEnd w:id="2320"/>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1" w:name="_Toc139045511"/>
      <w:bookmarkStart w:id="2322" w:name="_Toc60777181"/>
      <w:r>
        <w:rPr>
          <w:rFonts w:ascii="Arial" w:hAnsi="Arial"/>
          <w:sz w:val="24"/>
          <w:lang w:eastAsia="ja-JP"/>
        </w:rPr>
        <w:t>–</w:t>
      </w:r>
      <w:r>
        <w:rPr>
          <w:rFonts w:ascii="Arial" w:hAnsi="Arial"/>
          <w:sz w:val="24"/>
          <w:lang w:eastAsia="ja-JP"/>
        </w:rPr>
        <w:tab/>
      </w:r>
      <w:r>
        <w:rPr>
          <w:rFonts w:ascii="Arial" w:hAnsi="Arial"/>
          <w:i/>
          <w:sz w:val="24"/>
          <w:lang w:eastAsia="ja-JP"/>
        </w:rPr>
        <w:t>BWP-Uplink</w:t>
      </w:r>
      <w:bookmarkEnd w:id="2321"/>
      <w:bookmarkEnd w:id="2322"/>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3" w:name="_Toc60777182"/>
      <w:bookmarkStart w:id="2324"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323"/>
      <w:bookmarkEnd w:id="2324"/>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325" w:name="OLE_LINK5"/>
            <w:r>
              <w:rPr>
                <w:rFonts w:ascii="Arial" w:hAnsi="Arial"/>
                <w:i/>
                <w:sz w:val="18"/>
                <w:lang w:eastAsia="ja-JP"/>
              </w:rPr>
              <w:t>ra-PrioritizationForSlicing</w:t>
            </w:r>
            <w:bookmarkEnd w:id="2325"/>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DengXian" w:hAnsi="Arial"/>
                <w:sz w:val="18"/>
                <w:lang w:eastAsia="zh-CN"/>
              </w:rPr>
              <w:t xml:space="preserve">The field is optionally present in </w:t>
            </w:r>
            <w:r>
              <w:rPr>
                <w:rFonts w:ascii="Arial" w:eastAsia="DengXian" w:hAnsi="Arial"/>
                <w:i/>
                <w:iCs/>
                <w:sz w:val="18"/>
                <w:lang w:eastAsia="zh-CN"/>
              </w:rPr>
              <w:t>SIB1</w:t>
            </w:r>
            <w:r>
              <w:rPr>
                <w:rFonts w:ascii="Arial" w:eastAsia="DengXian" w:hAnsi="Arial"/>
                <w:sz w:val="18"/>
                <w:lang w:eastAsia="zh-CN"/>
              </w:rPr>
              <w:t xml:space="preserve">, Need R, if both parameters </w:t>
            </w:r>
            <w:r>
              <w:rPr>
                <w:rFonts w:ascii="Arial" w:eastAsia="DengXian" w:hAnsi="Arial"/>
                <w:i/>
                <w:iCs/>
                <w:sz w:val="18"/>
                <w:lang w:eastAsia="zh-CN"/>
              </w:rPr>
              <w:t>ra-PrioritizationForAccessIdentity</w:t>
            </w:r>
            <w:r>
              <w:rPr>
                <w:rFonts w:ascii="Arial" w:eastAsia="DengXian"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DengXian" w:hAnsi="Arial"/>
                <w:sz w:val="18"/>
                <w:lang w:eastAsia="zh-CN"/>
              </w:rPr>
              <w:t xml:space="preserve">are present in </w:t>
            </w:r>
            <w:r>
              <w:rPr>
                <w:rFonts w:ascii="Arial" w:eastAsia="DengXian" w:hAnsi="Arial"/>
                <w:i/>
                <w:iCs/>
                <w:sz w:val="18"/>
                <w:lang w:eastAsia="zh-CN"/>
              </w:rPr>
              <w:t>SIB1</w:t>
            </w:r>
            <w:r>
              <w:rPr>
                <w:rFonts w:ascii="Arial" w:eastAsia="DengXian"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26" w:name="_Toc60777183"/>
      <w:bookmarkStart w:id="2327"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326"/>
      <w:bookmarkEnd w:id="2327"/>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lang w:eastAsia="zh-CN"/>
        </w:rPr>
      </w:pPr>
      <w:r>
        <w:rPr>
          <w:lang w:eastAsia="zh-CN"/>
        </w:rPr>
        <w:t>NOTE 1:</w:t>
      </w:r>
      <w:r>
        <w:rPr>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28"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328"/>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29" w:name="_Toc60777184"/>
      <w:bookmarkStart w:id="2330" w:name="_Toc139045515"/>
      <w:r>
        <w:rPr>
          <w:rFonts w:ascii="Arial" w:hAnsi="Arial"/>
          <w:sz w:val="24"/>
          <w:lang w:eastAsia="ja-JP"/>
        </w:rPr>
        <w:t>–</w:t>
      </w:r>
      <w:r>
        <w:rPr>
          <w:rFonts w:ascii="Arial" w:hAnsi="Arial"/>
          <w:sz w:val="24"/>
          <w:lang w:eastAsia="ja-JP"/>
        </w:rPr>
        <w:tab/>
      </w:r>
      <w:r>
        <w:rPr>
          <w:rFonts w:ascii="Arial" w:hAnsi="Arial"/>
          <w:i/>
          <w:sz w:val="24"/>
          <w:lang w:eastAsia="ja-JP"/>
        </w:rPr>
        <w:t>CellAccessRelatedInfo</w:t>
      </w:r>
      <w:bookmarkEnd w:id="2329"/>
      <w:bookmarkEnd w:id="2330"/>
    </w:p>
    <w:p w14:paraId="3CF5F8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hAnsi="Arial"/>
                <w:sz w:val="18"/>
                <w:lang w:eastAsia="zh-CN"/>
              </w:rPr>
              <w:t xml:space="preserve">The PLMN index is defined as </w:t>
            </w:r>
            <w:r>
              <w:rPr>
                <w:rFonts w:ascii="Arial" w:hAnsi="Arial"/>
                <w:i/>
                <w:sz w:val="18"/>
                <w:lang w:eastAsia="en-GB"/>
              </w:rPr>
              <w:t>b1+b2+…+</w:t>
            </w:r>
            <w:r>
              <w:rPr>
                <w:rFonts w:ascii="Arial"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hAnsi="Arial"/>
                <w:sz w:val="18"/>
                <w:lang w:eastAsia="zh-CN"/>
              </w:rPr>
              <w:t>the</w:t>
            </w:r>
            <w:r>
              <w:rPr>
                <w:rFonts w:ascii="Arial" w:hAnsi="Arial"/>
                <w:sz w:val="18"/>
                <w:lang w:eastAsia="en-GB"/>
              </w:rPr>
              <w:t xml:space="preserve"> PLMN </w:t>
            </w:r>
            <w:r>
              <w:rPr>
                <w:rFonts w:ascii="Arial"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hAnsi="Arial"/>
                <w:sz w:val="18"/>
                <w:lang w:eastAsia="zh-CN"/>
              </w:rPr>
              <w:t xml:space="preserve">, where </w:t>
            </w:r>
            <w:r>
              <w:rPr>
                <w:rFonts w:ascii="Arial" w:hAnsi="Arial"/>
                <w:i/>
                <w:sz w:val="18"/>
                <w:lang w:eastAsia="zh-CN"/>
              </w:rPr>
              <w:t>b(j)</w:t>
            </w:r>
            <w:r>
              <w:rPr>
                <w:rFonts w:ascii="Arial"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31" w:name="_Toc139045516"/>
      <w:bookmarkStart w:id="2332" w:name="_Toc60777185"/>
      <w:r>
        <w:rPr>
          <w:rFonts w:ascii="Arial" w:hAnsi="Arial"/>
          <w:i/>
          <w:iCs/>
          <w:sz w:val="24"/>
          <w:lang w:eastAsia="ja-JP"/>
        </w:rPr>
        <w:t>–</w:t>
      </w:r>
      <w:r>
        <w:rPr>
          <w:rFonts w:ascii="Arial" w:hAnsi="Arial"/>
          <w:i/>
          <w:iCs/>
          <w:sz w:val="24"/>
          <w:lang w:eastAsia="ja-JP"/>
        </w:rPr>
        <w:tab/>
        <w:t>CellAccessRelatedInfo-EUTRA-5GC</w:t>
      </w:r>
      <w:bookmarkEnd w:id="2331"/>
      <w:bookmarkEnd w:id="2332"/>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33" w:name="_Toc139045517"/>
      <w:bookmarkStart w:id="2334" w:name="_Toc60777186"/>
      <w:r>
        <w:rPr>
          <w:rFonts w:ascii="Arial" w:hAnsi="Arial"/>
          <w:i/>
          <w:iCs/>
          <w:sz w:val="24"/>
          <w:lang w:eastAsia="ja-JP"/>
        </w:rPr>
        <w:t>–</w:t>
      </w:r>
      <w:r>
        <w:rPr>
          <w:rFonts w:ascii="Arial" w:hAnsi="Arial"/>
          <w:i/>
          <w:iCs/>
          <w:sz w:val="24"/>
          <w:lang w:eastAsia="ja-JP"/>
        </w:rPr>
        <w:tab/>
        <w:t>CellAccessRelatedInfo-EUTRA-EPC</w:t>
      </w:r>
      <w:bookmarkEnd w:id="2333"/>
      <w:bookmarkEnd w:id="2334"/>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35" w:name="_Toc60777187"/>
      <w:bookmarkStart w:id="2336"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335"/>
      <w:bookmarkEnd w:id="2336"/>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337" w:name="_Hlk101256006"/>
      <w:r>
        <w:rPr>
          <w:rFonts w:ascii="Courier New" w:hAnsi="Courier New"/>
          <w:sz w:val="16"/>
          <w:lang w:eastAsia="en-GB"/>
        </w:rPr>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DengXian"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337"/>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DengXian"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ReportUplinkTxDirectCurrentMoreCarrier</w:t>
            </w:r>
            <w:r>
              <w:rPr>
                <w:rFonts w:ascii="Arial"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w:t>
            </w:r>
            <w:r>
              <w:rPr>
                <w:rFonts w:ascii="Arial" w:hAnsi="Arial"/>
                <w:sz w:val="18"/>
                <w:lang w:eastAsia="sv-SE"/>
              </w:rPr>
              <w:t xml:space="preserve">state of the carriers and BWPs indexes of the carriers in a CC combination, each carrier in this combination corresponds to an entry in </w:t>
            </w:r>
            <w:r>
              <w:rPr>
                <w:rFonts w:ascii="Arial" w:hAnsi="Arial"/>
                <w:i/>
                <w:iCs/>
                <w:sz w:val="18"/>
                <w:lang w:eastAsia="sv-SE"/>
              </w:rPr>
              <w:t>servCellIndexList</w:t>
            </w:r>
            <w:r>
              <w:rPr>
                <w:rFonts w:ascii="Arial" w:hAnsi="Arial"/>
                <w:sz w:val="18"/>
                <w:lang w:eastAsia="sv-SE"/>
              </w:rPr>
              <w:t xml:space="preserve"> with same order. This IE shall have the same size as </w:t>
            </w:r>
            <w:r>
              <w:rPr>
                <w:rFonts w:ascii="Arial" w:hAnsi="Arial"/>
                <w:i/>
                <w:iCs/>
                <w:sz w:val="18"/>
                <w:lang w:eastAsia="sv-SE"/>
              </w:rPr>
              <w:t>servCellIndexList</w:t>
            </w:r>
            <w:r>
              <w:rPr>
                <w:rFonts w:ascii="Arial"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DengXian"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DengXian"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38" w:name="_Toc60777188"/>
      <w:bookmarkStart w:id="2339"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338"/>
      <w:bookmarkEnd w:id="2339"/>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40" w:name="_Toc60777189"/>
      <w:bookmarkStart w:id="2341" w:name="_Toc139045520"/>
      <w:r>
        <w:rPr>
          <w:rFonts w:ascii="Arial" w:hAnsi="Arial"/>
          <w:sz w:val="24"/>
          <w:lang w:eastAsia="ja-JP"/>
        </w:rPr>
        <w:t>–</w:t>
      </w:r>
      <w:r>
        <w:rPr>
          <w:rFonts w:ascii="Arial" w:hAnsi="Arial"/>
          <w:sz w:val="24"/>
          <w:lang w:eastAsia="ja-JP"/>
        </w:rPr>
        <w:tab/>
      </w:r>
      <w:r>
        <w:rPr>
          <w:rFonts w:ascii="Arial" w:hAnsi="Arial"/>
          <w:i/>
          <w:sz w:val="24"/>
          <w:lang w:eastAsia="ja-JP"/>
        </w:rPr>
        <w:t>CellIdentity</w:t>
      </w:r>
      <w:bookmarkEnd w:id="2340"/>
      <w:bookmarkEnd w:id="2341"/>
    </w:p>
    <w:p w14:paraId="3CF5FA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42" w:name="_Toc60777190"/>
      <w:bookmarkStart w:id="2343"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342"/>
      <w:bookmarkEnd w:id="2343"/>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44" w:name="_Toc60777191"/>
      <w:bookmarkStart w:id="2345"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344"/>
      <w:bookmarkEnd w:id="2345"/>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46"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346"/>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DengXian"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47" w:name="_Toc60777192"/>
      <w:bookmarkStart w:id="2348" w:name="_Toc139045524"/>
      <w:r>
        <w:rPr>
          <w:rFonts w:ascii="Arial" w:hAnsi="Arial"/>
          <w:i/>
          <w:iCs/>
          <w:sz w:val="24"/>
          <w:lang w:eastAsia="ja-JP"/>
        </w:rPr>
        <w:t>–</w:t>
      </w:r>
      <w:r>
        <w:rPr>
          <w:rFonts w:ascii="Arial" w:hAnsi="Arial"/>
          <w:i/>
          <w:iCs/>
          <w:sz w:val="24"/>
          <w:lang w:eastAsia="ja-JP"/>
        </w:rPr>
        <w:tab/>
        <w:t>CGI-InfoEUTRA</w:t>
      </w:r>
      <w:bookmarkEnd w:id="2347"/>
      <w:bookmarkEnd w:id="2348"/>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49" w:name="_Toc139045525"/>
      <w:bookmarkStart w:id="2350" w:name="_Toc60777193"/>
      <w:r>
        <w:rPr>
          <w:rFonts w:ascii="Arial" w:hAnsi="Arial"/>
          <w:i/>
          <w:iCs/>
          <w:sz w:val="24"/>
          <w:lang w:eastAsia="ja-JP"/>
        </w:rPr>
        <w:t>–</w:t>
      </w:r>
      <w:r>
        <w:rPr>
          <w:rFonts w:ascii="Arial" w:hAnsi="Arial"/>
          <w:i/>
          <w:iCs/>
          <w:sz w:val="24"/>
          <w:lang w:eastAsia="ja-JP"/>
        </w:rPr>
        <w:tab/>
        <w:t>CGI-InfoEUTRALogging</w:t>
      </w:r>
      <w:bookmarkEnd w:id="2349"/>
      <w:bookmarkEnd w:id="2350"/>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DengXian" w:eastAsia="DengXian" w:hAnsi="DengXian"/>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51" w:name="_Toc60777194"/>
      <w:bookmarkStart w:id="2352" w:name="_Toc139045526"/>
      <w:r>
        <w:rPr>
          <w:rFonts w:ascii="Arial" w:hAnsi="Arial"/>
          <w:i/>
          <w:iCs/>
          <w:sz w:val="24"/>
          <w:lang w:eastAsia="ja-JP"/>
        </w:rPr>
        <w:t>–</w:t>
      </w:r>
      <w:r>
        <w:rPr>
          <w:rFonts w:ascii="Arial" w:hAnsi="Arial"/>
          <w:i/>
          <w:iCs/>
          <w:sz w:val="24"/>
          <w:lang w:eastAsia="ja-JP"/>
        </w:rPr>
        <w:tab/>
        <w:t>CGI-InfoNR</w:t>
      </w:r>
      <w:bookmarkEnd w:id="2351"/>
      <w:bookmarkEnd w:id="2352"/>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53" w:name="_Toc60777195"/>
      <w:bookmarkStart w:id="2354" w:name="_Toc139045527"/>
      <w:r>
        <w:rPr>
          <w:rFonts w:ascii="Arial" w:hAnsi="Arial"/>
          <w:sz w:val="24"/>
          <w:lang w:eastAsia="ja-JP"/>
        </w:rPr>
        <w:t>–</w:t>
      </w:r>
      <w:r>
        <w:rPr>
          <w:rFonts w:ascii="Arial" w:hAnsi="Arial"/>
          <w:sz w:val="24"/>
          <w:lang w:eastAsia="ja-JP"/>
        </w:rPr>
        <w:tab/>
      </w:r>
      <w:r>
        <w:rPr>
          <w:rFonts w:ascii="Arial" w:hAnsi="Arial"/>
          <w:i/>
          <w:sz w:val="24"/>
          <w:lang w:eastAsia="ja-JP"/>
        </w:rPr>
        <w:t>CGI-Info-Logging</w:t>
      </w:r>
      <w:bookmarkEnd w:id="2353"/>
      <w:bookmarkEnd w:id="2354"/>
    </w:p>
    <w:p w14:paraId="3CF5FB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355" w:name="_Toc60777196"/>
      <w:bookmarkStart w:id="2356"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355"/>
      <w:bookmarkEnd w:id="2356"/>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57" w:name="_Toc60777197"/>
      <w:bookmarkStart w:id="2358"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357"/>
      <w:bookmarkEnd w:id="2358"/>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59" w:name="_Toc139045530"/>
      <w:bookmarkStart w:id="2360"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359"/>
      <w:bookmarkEnd w:id="2360"/>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61" w:name="_Toc60777199"/>
      <w:bookmarkStart w:id="2362" w:name="_Toc139045531"/>
      <w:r>
        <w:rPr>
          <w:rFonts w:ascii="Arial" w:hAnsi="Arial"/>
          <w:i/>
          <w:iCs/>
          <w:sz w:val="24"/>
          <w:lang w:eastAsia="ja-JP"/>
        </w:rPr>
        <w:t>–</w:t>
      </w:r>
      <w:r>
        <w:rPr>
          <w:rFonts w:ascii="Arial" w:hAnsi="Arial"/>
          <w:i/>
          <w:iCs/>
          <w:sz w:val="24"/>
          <w:lang w:eastAsia="ja-JP"/>
        </w:rPr>
        <w:tab/>
        <w:t>CondReconfigId</w:t>
      </w:r>
      <w:bookmarkEnd w:id="2361"/>
      <w:bookmarkEnd w:id="2362"/>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63" w:name="_Toc60777200"/>
      <w:bookmarkStart w:id="2364" w:name="_Toc139045532"/>
      <w:r>
        <w:rPr>
          <w:rFonts w:ascii="Arial" w:hAnsi="Arial"/>
          <w:i/>
          <w:iCs/>
          <w:sz w:val="24"/>
          <w:lang w:eastAsia="ja-JP"/>
        </w:rPr>
        <w:t>–</w:t>
      </w:r>
      <w:r>
        <w:rPr>
          <w:rFonts w:ascii="Arial" w:hAnsi="Arial"/>
          <w:i/>
          <w:iCs/>
          <w:sz w:val="24"/>
          <w:lang w:eastAsia="ja-JP"/>
        </w:rPr>
        <w:tab/>
        <w:t>CondReconfigToAddModList</w:t>
      </w:r>
      <w:bookmarkEnd w:id="2363"/>
      <w:bookmarkEnd w:id="2364"/>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65" w:name="_Toc60777201"/>
      <w:bookmarkStart w:id="2366" w:name="_Toc139045533"/>
      <w:r>
        <w:rPr>
          <w:rFonts w:ascii="Arial" w:hAnsi="Arial"/>
          <w:i/>
          <w:iCs/>
          <w:sz w:val="24"/>
          <w:lang w:eastAsia="ja-JP"/>
        </w:rPr>
        <w:t>–</w:t>
      </w:r>
      <w:r>
        <w:rPr>
          <w:rFonts w:ascii="Arial" w:hAnsi="Arial"/>
          <w:i/>
          <w:iCs/>
          <w:sz w:val="24"/>
          <w:lang w:eastAsia="ja-JP"/>
        </w:rPr>
        <w:tab/>
        <w:t>ConditionalReconfiguration</w:t>
      </w:r>
      <w:bookmarkEnd w:id="2365"/>
      <w:bookmarkEnd w:id="2366"/>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7" w:name="_Toc139045534"/>
      <w:bookmarkStart w:id="2368"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367"/>
      <w:bookmarkEnd w:id="2368"/>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Allocation-v1710         </w:t>
      </w:r>
      <w:r>
        <w:rPr>
          <w:rFonts w:ascii="Courier New" w:hAnsi="Courier New"/>
          <w:color w:val="993366"/>
          <w:sz w:val="16"/>
          <w:lang w:eastAsia="en-GB"/>
        </w:rPr>
        <w:t>INTEGER</w:t>
      </w:r>
      <w:r>
        <w:rPr>
          <w:rFonts w:ascii="Courier New" w:hAnsi="Courier New"/>
          <w:sz w:val="16"/>
          <w:lang w:eastAsia="en-GB"/>
        </w:rPr>
        <w:t xml:space="preserve"> (16..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SB-Subset-r17       </w:t>
      </w:r>
      <w:r>
        <w:rPr>
          <w:rFonts w:ascii="Courier New" w:hAnsi="Courier New"/>
          <w:color w:val="993366"/>
          <w:sz w:val="16"/>
          <w:lang w:eastAsia="en-GB"/>
        </w:rPr>
        <w:t>CHOICE</w:t>
      </w:r>
      <w:r>
        <w:rPr>
          <w:rFonts w:ascii="Courier New"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SB-PerCG-PUSCH-r17   </w:t>
      </w:r>
      <w:r>
        <w:rPr>
          <w:rFonts w:ascii="Courier New" w:hAnsi="Courier New"/>
          <w:color w:val="993366"/>
          <w:sz w:val="16"/>
          <w:lang w:eastAsia="en-GB"/>
        </w:rPr>
        <w:t>ENUMERATED</w:t>
      </w:r>
      <w:r>
        <w:rPr>
          <w:rFonts w:ascii="Courier New" w:hAnsi="Courier New"/>
          <w:sz w:val="16"/>
          <w:lang w:eastAsia="en-GB"/>
        </w:rPr>
        <w:t xml:space="preserve"> {oneEighth, oneFourth, half, one, two,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0-PUSCH-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lpha-r17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only applicable for operation with shared spectrum channel access in FR2-2. </w:t>
            </w:r>
            <w:r>
              <w:rPr>
                <w:rFonts w:ascii="Arial" w:hAnsi="Arial" w:cs="Arial"/>
                <w:sz w:val="18"/>
                <w:szCs w:val="22"/>
                <w:lang w:eastAsia="zh-CN"/>
              </w:rPr>
              <w:t xml:space="preserve">When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configured, the UE shall ignore </w:t>
            </w:r>
            <w:r>
              <w:rPr>
                <w:rFonts w:ascii="Arial" w:hAnsi="Arial"/>
                <w:i/>
                <w:iCs/>
                <w:sz w:val="18"/>
                <w:lang w:eastAsia="ja-JP"/>
              </w:rPr>
              <w:t>cg-nrofSlots-r1</w:t>
            </w:r>
            <w:r>
              <w:rPr>
                <w:rFonts w:ascii="Arial" w:hAnsi="Arial"/>
                <w:i/>
                <w:iCs/>
                <w:sz w:val="18"/>
                <w:lang w:eastAsia="zh-CN"/>
              </w:rPr>
              <w:t>6</w:t>
            </w:r>
            <w:r>
              <w:rPr>
                <w:rFonts w:ascii="Arial"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hAnsi="Arial"/>
                <w:sz w:val="18"/>
                <w:lang w:eastAsia="zh-CN"/>
              </w:rPr>
              <w:t xml:space="preserve"> is only applicable for operation with shared spectrum channel access in FR2-2</w:t>
            </w:r>
            <w:r>
              <w:rPr>
                <w:rFonts w:ascii="Arial"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If the field </w:t>
            </w:r>
            <w:r>
              <w:rPr>
                <w:rFonts w:ascii="Arial" w:hAnsi="Arial"/>
                <w:i/>
                <w:iCs/>
                <w:sz w:val="18"/>
                <w:szCs w:val="22"/>
                <w:lang w:eastAsia="zh-CN"/>
              </w:rPr>
              <w:t xml:space="preserve">timeDomainAllocation-v1710 </w:t>
            </w:r>
            <w:r>
              <w:rPr>
                <w:rFonts w:ascii="Arial" w:hAnsi="Arial"/>
                <w:sz w:val="18"/>
                <w:szCs w:val="22"/>
                <w:lang w:eastAsia="zh-CN"/>
              </w:rPr>
              <w:t xml:space="preserve">is present, the UE shall ignore </w:t>
            </w:r>
            <w:r>
              <w:rPr>
                <w:rFonts w:ascii="Arial" w:hAnsi="Arial"/>
                <w:i/>
                <w:iCs/>
                <w:sz w:val="18"/>
                <w:szCs w:val="22"/>
                <w:lang w:eastAsia="zh-CN"/>
              </w:rPr>
              <w:t>timeDomainAllocation</w:t>
            </w:r>
            <w:r>
              <w:rPr>
                <w:rFonts w:ascii="Arial"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hAnsi="Arial"/>
                <w:i/>
                <w:iCs/>
                <w:sz w:val="18"/>
                <w:lang w:eastAsia="zh-CN"/>
              </w:rPr>
              <w:t>alpha0</w:t>
            </w:r>
            <w:r>
              <w:rPr>
                <w:rFonts w:ascii="Arial" w:hAnsi="Arial"/>
                <w:sz w:val="18"/>
                <w:lang w:eastAsia="zh-CN"/>
              </w:rPr>
              <w:t xml:space="preserve"> indicates value 0 is used </w:t>
            </w:r>
            <w:r>
              <w:rPr>
                <w:rFonts w:ascii="Arial" w:hAnsi="Arial"/>
                <w:i/>
                <w:iCs/>
                <w:sz w:val="18"/>
                <w:lang w:eastAsia="zh-CN"/>
              </w:rPr>
              <w:t>alpha04</w:t>
            </w:r>
            <w:r>
              <w:rPr>
                <w:rFonts w:ascii="Arial"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9" w:name="_Toc139045535"/>
      <w:bookmarkStart w:id="2370"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369"/>
      <w:bookmarkEnd w:id="2370"/>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1" w:name="_Toc60777204"/>
      <w:bookmarkStart w:id="2372"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371"/>
      <w:bookmarkEnd w:id="2372"/>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3" w:name="_Toc60777205"/>
      <w:bookmarkStart w:id="2374"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373"/>
      <w:bookmarkEnd w:id="2374"/>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5" w:name="_Toc139045538"/>
      <w:bookmarkStart w:id="2376"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375"/>
      <w:bookmarkEnd w:id="2376"/>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7" w:name="_Toc60777207"/>
      <w:bookmarkStart w:id="2378"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377"/>
      <w:bookmarkEnd w:id="2378"/>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79" w:name="_Toc60777208"/>
      <w:bookmarkStart w:id="2380"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379"/>
      <w:bookmarkEnd w:id="2380"/>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1" w:name="_Toc60777209"/>
      <w:bookmarkStart w:id="2382"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381"/>
      <w:bookmarkEnd w:id="2382"/>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3" w:name="_Toc139045542"/>
      <w:bookmarkStart w:id="2384"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383"/>
      <w:bookmarkEnd w:id="2384"/>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5" w:name="_Toc60777211"/>
      <w:bookmarkStart w:id="2386"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385"/>
      <w:bookmarkEnd w:id="2386"/>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7" w:name="_Toc139045544"/>
      <w:bookmarkStart w:id="2388" w:name="_Toc60777212"/>
      <w:r>
        <w:rPr>
          <w:rFonts w:ascii="Arial" w:hAnsi="Arial"/>
          <w:sz w:val="24"/>
          <w:lang w:eastAsia="ja-JP"/>
        </w:rPr>
        <w:t>–</w:t>
      </w:r>
      <w:r>
        <w:rPr>
          <w:rFonts w:ascii="Arial" w:hAnsi="Arial"/>
          <w:sz w:val="24"/>
          <w:lang w:eastAsia="ja-JP"/>
        </w:rPr>
        <w:tab/>
      </w:r>
      <w:r>
        <w:rPr>
          <w:rFonts w:ascii="Arial" w:hAnsi="Arial"/>
          <w:i/>
          <w:sz w:val="24"/>
          <w:lang w:eastAsia="ja-JP"/>
        </w:rPr>
        <w:t>CSI-IM-Resource</w:t>
      </w:r>
      <w:bookmarkEnd w:id="2387"/>
      <w:bookmarkEnd w:id="2388"/>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9" w:name="_Toc60777213"/>
      <w:bookmarkStart w:id="2390"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389"/>
      <w:bookmarkEnd w:id="2390"/>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1" w:name="_Toc60777214"/>
      <w:bookmarkStart w:id="2392"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391"/>
      <w:bookmarkEnd w:id="2392"/>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3" w:name="_Toc139045547"/>
      <w:bookmarkStart w:id="2394"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393"/>
      <w:bookmarkEnd w:id="2394"/>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5" w:name="_Toc60777216"/>
      <w:bookmarkStart w:id="2396"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395"/>
      <w:bookmarkEnd w:id="2396"/>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7" w:name="_Toc60777217"/>
      <w:bookmarkStart w:id="2398"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397"/>
      <w:bookmarkEnd w:id="2398"/>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9" w:name="_Toc139045550"/>
      <w:bookmarkStart w:id="2400"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399"/>
      <w:bookmarkEnd w:id="2400"/>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1" w:name="_Toc60777219"/>
      <w:bookmarkStart w:id="2402"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401"/>
      <w:bookmarkEnd w:id="2402"/>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3" w:name="_Toc139045552"/>
      <w:bookmarkStart w:id="2404" w:name="_Toc60777220"/>
      <w:r>
        <w:rPr>
          <w:rFonts w:ascii="Arial" w:hAnsi="Arial"/>
          <w:sz w:val="24"/>
          <w:lang w:eastAsia="ja-JP"/>
        </w:rPr>
        <w:t>–</w:t>
      </w:r>
      <w:r>
        <w:rPr>
          <w:rFonts w:ascii="Arial" w:hAnsi="Arial"/>
          <w:sz w:val="24"/>
          <w:lang w:eastAsia="ja-JP"/>
        </w:rPr>
        <w:tab/>
      </w:r>
      <w:r>
        <w:rPr>
          <w:rFonts w:ascii="Arial" w:hAnsi="Arial"/>
          <w:i/>
          <w:sz w:val="24"/>
          <w:lang w:eastAsia="ja-JP"/>
        </w:rPr>
        <w:t>CSI-ResourceConfigId</w:t>
      </w:r>
      <w:bookmarkEnd w:id="2403"/>
      <w:bookmarkEnd w:id="2404"/>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5" w:name="_Toc60777221"/>
      <w:bookmarkStart w:id="2406"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405"/>
      <w:bookmarkEnd w:id="2406"/>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7" w:name="_Toc139045554"/>
      <w:bookmarkStart w:id="2408" w:name="_Toc60777222"/>
      <w:r>
        <w:rPr>
          <w:rFonts w:ascii="Arial" w:hAnsi="Arial"/>
          <w:sz w:val="24"/>
          <w:lang w:eastAsia="ja-JP"/>
        </w:rPr>
        <w:t>–</w:t>
      </w:r>
      <w:r>
        <w:rPr>
          <w:rFonts w:ascii="Arial" w:hAnsi="Arial"/>
          <w:sz w:val="24"/>
          <w:lang w:eastAsia="ja-JP"/>
        </w:rPr>
        <w:tab/>
      </w:r>
      <w:r>
        <w:rPr>
          <w:rFonts w:ascii="Arial" w:hAnsi="Arial"/>
          <w:i/>
          <w:sz w:val="24"/>
          <w:lang w:eastAsia="ja-JP"/>
        </w:rPr>
        <w:t>CSI-RS-ResourceConfigMobility</w:t>
      </w:r>
      <w:bookmarkEnd w:id="2407"/>
      <w:bookmarkEnd w:id="2408"/>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hAnsi="Arial"/>
                <w:sz w:val="18"/>
                <w:szCs w:val="22"/>
                <w:lang w:eastAsia="zh-CN"/>
              </w:rPr>
              <w:t xml:space="preserve"> for mobility. The maximum number of CSI-RS resources that can be configured per </w:t>
            </w:r>
            <w:r>
              <w:rPr>
                <w:rFonts w:ascii="Arial" w:hAnsi="Arial"/>
                <w:i/>
                <w:sz w:val="18"/>
                <w:szCs w:val="22"/>
                <w:lang w:eastAsia="zh-CN"/>
              </w:rPr>
              <w:t>measObjectNR</w:t>
            </w:r>
            <w:r>
              <w:rPr>
                <w:rFonts w:ascii="Arial" w:hAnsi="Arial"/>
                <w:sz w:val="18"/>
                <w:szCs w:val="22"/>
                <w:lang w:eastAsia="zh-CN"/>
              </w:rPr>
              <w:t xml:space="preserve"> depends on the configuration of </w:t>
            </w:r>
            <w:r>
              <w:rPr>
                <w:rFonts w:ascii="Arial"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capability (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127</w:t>
            </w:r>
            <w:r>
              <w:rPr>
                <w:rFonts w:ascii="Arial" w:hAnsi="Arial"/>
                <w:sz w:val="18"/>
                <w:szCs w:val="22"/>
                <w:lang w:eastAsia="sv-SE"/>
              </w:rPr>
              <w:t>/</w:t>
            </w:r>
            <w:r>
              <w:rPr>
                <w:rFonts w:ascii="Arial" w:hAnsi="Arial"/>
                <w:sz w:val="18"/>
                <w:szCs w:val="22"/>
                <w:lang w:eastAsia="zh-CN"/>
              </w:rPr>
              <w:t>159</w:t>
            </w:r>
            <w:r>
              <w:rPr>
                <w:rFonts w:ascii="Arial" w:hAnsi="Arial"/>
                <w:sz w:val="18"/>
                <w:szCs w:val="22"/>
                <w:lang w:eastAsia="sv-SE"/>
              </w:rPr>
              <w:t>/</w:t>
            </w:r>
            <w:r>
              <w:rPr>
                <w:rFonts w:ascii="Arial" w:hAnsi="Arial"/>
                <w:sz w:val="18"/>
                <w:szCs w:val="22"/>
                <w:lang w:eastAsia="zh-CN"/>
              </w:rPr>
              <w:t>319</w:t>
            </w:r>
            <w:r>
              <w:rPr>
                <w:rFonts w:ascii="Arial" w:hAnsi="Arial"/>
                <w:sz w:val="18"/>
                <w:szCs w:val="22"/>
                <w:lang w:eastAsia="sv-SE"/>
              </w:rPr>
              <w:t>/</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 xml:space="preserve"> slots.</w:t>
            </w:r>
            <w:r>
              <w:rPr>
                <w:rFonts w:ascii="Arial"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255</w:t>
            </w:r>
            <w:r>
              <w:rPr>
                <w:rFonts w:ascii="Arial" w:hAnsi="Arial"/>
                <w:sz w:val="18"/>
                <w:szCs w:val="22"/>
                <w:lang w:eastAsia="sv-SE"/>
              </w:rPr>
              <w:t>/3</w:t>
            </w:r>
            <w:r>
              <w:rPr>
                <w:rFonts w:ascii="Arial" w:hAnsi="Arial"/>
                <w:sz w:val="18"/>
                <w:szCs w:val="22"/>
                <w:lang w:eastAsia="zh-CN"/>
              </w:rPr>
              <w:t>1</w:t>
            </w:r>
            <w:r>
              <w:rPr>
                <w:rFonts w:ascii="Arial" w:hAnsi="Arial"/>
                <w:sz w:val="18"/>
                <w:szCs w:val="22"/>
                <w:lang w:eastAsia="sv-SE"/>
              </w:rPr>
              <w:t>9/</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w:t>
            </w:r>
            <w:r>
              <w:rPr>
                <w:rFonts w:ascii="Arial" w:hAnsi="Arial"/>
                <w:sz w:val="18"/>
                <w:szCs w:val="22"/>
                <w:lang w:eastAsia="zh-CN"/>
              </w:rPr>
              <w:t>2559</w:t>
            </w:r>
            <w:r>
              <w:rPr>
                <w:rFonts w:ascii="Arial" w:hAnsi="Arial"/>
                <w:sz w:val="18"/>
                <w:szCs w:val="22"/>
                <w:lang w:eastAsia="sv-SE"/>
              </w:rPr>
              <w:t xml:space="preserve"> slots.</w:t>
            </w:r>
            <w:r>
              <w:rPr>
                <w:rFonts w:ascii="Arial" w:hAnsi="Arial"/>
                <w:sz w:val="18"/>
                <w:szCs w:val="22"/>
                <w:lang w:eastAsia="zh-CN"/>
              </w:rPr>
              <w:t xml:space="preserve"> If </w:t>
            </w:r>
            <w:r>
              <w:rPr>
                <w:rFonts w:ascii="Arial" w:hAnsi="Arial"/>
                <w:i/>
                <w:iCs/>
                <w:sz w:val="18"/>
                <w:lang w:eastAsia="ja-JP"/>
              </w:rPr>
              <w:t>slotConfig</w:t>
            </w:r>
            <w:r>
              <w:rPr>
                <w:rFonts w:ascii="Arial" w:hAnsi="Arial"/>
                <w:i/>
                <w:iCs/>
                <w:sz w:val="18"/>
                <w:lang w:eastAsia="zh-CN"/>
              </w:rPr>
              <w:t xml:space="preserve">-r17 </w:t>
            </w:r>
            <w:r>
              <w:rPr>
                <w:rFonts w:ascii="Arial" w:hAnsi="Arial"/>
                <w:sz w:val="18"/>
                <w:lang w:eastAsia="zh-CN"/>
              </w:rPr>
              <w:t xml:space="preserve">is </w:t>
            </w:r>
            <w:r>
              <w:rPr>
                <w:rFonts w:ascii="Arial" w:hAnsi="Arial"/>
                <w:sz w:val="18"/>
                <w:szCs w:val="22"/>
                <w:lang w:eastAsia="sv-SE"/>
              </w:rPr>
              <w:t xml:space="preserve">present, UE shall ignore the </w:t>
            </w:r>
            <w:r>
              <w:rPr>
                <w:rFonts w:ascii="Arial"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9" w:name="_Toc60777223"/>
      <w:bookmarkStart w:id="2410" w:name="_Toc139045555"/>
      <w:r>
        <w:rPr>
          <w:rFonts w:ascii="Arial" w:hAnsi="Arial"/>
          <w:sz w:val="24"/>
          <w:lang w:eastAsia="ja-JP"/>
        </w:rPr>
        <w:t>–</w:t>
      </w:r>
      <w:r>
        <w:rPr>
          <w:rFonts w:ascii="Arial" w:hAnsi="Arial"/>
          <w:sz w:val="24"/>
          <w:lang w:eastAsia="ja-JP"/>
        </w:rPr>
        <w:tab/>
      </w:r>
      <w:r>
        <w:rPr>
          <w:rFonts w:ascii="Arial" w:hAnsi="Arial"/>
          <w:i/>
          <w:sz w:val="24"/>
          <w:lang w:eastAsia="ja-JP"/>
        </w:rPr>
        <w:t>CSI-RS-ResourceMapping</w:t>
      </w:r>
      <w:bookmarkEnd w:id="2409"/>
      <w:bookmarkEnd w:id="2410"/>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1" w:name="_Toc60777224"/>
      <w:bookmarkStart w:id="2412"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411"/>
      <w:bookmarkEnd w:id="2412"/>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3" w:name="_Toc139045557"/>
      <w:bookmarkStart w:id="2414"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413"/>
      <w:bookmarkEnd w:id="2414"/>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5" w:name="_Toc60777226"/>
      <w:bookmarkStart w:id="2416"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415"/>
      <w:bookmarkEnd w:id="2416"/>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7" w:name="_Toc139045559"/>
      <w:bookmarkStart w:id="2418"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417"/>
      <w:bookmarkEnd w:id="2418"/>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19"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419"/>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length of DL-PRS processing window in slots. Value 1 indicates </w:t>
            </w:r>
            <w:r>
              <w:rPr>
                <w:rFonts w:ascii="Arial" w:hAnsi="Arial"/>
                <w:i/>
                <w:sz w:val="18"/>
                <w:lang w:eastAsia="zh-CN"/>
              </w:rPr>
              <w:t>length</w:t>
            </w:r>
            <w:r>
              <w:rPr>
                <w:rFonts w:ascii="Arial" w:hAnsi="Arial"/>
                <w:sz w:val="18"/>
                <w:lang w:eastAsia="zh-CN"/>
              </w:rPr>
              <w:t xml:space="preserve"> of one slot, value 2 indicates </w:t>
            </w:r>
            <w:r>
              <w:rPr>
                <w:rFonts w:ascii="Arial" w:hAnsi="Arial"/>
                <w:i/>
                <w:sz w:val="18"/>
                <w:lang w:eastAsia="zh-CN"/>
              </w:rPr>
              <w:t>length</w:t>
            </w:r>
            <w:r>
              <w:rPr>
                <w:rFonts w:ascii="Arial"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priority between PDCCH/PDSCH/CSI-RS and PRS as specified in TS 38.214 [19</w:t>
            </w:r>
            <w:r>
              <w:rPr>
                <w:rFonts w:ascii="Arial" w:eastAsia="Yu Mincho" w:hAnsi="Arial"/>
                <w:sz w:val="18"/>
                <w:lang w:eastAsia="ja-JP"/>
              </w:rPr>
              <w:t>]</w:t>
            </w:r>
            <w:r>
              <w:rPr>
                <w:rFonts w:ascii="Arial"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0"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420"/>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1"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421"/>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DengXian"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2" w:name="_Toc139045563"/>
      <w:bookmarkStart w:id="2423"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422"/>
      <w:bookmarkEnd w:id="2423"/>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4" w:name="_Toc139045564"/>
      <w:bookmarkStart w:id="2425"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424"/>
      <w:bookmarkEnd w:id="2425"/>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26" w:name="_Toc60777230"/>
      <w:bookmarkStart w:id="2427" w:name="_Toc139045565"/>
      <w:r>
        <w:rPr>
          <w:rFonts w:ascii="Arial" w:hAnsi="Arial"/>
          <w:i/>
          <w:iCs/>
          <w:sz w:val="24"/>
          <w:lang w:eastAsia="ja-JP"/>
        </w:rPr>
        <w:t>–</w:t>
      </w:r>
      <w:r>
        <w:rPr>
          <w:rFonts w:ascii="Arial" w:hAnsi="Arial"/>
          <w:i/>
          <w:iCs/>
          <w:sz w:val="24"/>
          <w:lang w:eastAsia="ja-JP"/>
        </w:rPr>
        <w:tab/>
        <w:t>DownlinkConfigCommon</w:t>
      </w:r>
      <w:bookmarkEnd w:id="2426"/>
      <w:bookmarkEnd w:id="2427"/>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8" w:name="_Toc60777231"/>
      <w:bookmarkStart w:id="2429"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428"/>
      <w:bookmarkEnd w:id="2429"/>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DengXian"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DengXian" w:hAnsi="Arial"/>
                <w:bCs/>
                <w:iCs/>
                <w:sz w:val="18"/>
                <w:szCs w:val="18"/>
                <w:lang w:eastAsia="zh-CN"/>
              </w:rPr>
            </w:pPr>
            <w:r>
              <w:rPr>
                <w:rFonts w:ascii="Arial" w:eastAsia="DengXian" w:hAnsi="Arial"/>
                <w:bCs/>
                <w:iCs/>
                <w:sz w:val="18"/>
                <w:szCs w:val="18"/>
                <w:lang w:eastAsia="zh-CN"/>
              </w:rPr>
              <w:t>Offset, in</w:t>
            </w:r>
            <w:r>
              <w:rPr>
                <w:rFonts w:ascii="Arial" w:hAnsi="Arial"/>
                <w:bCs/>
                <w:iCs/>
                <w:sz w:val="18"/>
                <w:szCs w:val="18"/>
                <w:lang w:eastAsia="sv-SE"/>
              </w:rPr>
              <w:t xml:space="preserve"> number of frames</w:t>
            </w:r>
            <w:r>
              <w:rPr>
                <w:rFonts w:ascii="Arial" w:eastAsia="DengXian"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DengXian" w:hAnsi="Arial"/>
                <w:bCs/>
                <w:iCs/>
                <w:sz w:val="18"/>
                <w:szCs w:val="18"/>
                <w:lang w:eastAsia="zh-CN"/>
              </w:rPr>
              <w:t xml:space="preserve"> </w:t>
            </w:r>
            <w:r>
              <w:rPr>
                <w:rFonts w:ascii="Arial" w:hAnsi="Arial"/>
                <w:bCs/>
                <w:iCs/>
                <w:sz w:val="18"/>
                <w:szCs w:val="18"/>
                <w:lang w:eastAsia="sv-SE"/>
              </w:rPr>
              <w:t xml:space="preserve">to the start of a </w:t>
            </w:r>
            <w:r>
              <w:rPr>
                <w:rFonts w:ascii="Arial" w:eastAsia="DengXian"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DengXian"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DengXian"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DengXian"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DengXian"/>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DengXian"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DengXian"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0" w:name="_Toc60777232"/>
      <w:bookmarkStart w:id="2431"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430"/>
      <w:bookmarkEnd w:id="2431"/>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2" w:name="_Toc139045568"/>
      <w:bookmarkStart w:id="2433"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432"/>
      <w:bookmarkEnd w:id="2433"/>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4" w:name="_Toc60777234"/>
      <w:bookmarkStart w:id="2435"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434"/>
      <w:bookmarkEnd w:id="2435"/>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6" w:name="_Toc60777235"/>
      <w:bookmarkStart w:id="2437"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436"/>
      <w:bookmarkEnd w:id="2437"/>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38" w:name="_Toc76423521"/>
      <w:bookmarkStart w:id="2439" w:name="_Toc139045571"/>
      <w:r>
        <w:rPr>
          <w:rFonts w:ascii="Arial" w:hAnsi="Arial"/>
          <w:i/>
          <w:sz w:val="24"/>
          <w:lang w:eastAsia="ja-JP"/>
        </w:rPr>
        <w:t>–</w:t>
      </w:r>
      <w:r>
        <w:rPr>
          <w:rFonts w:ascii="Arial" w:hAnsi="Arial"/>
          <w:i/>
          <w:sz w:val="24"/>
          <w:lang w:eastAsia="ja-JP"/>
        </w:rPr>
        <w:tab/>
        <w:t>DRX-ConfigS</w:t>
      </w:r>
      <w:bookmarkEnd w:id="2438"/>
      <w:r>
        <w:rPr>
          <w:rFonts w:ascii="Arial" w:hAnsi="Arial"/>
          <w:i/>
          <w:sz w:val="24"/>
          <w:lang w:eastAsia="ja-JP"/>
        </w:rPr>
        <w:t>L</w:t>
      </w:r>
      <w:bookmarkEnd w:id="2439"/>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0"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440"/>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1"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441"/>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DengXian"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2"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442"/>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hAnsi="Arial"/>
                <w:sz w:val="18"/>
                <w:lang w:eastAsia="zh-CN"/>
              </w:rPr>
              <w:t xml:space="preserve"> </w:t>
            </w:r>
            <w:bookmarkStart w:id="2443" w:name="_Hlk103939536"/>
            <w:r>
              <w:rPr>
                <w:rFonts w:ascii="Arial" w:hAnsi="Arial"/>
                <w:sz w:val="18"/>
                <w:lang w:eastAsia="zh-CN"/>
              </w:rPr>
              <w:t xml:space="preserve">The UE ignores a RACH resource defined by this </w:t>
            </w:r>
            <w:r>
              <w:rPr>
                <w:rFonts w:ascii="Arial" w:hAnsi="Arial"/>
                <w:i/>
                <w:iCs/>
                <w:sz w:val="18"/>
                <w:lang w:eastAsia="ja-JP"/>
              </w:rPr>
              <w:t>FeatureCombinationPreambles</w:t>
            </w:r>
            <w:r>
              <w:rPr>
                <w:rFonts w:ascii="Arial" w:hAnsi="Arial"/>
                <w:sz w:val="18"/>
                <w:lang w:eastAsia="zh-CN"/>
              </w:rPr>
              <w:t xml:space="preserve"> if any feature within the </w:t>
            </w:r>
            <w:r>
              <w:rPr>
                <w:rFonts w:ascii="Arial" w:hAnsi="Arial"/>
                <w:i/>
                <w:iCs/>
                <w:sz w:val="18"/>
                <w:lang w:eastAsia="zh-CN"/>
              </w:rPr>
              <w:t>featureCombination</w:t>
            </w:r>
            <w:r>
              <w:rPr>
                <w:rFonts w:ascii="Arial" w:hAnsi="Arial"/>
                <w:sz w:val="18"/>
                <w:lang w:eastAsia="zh-CN"/>
              </w:rPr>
              <w:t xml:space="preserve"> is not supported by the UE or 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443"/>
            <w:r>
              <w:rPr>
                <w:rFonts w:ascii="Arial"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DengXian"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9pt;height:16.3pt" o:ole="">
                  <v:imagedata r:id="rId95" o:title=""/>
                </v:shape>
                <o:OLEObject Type="Embed" ProgID="Visio.Drawing.15" ShapeID="_x0000_i1063" DrawAspect="Content" ObjectID="_1757170171" r:id="rId96"/>
              </w:object>
            </w:r>
            <w:r>
              <w:rPr>
                <w:rFonts w:ascii="Arial" w:hAnsi="Arial"/>
                <w:bCs/>
                <w:iCs/>
                <w:sz w:val="18"/>
                <w:szCs w:val="22"/>
                <w:lang w:eastAsia="sv-SE"/>
              </w:rPr>
              <w:t xml:space="preserve">+ </w:t>
            </w:r>
            <w:r>
              <w:rPr>
                <w:rFonts w:ascii="Arial" w:hAnsi="Arial"/>
                <w:bCs/>
                <w:i/>
                <w:sz w:val="18"/>
                <w:szCs w:val="22"/>
                <w:lang w:eastAsia="sv-SE"/>
              </w:rPr>
              <w:t>startPreambleForThisPartition</w:t>
            </w:r>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444" w:name="_Toc139045575"/>
      <w:bookmarkStart w:id="2445"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444"/>
      <w:bookmarkEnd w:id="2445"/>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6" w:name="_Toc60777237"/>
      <w:bookmarkStart w:id="2447"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446"/>
      <w:bookmarkEnd w:id="2447"/>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8" w:name="_Toc139045577"/>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DedicatedSlicing</w:t>
      </w:r>
      <w:bookmarkEnd w:id="2448"/>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w:t>
      </w:r>
      <w:r>
        <w:rPr>
          <w:rFonts w:ascii="Courier New" w:hAnsi="Courier New"/>
          <w:sz w:val="16"/>
          <w:lang w:eastAsia="en-GB"/>
        </w:rPr>
        <w:t xml:space="preserve"> </w:t>
      </w:r>
      <w:r>
        <w:rPr>
          <w:rFonts w:ascii="Courier New" w:eastAsia="DengXian" w:hAnsi="Courier New"/>
          <w:sz w:val="16"/>
          <w:lang w:eastAsia="en-GB"/>
        </w:rPr>
        <w:t>maxFreq))</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Dedicated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9" w:name="_Toc139045578"/>
      <w:bookmarkStart w:id="2450" w:name="_Toc76423783"/>
      <w:r>
        <w:rPr>
          <w:rFonts w:ascii="Arial" w:hAnsi="Arial"/>
          <w:sz w:val="24"/>
          <w:lang w:eastAsia="ja-JP"/>
        </w:rPr>
        <w:t>–</w:t>
      </w:r>
      <w:r>
        <w:rPr>
          <w:rFonts w:ascii="Arial" w:hAnsi="Arial"/>
          <w:sz w:val="24"/>
          <w:lang w:eastAsia="ja-JP"/>
        </w:rPr>
        <w:tab/>
      </w:r>
      <w:r>
        <w:rPr>
          <w:rFonts w:ascii="Arial" w:eastAsia="DengXian" w:hAnsi="Arial"/>
          <w:i/>
          <w:sz w:val="24"/>
          <w:lang w:eastAsia="zh-CN"/>
        </w:rPr>
        <w:t>FreqPriorityListSlicing</w:t>
      </w:r>
      <w:bookmarkEnd w:id="2449"/>
      <w:bookmarkEnd w:id="2450"/>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DengXian"/>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FreqPlus1))</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FreqPrioritySlicing-r17 ::=</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DengXian"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DengXian"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51" w:name="_Toc139045579"/>
      <w:bookmarkStart w:id="2452"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451"/>
      <w:bookmarkEnd w:id="2452"/>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53" w:name="_Toc139045580"/>
      <w:bookmarkStart w:id="2454" w:name="_Toc60777239"/>
      <w:r>
        <w:rPr>
          <w:rFonts w:ascii="Arial" w:hAnsi="Arial"/>
          <w:i/>
          <w:iCs/>
          <w:sz w:val="24"/>
          <w:lang w:eastAsia="ja-JP"/>
        </w:rPr>
        <w:t>–</w:t>
      </w:r>
      <w:r>
        <w:rPr>
          <w:rFonts w:ascii="Arial" w:hAnsi="Arial"/>
          <w:i/>
          <w:iCs/>
          <w:sz w:val="24"/>
          <w:lang w:eastAsia="ja-JP"/>
        </w:rPr>
        <w:tab/>
        <w:t>FrequencyInfoDL-SIB</w:t>
      </w:r>
      <w:bookmarkEnd w:id="2453"/>
      <w:bookmarkEnd w:id="2454"/>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55" w:name="_Toc60777240"/>
      <w:bookmarkStart w:id="2456"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455"/>
      <w:bookmarkEnd w:id="2456"/>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57" w:name="_Toc139045582"/>
      <w:bookmarkStart w:id="2458" w:name="_Toc60777241"/>
      <w:r>
        <w:rPr>
          <w:rFonts w:ascii="Arial" w:hAnsi="Arial"/>
          <w:i/>
          <w:iCs/>
          <w:sz w:val="24"/>
          <w:lang w:eastAsia="ja-JP"/>
        </w:rPr>
        <w:t>–</w:t>
      </w:r>
      <w:r>
        <w:rPr>
          <w:rFonts w:ascii="Arial" w:hAnsi="Arial"/>
          <w:i/>
          <w:iCs/>
          <w:sz w:val="24"/>
          <w:lang w:eastAsia="ja-JP"/>
        </w:rPr>
        <w:tab/>
        <w:t>FrequencyInfoUL-SIB</w:t>
      </w:r>
      <w:bookmarkEnd w:id="2457"/>
      <w:bookmarkEnd w:id="2458"/>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9"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459"/>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0" w:name="_Toc60777242"/>
      <w:bookmarkStart w:id="2461" w:name="_Toc139045584"/>
      <w:r>
        <w:rPr>
          <w:rFonts w:ascii="Arial" w:hAnsi="Arial"/>
          <w:sz w:val="24"/>
          <w:lang w:eastAsia="ja-JP"/>
        </w:rPr>
        <w:t>–</w:t>
      </w:r>
      <w:r>
        <w:rPr>
          <w:rFonts w:ascii="Arial" w:hAnsi="Arial"/>
          <w:sz w:val="24"/>
          <w:lang w:eastAsia="ja-JP"/>
        </w:rPr>
        <w:tab/>
      </w:r>
      <w:r>
        <w:rPr>
          <w:rFonts w:ascii="Arial" w:hAnsi="Arial"/>
          <w:i/>
          <w:iCs/>
          <w:sz w:val="24"/>
          <w:lang w:eastAsia="ja-JP"/>
        </w:rPr>
        <w:t>HighSpeedConfig</w:t>
      </w:r>
      <w:bookmarkEnd w:id="2460"/>
      <w:bookmarkEnd w:id="2461"/>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DengXian"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2" w:name="_Toc60777243"/>
      <w:bookmarkStart w:id="2463"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462"/>
      <w:bookmarkEnd w:id="2463"/>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464"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5"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465"/>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466"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464"/>
      <w:bookmarkEnd w:id="2466"/>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67" w:name="_Toc60777245"/>
      <w:bookmarkStart w:id="2468"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467"/>
      <w:bookmarkEnd w:id="2468"/>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9" w:name="_Toc60777246"/>
      <w:bookmarkStart w:id="2470" w:name="_Toc139045589"/>
      <w:r>
        <w:rPr>
          <w:rFonts w:ascii="Arial" w:eastAsia="MS Mincho" w:hAnsi="Arial"/>
          <w:sz w:val="24"/>
          <w:lang w:eastAsia="ja-JP"/>
        </w:rPr>
        <w:t>–</w:t>
      </w:r>
      <w:r>
        <w:rPr>
          <w:rFonts w:ascii="Arial" w:hAnsi="Arial"/>
          <w:sz w:val="24"/>
          <w:lang w:eastAsia="ja-JP"/>
        </w:rPr>
        <w:tab/>
      </w:r>
      <w:r>
        <w:rPr>
          <w:rFonts w:ascii="Arial" w:hAnsi="Arial"/>
          <w:i/>
          <w:sz w:val="24"/>
          <w:lang w:eastAsia="ja-JP"/>
        </w:rPr>
        <w:t>LBT-FailureRecoveryConfig</w:t>
      </w:r>
      <w:bookmarkEnd w:id="2469"/>
      <w:bookmarkEnd w:id="2470"/>
    </w:p>
    <w:p w14:paraId="3CF6088F"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 xml:space="preserve">LBT-FailureRecoveryConfig-r16 </w:t>
      </w:r>
      <w:r>
        <w:rPr>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1" w:name="_Toc139045590"/>
      <w:bookmarkStart w:id="2472"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471"/>
      <w:bookmarkEnd w:id="2472"/>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3" w:name="_Toc60777248"/>
      <w:bookmarkStart w:id="2474"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473"/>
      <w:bookmarkEnd w:id="2474"/>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5" w:name="_Toc139045592"/>
      <w:bookmarkStart w:id="2476" w:name="_Toc60777249"/>
      <w:r>
        <w:rPr>
          <w:rFonts w:ascii="Arial" w:eastAsia="MS Mincho" w:hAnsi="Arial"/>
          <w:sz w:val="24"/>
          <w:lang w:eastAsia="ja-JP"/>
        </w:rPr>
        <w:t>–</w:t>
      </w:r>
      <w:r>
        <w:rPr>
          <w:rFonts w:ascii="Arial" w:hAnsi="Arial"/>
          <w:sz w:val="24"/>
          <w:lang w:eastAsia="ja-JP"/>
        </w:rPr>
        <w:tab/>
      </w:r>
      <w:r>
        <w:rPr>
          <w:rFonts w:ascii="Arial" w:hAnsi="Arial"/>
          <w:i/>
          <w:sz w:val="24"/>
          <w:lang w:eastAsia="ja-JP"/>
        </w:rPr>
        <w:t>LogicalChannelConfig</w:t>
      </w:r>
      <w:bookmarkEnd w:id="2475"/>
      <w:bookmarkEnd w:id="2476"/>
    </w:p>
    <w:p w14:paraId="3CF608F3"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LogicalChannelConfig</w:t>
      </w:r>
      <w:r>
        <w:rPr>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Corresponds to </w:t>
            </w:r>
            <w:r>
              <w:rPr>
                <w:rFonts w:ascii="Arial" w:hAnsi="Arial"/>
                <w:i/>
                <w:iCs/>
                <w:sz w:val="18"/>
                <w:lang w:eastAsia="en-GB"/>
              </w:rPr>
              <w:t>'allowedSCS-List'</w:t>
            </w:r>
            <w:r>
              <w:rPr>
                <w:rFonts w:ascii="Arial"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7" w:name="_Toc60777250"/>
      <w:bookmarkStart w:id="2478" w:name="_Toc139045593"/>
      <w:r>
        <w:rPr>
          <w:rFonts w:ascii="Arial" w:hAnsi="Arial"/>
          <w:sz w:val="24"/>
          <w:lang w:eastAsia="ja-JP"/>
        </w:rPr>
        <w:t>–</w:t>
      </w:r>
      <w:r>
        <w:rPr>
          <w:rFonts w:ascii="Arial" w:hAnsi="Arial"/>
          <w:sz w:val="24"/>
          <w:lang w:eastAsia="ja-JP"/>
        </w:rPr>
        <w:tab/>
      </w:r>
      <w:r>
        <w:rPr>
          <w:rFonts w:ascii="Arial" w:hAnsi="Arial"/>
          <w:i/>
          <w:sz w:val="24"/>
          <w:lang w:eastAsia="ja-JP"/>
        </w:rPr>
        <w:t>LogicalChannelIdentity</w:t>
      </w:r>
      <w:bookmarkEnd w:id="2477"/>
      <w:bookmarkEnd w:id="2478"/>
    </w:p>
    <w:p w14:paraId="3CF6096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gicalChannelIdentity</w:t>
      </w:r>
      <w:r>
        <w:rPr>
          <w:lang w:eastAsia="ja-JP"/>
        </w:rPr>
        <w:t xml:space="preserve"> is used to identify one logical channel (</w:t>
      </w:r>
      <w:r>
        <w:rPr>
          <w:i/>
          <w:lang w:eastAsia="ja-JP"/>
        </w:rPr>
        <w:t>LogicalChannelConfig</w:t>
      </w:r>
      <w:r>
        <w:rPr>
          <w:lang w:eastAsia="ja-JP"/>
        </w:rPr>
        <w:t>) and the corresponding RLC bearer (</w:t>
      </w:r>
      <w:r>
        <w:rPr>
          <w:i/>
          <w:lang w:eastAsia="ja-JP"/>
        </w:rPr>
        <w:t>RLC-BearerConfig</w:t>
      </w:r>
      <w:r>
        <w:rPr>
          <w:lang w:eastAsia="ja-JP"/>
        </w:rPr>
        <w:t>)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icalChannelIdentity</w:t>
      </w:r>
      <w:r>
        <w:rPr>
          <w:rFonts w:ascii="Arial"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9" w:name="_Toc139045594"/>
      <w:r>
        <w:rPr>
          <w:rFonts w:ascii="Arial" w:hAnsi="Arial"/>
          <w:sz w:val="24"/>
          <w:lang w:eastAsia="ja-JP"/>
        </w:rPr>
        <w:t>–</w:t>
      </w:r>
      <w:r>
        <w:rPr>
          <w:rFonts w:ascii="Arial" w:hAnsi="Arial"/>
          <w:sz w:val="24"/>
          <w:lang w:eastAsia="ja-JP"/>
        </w:rPr>
        <w:tab/>
      </w:r>
      <w:r>
        <w:rPr>
          <w:rFonts w:ascii="Arial" w:hAnsi="Arial"/>
          <w:i/>
          <w:iCs/>
          <w:sz w:val="24"/>
          <w:lang w:eastAsia="ja-JP"/>
        </w:rPr>
        <w:t>LTE-NeighCellsCRS-AssistInfoList</w:t>
      </w:r>
      <w:bookmarkEnd w:id="2479"/>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0" w:name="_Toc139045595"/>
      <w:bookmarkStart w:id="2481" w:name="_Toc60777251"/>
      <w:r>
        <w:rPr>
          <w:rFonts w:ascii="Arial" w:hAnsi="Arial"/>
          <w:sz w:val="24"/>
          <w:lang w:eastAsia="ja-JP"/>
        </w:rPr>
        <w:t>–</w:t>
      </w:r>
      <w:r>
        <w:rPr>
          <w:rFonts w:ascii="Arial" w:hAnsi="Arial"/>
          <w:sz w:val="24"/>
          <w:lang w:eastAsia="ja-JP"/>
        </w:rPr>
        <w:tab/>
      </w:r>
      <w:r>
        <w:rPr>
          <w:rFonts w:ascii="Arial" w:hAnsi="Arial"/>
          <w:i/>
          <w:sz w:val="24"/>
          <w:lang w:eastAsia="ja-JP"/>
        </w:rPr>
        <w:t>MAC-CellGroupConfig</w:t>
      </w:r>
      <w:bookmarkEnd w:id="2480"/>
      <w:bookmarkEnd w:id="2481"/>
    </w:p>
    <w:p w14:paraId="3CF609AA"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ja-JP"/>
        </w:rPr>
        <w:t>MAC-CellGroupConfig</w:t>
      </w:r>
      <w:r>
        <w:rPr>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82" w:name="_Toc139045596"/>
      <w:bookmarkStart w:id="2483"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482"/>
      <w:bookmarkEnd w:id="2483"/>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w:t>
            </w:r>
            <w:r>
              <w:rPr>
                <w:rFonts w:ascii="Arial" w:hAnsi="Arial"/>
                <w:sz w:val="18"/>
                <w:lang w:eastAsia="sv-SE"/>
              </w:rPr>
              <w:t xml:space="preserve"> to add and/or modify</w:t>
            </w:r>
            <w:r>
              <w:rPr>
                <w:rFonts w:ascii="Arial"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84" w:name="_Toc60777253"/>
      <w:bookmarkStart w:id="2485"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484"/>
      <w:bookmarkEnd w:id="2485"/>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easPosPreConfigGapId-r17</w:t>
      </w:r>
      <w:r>
        <w:rPr>
          <w:rFonts w:ascii="Courier New" w:hAnsi="Courier New"/>
          <w:sz w:val="16"/>
          <w:lang w:eastAsia="en-GB"/>
        </w:rPr>
        <w:t xml:space="preserve">           </w:t>
      </w:r>
      <w:r>
        <w:rPr>
          <w:rFonts w:ascii="Courier New" w:eastAsia="DengXian"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6" w:name="_Toc139045598"/>
      <w:r>
        <w:rPr>
          <w:rFonts w:ascii="Arial" w:hAnsi="Arial"/>
          <w:sz w:val="24"/>
          <w:lang w:eastAsia="ja-JP"/>
        </w:rPr>
        <w:t>–</w:t>
      </w:r>
      <w:r>
        <w:rPr>
          <w:rFonts w:ascii="Arial" w:hAnsi="Arial"/>
          <w:sz w:val="24"/>
          <w:lang w:eastAsia="ja-JP"/>
        </w:rPr>
        <w:tab/>
      </w:r>
      <w:r>
        <w:rPr>
          <w:rFonts w:ascii="Arial" w:hAnsi="Arial"/>
          <w:i/>
          <w:iCs/>
          <w:sz w:val="24"/>
          <w:lang w:eastAsia="ja-JP"/>
        </w:rPr>
        <w:t>MeasGapId</w:t>
      </w:r>
      <w:bookmarkEnd w:id="2486"/>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87" w:name="_Toc139045599"/>
      <w:bookmarkStart w:id="2488" w:name="_Toc60777254"/>
      <w:r>
        <w:rPr>
          <w:rFonts w:ascii="Arial" w:hAnsi="Arial"/>
          <w:sz w:val="24"/>
        </w:rPr>
        <w:t>–</w:t>
      </w:r>
      <w:r>
        <w:rPr>
          <w:rFonts w:ascii="Arial" w:hAnsi="Arial"/>
          <w:sz w:val="24"/>
        </w:rPr>
        <w:tab/>
      </w:r>
      <w:r>
        <w:rPr>
          <w:rFonts w:ascii="Arial" w:hAnsi="Arial"/>
          <w:i/>
          <w:sz w:val="24"/>
        </w:rPr>
        <w:t>MeasGapSharingConfig</w:t>
      </w:r>
      <w:bookmarkEnd w:id="2487"/>
      <w:bookmarkEnd w:id="2488"/>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89" w:name="_Toc139045600"/>
      <w:bookmarkStart w:id="2490"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489"/>
      <w:bookmarkEnd w:id="2490"/>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1" w:name="_Toc139045601"/>
      <w:bookmarkStart w:id="2492"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491"/>
      <w:bookmarkEnd w:id="2492"/>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93" w:name="_Toc139045602"/>
      <w:bookmarkStart w:id="2494"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493"/>
      <w:bookmarkEnd w:id="2494"/>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95" w:name="_Toc60777258"/>
      <w:bookmarkStart w:id="2496" w:name="_Toc139045603"/>
      <w:r>
        <w:rPr>
          <w:rFonts w:ascii="Arial" w:hAnsi="Arial"/>
          <w:i/>
          <w:iCs/>
          <w:sz w:val="24"/>
          <w:lang w:eastAsia="ja-JP"/>
        </w:rPr>
        <w:t>–</w:t>
      </w:r>
      <w:r>
        <w:rPr>
          <w:rFonts w:ascii="Arial" w:hAnsi="Arial"/>
          <w:i/>
          <w:iCs/>
          <w:sz w:val="24"/>
          <w:lang w:eastAsia="ja-JP"/>
        </w:rPr>
        <w:tab/>
        <w:t>MeasObjectCLI</w:t>
      </w:r>
      <w:bookmarkEnd w:id="2495"/>
      <w:bookmarkEnd w:id="2496"/>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97" w:name="_Toc60777259"/>
      <w:bookmarkStart w:id="2498" w:name="_Toc139045604"/>
      <w:r>
        <w:rPr>
          <w:rFonts w:ascii="Arial" w:hAnsi="Arial"/>
          <w:i/>
          <w:iCs/>
          <w:sz w:val="24"/>
          <w:lang w:eastAsia="ja-JP"/>
        </w:rPr>
        <w:t>–</w:t>
      </w:r>
      <w:r>
        <w:rPr>
          <w:rFonts w:ascii="Arial" w:hAnsi="Arial"/>
          <w:i/>
          <w:iCs/>
          <w:sz w:val="24"/>
          <w:lang w:eastAsia="ja-JP"/>
        </w:rPr>
        <w:tab/>
        <w:t>MeasObjectEUTRA</w:t>
      </w:r>
      <w:bookmarkEnd w:id="2497"/>
      <w:bookmarkEnd w:id="2498"/>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499" w:name="_Toc60777260"/>
      <w:bookmarkStart w:id="2500" w:name="_Toc139045605"/>
      <w:r>
        <w:rPr>
          <w:rFonts w:ascii="Arial" w:hAnsi="Arial"/>
          <w:i/>
          <w:iCs/>
          <w:sz w:val="24"/>
          <w:lang w:eastAsia="ja-JP"/>
        </w:rPr>
        <w:t>–</w:t>
      </w:r>
      <w:r>
        <w:rPr>
          <w:rFonts w:ascii="Arial" w:hAnsi="Arial"/>
          <w:i/>
          <w:iCs/>
          <w:sz w:val="24"/>
          <w:lang w:eastAsia="ja-JP"/>
        </w:rPr>
        <w:tab/>
        <w:t>MeasObjectId</w:t>
      </w:r>
      <w:bookmarkEnd w:id="2499"/>
      <w:bookmarkEnd w:id="2500"/>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501" w:name="_Toc60777261"/>
      <w:bookmarkStart w:id="2502" w:name="_Toc139045606"/>
      <w:r>
        <w:rPr>
          <w:rFonts w:ascii="Arial" w:hAnsi="Arial"/>
          <w:i/>
          <w:iCs/>
          <w:sz w:val="24"/>
          <w:lang w:eastAsia="ja-JP"/>
        </w:rPr>
        <w:t>–</w:t>
      </w:r>
      <w:r>
        <w:rPr>
          <w:rFonts w:ascii="Arial" w:hAnsi="Arial"/>
          <w:i/>
          <w:iCs/>
          <w:sz w:val="24"/>
          <w:lang w:eastAsia="ja-JP"/>
        </w:rPr>
        <w:tab/>
        <w:t>MeasObjectNR</w:t>
      </w:r>
      <w:bookmarkEnd w:id="2501"/>
      <w:bookmarkEnd w:id="2502"/>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A" w14:textId="7A08DBFB" w:rsidR="00DA57E9" w:rsidDel="00D044FE"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3" w:author="Qualcomm (Umesh)" w:date="2023-07-17T14:03:00Z"/>
          <w:del w:id="2504" w:author="QC-v06 (Umesh)" w:date="2023-09-25T14:26:00Z"/>
          <w:rFonts w:ascii="Courier New" w:hAnsi="Courier New"/>
          <w:sz w:val="16"/>
          <w:lang w:eastAsia="en-GB"/>
        </w:rPr>
      </w:pPr>
      <w:r>
        <w:rPr>
          <w:rFonts w:ascii="Courier New" w:hAnsi="Courier New"/>
          <w:sz w:val="16"/>
          <w:lang w:eastAsia="en-GB"/>
        </w:rPr>
        <w:t xml:space="preserve">   ]]</w:t>
      </w:r>
      <w:ins w:id="2505" w:author="Qualcomm (Umesh)" w:date="2023-07-17T14:03:00Z">
        <w:del w:id="2506" w:author="QC-v06 (Umesh)" w:date="2023-09-25T14:26:00Z">
          <w:r w:rsidDel="00D044FE">
            <w:rPr>
              <w:rFonts w:ascii="Courier New" w:hAnsi="Courier New"/>
              <w:sz w:val="16"/>
              <w:lang w:eastAsia="en-GB"/>
            </w:rPr>
            <w:delText>,</w:delText>
          </w:r>
        </w:del>
      </w:ins>
    </w:p>
    <w:p w14:paraId="3CF60D2B" w14:textId="3D92901C" w:rsidR="00DA57E9" w:rsidDel="00D044FE"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07" w:author="Qualcomm (Umesh)" w:date="2023-07-17T14:03:00Z"/>
          <w:del w:id="2508" w:author="QC-v06 (Umesh)" w:date="2023-09-25T14:26:00Z"/>
          <w:rFonts w:ascii="Courier New" w:hAnsi="Courier New"/>
          <w:sz w:val="16"/>
          <w:lang w:eastAsia="en-GB"/>
        </w:rPr>
      </w:pPr>
      <w:ins w:id="2509" w:author="Qualcomm (Umesh)" w:date="2023-07-17T14:03:00Z">
        <w:del w:id="2510" w:author="QC-v06 (Umesh)" w:date="2023-09-25T14:26:00Z">
          <w:r w:rsidDel="00D044FE">
            <w:rPr>
              <w:rFonts w:ascii="Courier New" w:hAnsi="Courier New"/>
              <w:sz w:val="16"/>
              <w:lang w:eastAsia="en-GB"/>
            </w:rPr>
            <w:delText xml:space="preserve">   [[</w:delText>
          </w:r>
        </w:del>
      </w:ins>
    </w:p>
    <w:p w14:paraId="3CF60D2C" w14:textId="0BF5D2C3" w:rsidR="00DA57E9" w:rsidDel="00D044FE"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1" w:author="Qualcomm (Umesh)" w:date="2023-07-17T14:03:00Z"/>
          <w:del w:id="2512" w:author="QC-v06 (Umesh)" w:date="2023-09-25T14:26:00Z"/>
          <w:rFonts w:ascii="Courier New" w:hAnsi="Courier New"/>
          <w:sz w:val="16"/>
          <w:lang w:eastAsia="en-GB"/>
        </w:rPr>
      </w:pPr>
      <w:ins w:id="2513" w:author="Qualcomm (Umesh)" w:date="2023-07-17T14:03:00Z">
        <w:del w:id="2514" w:author="QC-v06 (Umesh)" w:date="2023-09-25T14:26:00Z">
          <w:r w:rsidDel="00D044FE">
            <w:rPr>
              <w:rFonts w:ascii="Courier New" w:hAnsi="Courier New"/>
              <w:sz w:val="16"/>
              <w:lang w:eastAsia="en-GB"/>
            </w:rPr>
            <w:delText xml:space="preserve">   </w:delText>
          </w:r>
          <w:commentRangeStart w:id="2515"/>
          <w:commentRangeStart w:id="2516"/>
          <w:r w:rsidDel="00D044FE">
            <w:rPr>
              <w:rFonts w:ascii="Courier New" w:hAnsi="Courier New"/>
              <w:sz w:val="16"/>
              <w:lang w:eastAsia="en-GB"/>
            </w:rPr>
            <w:delText>ssb-ToMeasureHeightBasedList-r18</w:delText>
          </w:r>
        </w:del>
      </w:ins>
      <w:commentRangeEnd w:id="2515"/>
      <w:del w:id="2517" w:author="QC-v06 (Umesh)" w:date="2023-09-25T14:26:00Z">
        <w:r w:rsidR="001042D9" w:rsidDel="00D044FE">
          <w:rPr>
            <w:rStyle w:val="CommentReference"/>
          </w:rPr>
          <w:commentReference w:id="2515"/>
        </w:r>
        <w:commentRangeEnd w:id="2516"/>
        <w:r w:rsidR="00D044FE" w:rsidDel="00D044FE">
          <w:rPr>
            <w:rStyle w:val="CommentReference"/>
          </w:rPr>
          <w:commentReference w:id="2516"/>
        </w:r>
      </w:del>
      <w:ins w:id="2518" w:author="Qualcomm (Umesh)" w:date="2023-07-17T14:03:00Z">
        <w:del w:id="2519" w:author="QC-v06 (Umesh)" w:date="2023-09-25T14:26:00Z">
          <w:r w:rsidDel="00D044FE">
            <w:rPr>
              <w:rFonts w:ascii="Courier New" w:hAnsi="Courier New"/>
              <w:sz w:val="16"/>
              <w:lang w:eastAsia="en-GB"/>
            </w:rPr>
            <w:delText xml:space="preserve">     SetupRelease { SSB-ToMeasureHeightBasedList-r18 }    </w:delText>
          </w:r>
          <w:r w:rsidDel="00D044FE">
            <w:rPr>
              <w:rFonts w:ascii="Courier New" w:hAnsi="Courier New"/>
              <w:color w:val="993366"/>
              <w:sz w:val="16"/>
              <w:lang w:eastAsia="en-GB"/>
            </w:rPr>
            <w:delText>OPTIONAL</w:delText>
          </w:r>
          <w:r w:rsidDel="00D044FE">
            <w:rPr>
              <w:rFonts w:ascii="Courier New" w:hAnsi="Courier New"/>
              <w:sz w:val="16"/>
              <w:lang w:eastAsia="en-GB"/>
            </w:rPr>
            <w:delText xml:space="preserve">  </w:delText>
          </w:r>
          <w:r w:rsidDel="00D044FE">
            <w:rPr>
              <w:rFonts w:ascii="Courier New" w:hAnsi="Courier New"/>
              <w:color w:val="808080"/>
              <w:sz w:val="16"/>
              <w:lang w:eastAsia="en-GB"/>
            </w:rPr>
            <w:delText xml:space="preserve">-- </w:delText>
          </w:r>
          <w:commentRangeStart w:id="2520"/>
          <w:commentRangeStart w:id="2521"/>
          <w:r w:rsidDel="00D044FE">
            <w:rPr>
              <w:rFonts w:ascii="Courier New" w:hAnsi="Courier New"/>
              <w:color w:val="808080"/>
              <w:sz w:val="16"/>
              <w:lang w:eastAsia="en-GB"/>
            </w:rPr>
            <w:delText xml:space="preserve">Need </w:delText>
          </w:r>
        </w:del>
        <w:del w:id="2522" w:author="QC-v06 (Umesh)" w:date="2023-09-25T14:13:00Z">
          <w:r w:rsidDel="000E3425">
            <w:rPr>
              <w:rFonts w:ascii="Courier New" w:hAnsi="Courier New"/>
              <w:color w:val="808080"/>
              <w:sz w:val="16"/>
              <w:lang w:eastAsia="en-GB"/>
            </w:rPr>
            <w:delText>R</w:delText>
          </w:r>
        </w:del>
      </w:ins>
      <w:commentRangeEnd w:id="2520"/>
      <w:del w:id="2523" w:author="QC-v06 (Umesh)" w:date="2023-09-25T14:26:00Z">
        <w:r w:rsidDel="00D044FE">
          <w:commentReference w:id="2520"/>
        </w:r>
        <w:commentRangeEnd w:id="2521"/>
        <w:r w:rsidR="000E3425" w:rsidDel="00D044FE">
          <w:rPr>
            <w:rStyle w:val="CommentReference"/>
          </w:rPr>
          <w:commentReference w:id="2521"/>
        </w:r>
      </w:del>
    </w:p>
    <w:p w14:paraId="3CF60D2D" w14:textId="70A34034" w:rsidR="00DA57E9"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524" w:author="Qualcomm (Umesh)" w:date="2023-07-17T14:03:00Z">
        <w:del w:id="2525" w:author="QC-v06 (Umesh)" w:date="2023-09-25T14:26:00Z">
          <w:r w:rsidDel="00D044FE">
            <w:rPr>
              <w:rFonts w:ascii="Courier New" w:hAnsi="Courier New"/>
              <w:sz w:val="16"/>
              <w:lang w:eastAsia="en-GB"/>
            </w:rPr>
            <w:delText xml:space="preserve">   ]]</w:delText>
          </w:r>
        </w:del>
      </w:ins>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96031" w14:textId="0EF1ED33" w:rsidR="00D044FE" w:rsidRDefault="0062531B"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6" w:author="QC-v06 (Umesh)" w:date="2023-09-25T14:26:00Z"/>
          <w:rFonts w:ascii="Courier New" w:hAnsi="Courier New"/>
          <w:sz w:val="16"/>
          <w:lang w:eastAsia="en-GB"/>
        </w:rPr>
      </w:pPr>
      <w:r>
        <w:rPr>
          <w:rFonts w:ascii="Courier New" w:hAnsi="Courier New"/>
          <w:sz w:val="16"/>
          <w:lang w:eastAsia="en-GB"/>
        </w:rPr>
        <w:t xml:space="preserve">    ]]</w:t>
      </w:r>
      <w:ins w:id="2527" w:author="QC-v06 (Umesh)" w:date="2023-09-25T14:26:00Z">
        <w:r w:rsidR="00D044FE">
          <w:rPr>
            <w:rFonts w:ascii="Courier New" w:hAnsi="Courier New"/>
            <w:sz w:val="16"/>
            <w:lang w:eastAsia="en-GB"/>
          </w:rPr>
          <w:t>,</w:t>
        </w:r>
      </w:ins>
    </w:p>
    <w:p w14:paraId="79FC286A" w14:textId="77777777"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QC-v06 (Umesh)" w:date="2023-09-25T14:26:00Z"/>
          <w:rFonts w:ascii="Courier New" w:hAnsi="Courier New"/>
          <w:sz w:val="16"/>
          <w:lang w:eastAsia="en-GB"/>
        </w:rPr>
      </w:pPr>
      <w:ins w:id="2529" w:author="QC-v06 (Umesh)" w:date="2023-09-25T14:26:00Z">
        <w:r>
          <w:rPr>
            <w:rFonts w:ascii="Courier New" w:hAnsi="Courier New"/>
            <w:sz w:val="16"/>
            <w:lang w:eastAsia="en-GB"/>
          </w:rPr>
          <w:t xml:space="preserve">   [[</w:t>
        </w:r>
      </w:ins>
    </w:p>
    <w:p w14:paraId="59A77666" w14:textId="77777777"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0" w:author="QC-v06 (Umesh)" w:date="2023-09-25T14:26:00Z"/>
          <w:rFonts w:ascii="Courier New" w:hAnsi="Courier New"/>
          <w:sz w:val="16"/>
          <w:lang w:eastAsia="en-GB"/>
        </w:rPr>
      </w:pPr>
      <w:ins w:id="2531" w:author="QC-v06 (Umesh)" w:date="2023-09-25T14:26:00Z">
        <w:r>
          <w:rPr>
            <w:rFonts w:ascii="Courier New" w:hAnsi="Courier New"/>
            <w:sz w:val="16"/>
            <w:lang w:eastAsia="en-GB"/>
          </w:rPr>
          <w:t xml:space="preserve">   </w:t>
        </w:r>
        <w:commentRangeStart w:id="2532"/>
        <w:commentRangeStart w:id="2533"/>
        <w:r>
          <w:rPr>
            <w:rFonts w:ascii="Courier New" w:hAnsi="Courier New"/>
            <w:sz w:val="16"/>
            <w:lang w:eastAsia="en-GB"/>
          </w:rPr>
          <w:t>ssb-ToMeasureHeightBasedList-r18</w:t>
        </w:r>
        <w:commentRangeEnd w:id="2532"/>
        <w:r>
          <w:rPr>
            <w:rStyle w:val="CommentReference"/>
          </w:rPr>
          <w:commentReference w:id="2532"/>
        </w:r>
        <w:commentRangeEnd w:id="2533"/>
        <w:r>
          <w:rPr>
            <w:rStyle w:val="CommentReference"/>
          </w:rPr>
          <w:commentReference w:id="2533"/>
        </w:r>
        <w:r>
          <w:rPr>
            <w:rFonts w:ascii="Courier New" w:hAnsi="Courier New"/>
            <w:sz w:val="16"/>
            <w:lang w:eastAsia="en-GB"/>
          </w:rPr>
          <w:t xml:space="preserve">     SetupReleas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87605B1" w14:textId="77777777" w:rsidR="00D044FE" w:rsidRDefault="00D044FE" w:rsidP="00D044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4" w:author="QC-v06 (Umesh)" w:date="2023-09-25T14:26:00Z"/>
          <w:rFonts w:ascii="Courier New" w:hAnsi="Courier New"/>
          <w:sz w:val="16"/>
          <w:lang w:eastAsia="en-GB"/>
        </w:rPr>
      </w:pPr>
      <w:ins w:id="2535" w:author="QC-v06 (Umesh)" w:date="2023-09-25T14:26:00Z">
        <w:r>
          <w:rPr>
            <w:rFonts w:ascii="Courier New" w:hAnsi="Courier New"/>
            <w:sz w:val="16"/>
            <w:lang w:eastAsia="en-GB"/>
          </w:rPr>
          <w:t xml:space="preserve">   ]]</w:t>
        </w:r>
      </w:ins>
    </w:p>
    <w:p w14:paraId="3CF60D4D" w14:textId="32C51A96"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6"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7" w:author="Qualcomm (Umesh)" w:date="2023-07-17T14:06:00Z"/>
          <w:rFonts w:ascii="Courier New" w:hAnsi="Courier New"/>
          <w:sz w:val="16"/>
          <w:lang w:eastAsia="en-GB"/>
        </w:rPr>
      </w:pPr>
      <w:ins w:id="2538"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9"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0" w:author="Qualcomm (Umesh)" w:date="2023-07-17T14:06:00Z"/>
          <w:rFonts w:ascii="Courier New" w:hAnsi="Courier New"/>
          <w:sz w:val="16"/>
          <w:lang w:eastAsia="en-GB"/>
        </w:rPr>
      </w:pPr>
      <w:commentRangeStart w:id="2541"/>
      <w:commentRangeStart w:id="2542"/>
      <w:ins w:id="2543"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4" w:author="Qualcomm (Umesh)" w:date="2023-07-17T14:06:00Z"/>
          <w:rFonts w:ascii="Courier New" w:hAnsi="Courier New"/>
          <w:sz w:val="16"/>
          <w:lang w:eastAsia="en-GB"/>
        </w:rPr>
      </w:pPr>
      <w:ins w:id="2545"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6" w:author="Qualcomm (Umesh)" w:date="2023-07-17T14:06:00Z"/>
          <w:rFonts w:ascii="Courier New" w:hAnsi="Courier New"/>
          <w:sz w:val="16"/>
          <w:lang w:eastAsia="en-GB"/>
        </w:rPr>
      </w:pPr>
      <w:ins w:id="2547"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548" w:author="Qualcomm (Umesh)" w:date="2023-07-17T14:08:00Z">
        <w:r>
          <w:rPr>
            <w:rFonts w:ascii="Courier New" w:hAnsi="Courier New"/>
            <w:sz w:val="16"/>
            <w:lang w:eastAsia="en-GB"/>
          </w:rPr>
          <w:t xml:space="preserve">  </w:t>
        </w:r>
      </w:ins>
      <w:ins w:id="2549"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50" w:author="Qualcomm (Umesh)" w:date="2023-07-17T14:06:00Z"/>
          <w:rFonts w:ascii="Courier New" w:hAnsi="Courier New"/>
          <w:sz w:val="16"/>
          <w:lang w:eastAsia="en-GB"/>
        </w:rPr>
      </w:pPr>
      <w:ins w:id="2551"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552" w:author="Qualcomm (Umesh)" w:date="2023-07-17T14:08:00Z">
        <w:r>
          <w:rPr>
            <w:rFonts w:ascii="Courier New" w:hAnsi="Courier New"/>
            <w:sz w:val="16"/>
            <w:lang w:eastAsia="en-GB"/>
          </w:rPr>
          <w:t xml:space="preserve">  </w:t>
        </w:r>
      </w:ins>
      <w:ins w:id="2553"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54" w:author="Qualcomm (Umesh)" w:date="2023-07-17T14:06:00Z"/>
          <w:rFonts w:ascii="Courier New" w:hAnsi="Courier New"/>
          <w:sz w:val="16"/>
          <w:lang w:eastAsia="en-GB"/>
        </w:rPr>
      </w:pPr>
      <w:ins w:id="2555" w:author="Qualcomm (Umesh)" w:date="2023-07-17T14:06:00Z">
        <w:r>
          <w:rPr>
            <w:rFonts w:ascii="Courier New" w:hAnsi="Courier New"/>
            <w:sz w:val="16"/>
            <w:lang w:eastAsia="en-GB"/>
          </w:rPr>
          <w:t xml:space="preserve">      heightHyst-r18      </w:t>
        </w:r>
        <w:r>
          <w:rPr>
            <w:rFonts w:ascii="Courier New" w:hAnsi="Courier New"/>
            <w:color w:val="993366"/>
            <w:sz w:val="16"/>
            <w:lang w:eastAsia="en-GB"/>
          </w:rPr>
          <w:t>INTEGER</w:t>
        </w:r>
        <w:r>
          <w:rPr>
            <w:rFonts w:ascii="Courier New" w:hAnsi="Courier New"/>
            <w:sz w:val="16"/>
            <w:lang w:eastAsia="en-GB"/>
          </w:rPr>
          <w:t xml:space="preserve"> (0..maxHyst-r18) </w:t>
        </w:r>
      </w:ins>
      <w:ins w:id="2556" w:author="Qualcomm (Umesh)" w:date="2023-07-17T14:08:00Z">
        <w:r>
          <w:rPr>
            <w:rFonts w:ascii="Courier New" w:hAnsi="Courier New"/>
            <w:sz w:val="16"/>
            <w:lang w:eastAsia="en-GB"/>
          </w:rPr>
          <w:t xml:space="preserve">    </w:t>
        </w:r>
      </w:ins>
      <w:ins w:id="2557" w:author="Qualcomm (Umesh)" w:date="2023-07-17T14:06:00Z">
        <w:r>
          <w:rPr>
            <w:rFonts w:ascii="Courier New" w:hAnsi="Courier New"/>
            <w:color w:val="993366"/>
            <w:sz w:val="16"/>
            <w:lang w:eastAsia="en-GB"/>
          </w:rPr>
          <w:t>OPTIONAL</w:t>
        </w:r>
      </w:ins>
      <w:commentRangeEnd w:id="2541"/>
      <w:r w:rsidR="00993A35">
        <w:rPr>
          <w:rStyle w:val="CommentReference"/>
        </w:rPr>
        <w:commentReference w:id="2541"/>
      </w:r>
      <w:commentRangeEnd w:id="2542"/>
      <w:r w:rsidR="004B5216">
        <w:rPr>
          <w:rStyle w:val="CommentReference"/>
        </w:rPr>
        <w:commentReference w:id="2542"/>
      </w:r>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58" w:author="Qualcomm (Umesh)" w:date="2023-07-17T14:06:00Z"/>
          <w:rFonts w:ascii="Courier New" w:hAnsi="Courier New"/>
          <w:sz w:val="16"/>
          <w:lang w:eastAsia="en-GB"/>
        </w:rPr>
      </w:pPr>
      <w:ins w:id="2559"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60" w:author="Qualcomm (Umesh)" w:date="2023-07-17T14:06:00Z"/>
          <w:rFonts w:ascii="Courier New" w:hAnsi="Courier New"/>
          <w:sz w:val="16"/>
          <w:lang w:eastAsia="en-GB"/>
        </w:rPr>
      </w:pPr>
      <w:ins w:id="2561"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562"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NR </w:t>
            </w:r>
            <w:r>
              <w:rPr>
                <w:rFonts w:ascii="Arial" w:hAnsi="Arial"/>
                <w:b/>
                <w:sz w:val="18"/>
                <w:szCs w:val="22"/>
                <w:lang w:eastAsia="sv-SE"/>
              </w:rPr>
              <w:t>field descriptions</w:t>
            </w:r>
          </w:p>
        </w:tc>
      </w:tr>
      <w:tr w:rsidR="00DA57E9" w14:paraId="3CF60DAB"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rsidTr="00BC5144">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rsidTr="00BC5144">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rsidTr="00BC5144">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rsidDel="00BC5144" w14:paraId="3CF60DF0" w14:textId="336C9392" w:rsidTr="00BC5144">
        <w:trPr>
          <w:ins w:id="2563" w:author="Qualcomm (Umesh)" w:date="2023-07-17T14:13:00Z"/>
          <w:del w:id="2564" w:author="QC-v06 (Umesh)" w:date="2023-09-25T14:34:00Z"/>
        </w:trPr>
        <w:tc>
          <w:tcPr>
            <w:tcW w:w="14173" w:type="dxa"/>
            <w:tcBorders>
              <w:top w:val="single" w:sz="4" w:space="0" w:color="auto"/>
              <w:left w:val="single" w:sz="4" w:space="0" w:color="auto"/>
              <w:bottom w:val="single" w:sz="4" w:space="0" w:color="auto"/>
              <w:right w:val="single" w:sz="4" w:space="0" w:color="auto"/>
            </w:tcBorders>
          </w:tcPr>
          <w:p w14:paraId="3CF60DEE" w14:textId="28E50502" w:rsidR="00DA57E9" w:rsidDel="00BC5144" w:rsidRDefault="0062531B">
            <w:pPr>
              <w:keepNext/>
              <w:keepLines/>
              <w:overflowPunct w:val="0"/>
              <w:autoSpaceDE w:val="0"/>
              <w:autoSpaceDN w:val="0"/>
              <w:adjustRightInd w:val="0"/>
              <w:spacing w:after="0"/>
              <w:textAlignment w:val="baseline"/>
              <w:rPr>
                <w:ins w:id="2565" w:author="Qualcomm (Umesh)" w:date="2023-07-17T14:13:00Z"/>
                <w:del w:id="2566" w:author="QC-v06 (Umesh)" w:date="2023-09-25T14:34:00Z"/>
                <w:rFonts w:ascii="Arial" w:hAnsi="Arial"/>
                <w:b/>
                <w:i/>
                <w:sz w:val="18"/>
                <w:szCs w:val="22"/>
                <w:lang w:eastAsia="en-GB"/>
              </w:rPr>
            </w:pPr>
            <w:ins w:id="2567" w:author="Qualcomm (Umesh)" w:date="2023-07-17T14:13:00Z">
              <w:del w:id="2568" w:author="QC-v06 (Umesh)" w:date="2023-09-25T14:34:00Z">
                <w:r w:rsidDel="00BC5144">
                  <w:rPr>
                    <w:rFonts w:ascii="Arial" w:hAnsi="Arial"/>
                    <w:b/>
                    <w:i/>
                    <w:sz w:val="18"/>
                    <w:szCs w:val="22"/>
                    <w:lang w:eastAsia="en-GB"/>
                  </w:rPr>
                  <w:delText>ssb-ToMeasureHeightBasedList</w:delText>
                </w:r>
              </w:del>
            </w:ins>
          </w:p>
          <w:p w14:paraId="3CF60DEF" w14:textId="245030CB" w:rsidR="00DA57E9" w:rsidDel="00BC5144" w:rsidRDefault="0062531B">
            <w:pPr>
              <w:keepNext/>
              <w:keepLines/>
              <w:overflowPunct w:val="0"/>
              <w:autoSpaceDE w:val="0"/>
              <w:autoSpaceDN w:val="0"/>
              <w:adjustRightInd w:val="0"/>
              <w:spacing w:after="0"/>
              <w:textAlignment w:val="baseline"/>
              <w:rPr>
                <w:ins w:id="2569" w:author="Qualcomm (Umesh)" w:date="2023-07-17T14:13:00Z"/>
                <w:del w:id="2570" w:author="QC-v06 (Umesh)" w:date="2023-09-25T14:34:00Z"/>
                <w:rFonts w:ascii="Arial" w:hAnsi="Arial"/>
                <w:bCs/>
                <w:iCs/>
                <w:sz w:val="18"/>
                <w:szCs w:val="22"/>
                <w:lang w:eastAsia="en-GB"/>
              </w:rPr>
            </w:pPr>
            <w:commentRangeStart w:id="2571"/>
            <w:ins w:id="2572" w:author="Qualcomm (Umesh)" w:date="2023-07-17T14:13:00Z">
              <w:del w:id="2573" w:author="QC-v06 (Umesh)" w:date="2023-09-25T14:34:00Z">
                <w:r w:rsidDel="00BC5144">
                  <w:rPr>
                    <w:rFonts w:ascii="Arial" w:hAnsi="Arial"/>
                    <w:bCs/>
                    <w:iCs/>
                    <w:sz w:val="18"/>
                    <w:szCs w:val="22"/>
                    <w:lang w:eastAsia="en-GB"/>
                  </w:rPr>
                  <w:delText xml:space="preserve">List of height-dependent </w:delText>
                </w:r>
                <w:r w:rsidDel="00BC5144">
                  <w:rPr>
                    <w:rFonts w:ascii="Arial" w:hAnsi="Arial"/>
                    <w:bCs/>
                    <w:i/>
                    <w:sz w:val="18"/>
                    <w:szCs w:val="22"/>
                    <w:lang w:eastAsia="en-GB"/>
                  </w:rPr>
                  <w:delText>ssb-ToMeasure</w:delText>
                </w:r>
                <w:r w:rsidDel="00BC5144">
                  <w:rPr>
                    <w:rFonts w:ascii="Arial" w:hAnsi="Arial"/>
                    <w:bCs/>
                    <w:iCs/>
                    <w:sz w:val="18"/>
                    <w:szCs w:val="22"/>
                    <w:lang w:eastAsia="en-GB"/>
                  </w:rPr>
                  <w:delText xml:space="preserve">. </w:delText>
                </w:r>
              </w:del>
            </w:ins>
            <w:ins w:id="2574" w:author="Qualcomm (Umesh)" w:date="2023-07-17T14:23:00Z">
              <w:del w:id="2575" w:author="QC-v06 (Umesh)" w:date="2023-09-25T14:34:00Z">
                <w:r w:rsidDel="00BC5144">
                  <w:rPr>
                    <w:rFonts w:ascii="Arial" w:hAnsi="Arial"/>
                    <w:bCs/>
                    <w:iCs/>
                    <w:sz w:val="18"/>
                    <w:szCs w:val="22"/>
                    <w:lang w:eastAsia="en-GB"/>
                  </w:rPr>
                  <w:delText>If</w:delText>
                </w:r>
              </w:del>
            </w:ins>
            <w:ins w:id="2576" w:author="Qualcomm (Umesh)" w:date="2023-07-17T14:13:00Z">
              <w:del w:id="2577" w:author="QC-v06 (Umesh)" w:date="2023-09-25T14:34:00Z">
                <w:r w:rsidDel="00BC5144">
                  <w:rPr>
                    <w:rFonts w:ascii="Arial" w:hAnsi="Arial"/>
                    <w:bCs/>
                    <w:iCs/>
                    <w:sz w:val="18"/>
                    <w:szCs w:val="22"/>
                    <w:lang w:eastAsia="en-GB"/>
                  </w:rPr>
                  <w:delText xml:space="preserve"> this list is included, </w:delText>
                </w:r>
              </w:del>
            </w:ins>
            <w:commentRangeStart w:id="2578"/>
            <w:commentRangeStart w:id="2579"/>
            <w:commentRangeStart w:id="2580"/>
            <w:ins w:id="2581" w:author="Qualcomm (Umesh)" w:date="2023-07-17T14:24:00Z">
              <w:del w:id="2582" w:author="QC-v06 (Umesh)" w:date="2023-09-25T14:34:00Z">
                <w:r w:rsidDel="00BC5144">
                  <w:rPr>
                    <w:rFonts w:ascii="Arial" w:hAnsi="Arial"/>
                    <w:bCs/>
                    <w:iCs/>
                    <w:sz w:val="18"/>
                    <w:szCs w:val="22"/>
                    <w:lang w:eastAsia="en-GB"/>
                  </w:rPr>
                  <w:delText>while</w:delText>
                </w:r>
              </w:del>
            </w:ins>
            <w:ins w:id="2583" w:author="Qualcomm (Umesh)" w:date="2023-07-17T14:17:00Z">
              <w:del w:id="2584" w:author="QC-v06 (Umesh)" w:date="2023-09-25T14:34:00Z">
                <w:r w:rsidDel="00BC5144">
                  <w:rPr>
                    <w:rFonts w:ascii="Arial" w:hAnsi="Arial"/>
                    <w:bCs/>
                    <w:iCs/>
                    <w:sz w:val="18"/>
                    <w:szCs w:val="22"/>
                    <w:lang w:eastAsia="en-GB"/>
                  </w:rPr>
                  <w:delText xml:space="preserve"> the </w:delText>
                </w:r>
                <w:commentRangeStart w:id="2585"/>
                <w:r w:rsidDel="00BC5144">
                  <w:rPr>
                    <w:rFonts w:ascii="Arial" w:hAnsi="Arial"/>
                    <w:bCs/>
                    <w:iCs/>
                    <w:sz w:val="18"/>
                    <w:szCs w:val="22"/>
                    <w:lang w:eastAsia="en-GB"/>
                  </w:rPr>
                  <w:delText>UE</w:delText>
                </w:r>
              </w:del>
            </w:ins>
            <w:ins w:id="2586" w:author="Qualcomm (Umesh)" w:date="2023-07-17T14:13:00Z">
              <w:del w:id="2587" w:author="QC-v06 (Umesh)" w:date="2023-09-25T14:34:00Z">
                <w:r w:rsidDel="00BC5144">
                  <w:rPr>
                    <w:rFonts w:ascii="Arial" w:hAnsi="Arial"/>
                    <w:bCs/>
                    <w:iCs/>
                    <w:sz w:val="18"/>
                    <w:szCs w:val="22"/>
                    <w:lang w:eastAsia="en-GB"/>
                  </w:rPr>
                  <w:delText xml:space="preserve"> </w:delText>
                </w:r>
              </w:del>
            </w:ins>
            <w:ins w:id="2588" w:author="Qualcomm (Umesh)" w:date="2023-07-17T14:17:00Z">
              <w:del w:id="2589" w:author="QC-v06 (Umesh)" w:date="2023-09-25T14:34:00Z">
                <w:r w:rsidDel="00BC5144">
                  <w:rPr>
                    <w:rFonts w:ascii="Arial" w:hAnsi="Arial"/>
                    <w:bCs/>
                    <w:iCs/>
                    <w:sz w:val="18"/>
                    <w:szCs w:val="22"/>
                    <w:lang w:eastAsia="en-GB"/>
                  </w:rPr>
                  <w:delText xml:space="preserve">is within </w:delText>
                </w:r>
              </w:del>
            </w:ins>
            <w:ins w:id="2590" w:author="Qualcomm (Umesh)" w:date="2023-07-17T14:21:00Z">
              <w:del w:id="2591" w:author="QC-v06 (Umesh)" w:date="2023-09-25T14:34:00Z">
                <w:r w:rsidDel="00BC5144">
                  <w:rPr>
                    <w:rFonts w:ascii="Arial" w:hAnsi="Arial"/>
                    <w:bCs/>
                    <w:iCs/>
                    <w:sz w:val="18"/>
                    <w:szCs w:val="22"/>
                    <w:lang w:eastAsia="en-GB"/>
                  </w:rPr>
                  <w:delText xml:space="preserve">a </w:delText>
                </w:r>
              </w:del>
            </w:ins>
            <w:ins w:id="2592" w:author="Qualcomm (Umesh)" w:date="2023-07-17T14:13:00Z">
              <w:del w:id="2593" w:author="QC-v06 (Umesh)" w:date="2023-09-25T14:34:00Z">
                <w:r w:rsidDel="00BC5144">
                  <w:rPr>
                    <w:rFonts w:ascii="Arial" w:hAnsi="Arial"/>
                    <w:bCs/>
                    <w:iCs/>
                    <w:sz w:val="18"/>
                    <w:szCs w:val="22"/>
                    <w:lang w:eastAsia="en-GB"/>
                  </w:rPr>
                  <w:delText xml:space="preserve">height range </w:delText>
                </w:r>
              </w:del>
            </w:ins>
            <w:commentRangeEnd w:id="2585"/>
            <w:del w:id="2594" w:author="QC-v06 (Umesh)" w:date="2023-09-25T14:34:00Z">
              <w:r w:rsidR="0073515E" w:rsidDel="00BC5144">
                <w:rPr>
                  <w:rStyle w:val="CommentReference"/>
                </w:rPr>
                <w:commentReference w:id="2585"/>
              </w:r>
            </w:del>
            <w:ins w:id="2595" w:author="Qualcomm (Umesh)" w:date="2023-07-17T14:13:00Z">
              <w:del w:id="2596" w:author="QC-v06 (Umesh)" w:date="2023-09-25T14:34:00Z">
                <w:r w:rsidDel="00BC5144">
                  <w:rPr>
                    <w:rFonts w:ascii="Arial" w:hAnsi="Arial"/>
                    <w:bCs/>
                    <w:iCs/>
                    <w:sz w:val="18"/>
                    <w:szCs w:val="22"/>
                    <w:lang w:eastAsia="en-GB"/>
                  </w:rPr>
                  <w:delText xml:space="preserve">indicated by </w:delText>
                </w:r>
                <w:r w:rsidDel="00BC5144">
                  <w:rPr>
                    <w:rFonts w:ascii="Arial" w:hAnsi="Arial"/>
                    <w:bCs/>
                    <w:i/>
                    <w:sz w:val="18"/>
                    <w:szCs w:val="22"/>
                    <w:lang w:eastAsia="en-GB"/>
                  </w:rPr>
                  <w:delText>heightRange</w:delText>
                </w:r>
              </w:del>
            </w:ins>
            <w:commentRangeEnd w:id="2578"/>
            <w:del w:id="2597" w:author="QC-v06 (Umesh)" w:date="2023-09-25T14:34:00Z">
              <w:r w:rsidDel="00BC5144">
                <w:commentReference w:id="2578"/>
              </w:r>
              <w:commentRangeEnd w:id="2579"/>
              <w:r w:rsidR="001042D9" w:rsidDel="00BC5144">
                <w:rPr>
                  <w:rStyle w:val="CommentReference"/>
                </w:rPr>
                <w:commentReference w:id="2579"/>
              </w:r>
              <w:commentRangeEnd w:id="2580"/>
              <w:r w:rsidR="002A5B0E" w:rsidDel="00BC5144">
                <w:rPr>
                  <w:rStyle w:val="CommentReference"/>
                </w:rPr>
                <w:commentReference w:id="2580"/>
              </w:r>
            </w:del>
            <w:ins w:id="2598" w:author="Qualcomm (Umesh)" w:date="2023-07-17T14:19:00Z">
              <w:del w:id="2599" w:author="QC-v06 (Umesh)" w:date="2023-09-25T14:34:00Z">
                <w:r w:rsidDel="00BC5144">
                  <w:rPr>
                    <w:rFonts w:ascii="Arial" w:hAnsi="Arial"/>
                    <w:bCs/>
                    <w:iCs/>
                    <w:sz w:val="18"/>
                    <w:szCs w:val="22"/>
                    <w:lang w:eastAsia="en-GB"/>
                  </w:rPr>
                  <w:delText>,</w:delText>
                </w:r>
              </w:del>
            </w:ins>
            <w:ins w:id="2600" w:author="Qualcomm (Umesh)" w:date="2023-07-17T14:20:00Z">
              <w:del w:id="2601" w:author="QC-v06 (Umesh)" w:date="2023-09-25T14:34:00Z">
                <w:r w:rsidDel="00BC5144">
                  <w:rPr>
                    <w:rFonts w:ascii="Arial" w:hAnsi="Arial"/>
                    <w:bCs/>
                    <w:iCs/>
                    <w:sz w:val="18"/>
                    <w:szCs w:val="22"/>
                    <w:lang w:eastAsia="en-GB"/>
                  </w:rPr>
                  <w:delText xml:space="preserve"> </w:delText>
                </w:r>
              </w:del>
            </w:ins>
            <w:ins w:id="2602" w:author="Qualcomm (Umesh)" w:date="2023-07-17T14:23:00Z">
              <w:del w:id="2603" w:author="QC-v06 (Umesh)" w:date="2023-09-25T14:34:00Z">
                <w:r w:rsidDel="00BC5144">
                  <w:rPr>
                    <w:rFonts w:ascii="Arial" w:hAnsi="Arial"/>
                    <w:bCs/>
                    <w:iCs/>
                    <w:sz w:val="18"/>
                    <w:szCs w:val="22"/>
                    <w:lang w:eastAsia="en-GB"/>
                  </w:rPr>
                  <w:delText>it</w:delText>
                </w:r>
              </w:del>
            </w:ins>
            <w:ins w:id="2604" w:author="Qualcomm (Umesh)" w:date="2023-07-17T14:20:00Z">
              <w:del w:id="2605" w:author="QC-v06 (Umesh)" w:date="2023-09-25T14:34:00Z">
                <w:r w:rsidDel="00BC5144">
                  <w:rPr>
                    <w:rFonts w:ascii="Arial" w:hAnsi="Arial"/>
                    <w:bCs/>
                    <w:iCs/>
                    <w:sz w:val="18"/>
                    <w:szCs w:val="22"/>
                    <w:lang w:eastAsia="en-GB"/>
                  </w:rPr>
                  <w:delText xml:space="preserve"> applies</w:delText>
                </w:r>
              </w:del>
            </w:ins>
            <w:ins w:id="2606" w:author="Qualcomm (Umesh)" w:date="2023-07-17T14:21:00Z">
              <w:del w:id="2607" w:author="QC-v06 (Umesh)" w:date="2023-09-25T14:34:00Z">
                <w:r w:rsidDel="00BC5144">
                  <w:rPr>
                    <w:rFonts w:ascii="Arial" w:hAnsi="Arial"/>
                    <w:bCs/>
                    <w:iCs/>
                    <w:sz w:val="18"/>
                    <w:szCs w:val="22"/>
                    <w:lang w:eastAsia="en-GB"/>
                  </w:rPr>
                  <w:delText xml:space="preserve"> corresponding</w:delText>
                </w:r>
              </w:del>
            </w:ins>
            <w:ins w:id="2608" w:author="Qualcomm (Umesh)" w:date="2023-07-17T14:20:00Z">
              <w:del w:id="2609" w:author="QC-v06 (Umesh)" w:date="2023-09-25T14:34:00Z">
                <w:r w:rsidDel="00BC5144">
                  <w:rPr>
                    <w:rFonts w:ascii="Arial" w:hAnsi="Arial"/>
                    <w:bCs/>
                    <w:iCs/>
                    <w:sz w:val="18"/>
                    <w:szCs w:val="22"/>
                    <w:lang w:eastAsia="en-GB"/>
                  </w:rPr>
                  <w:delText xml:space="preserve"> </w:delText>
                </w:r>
              </w:del>
            </w:ins>
            <w:ins w:id="2610" w:author="Qualcomm (Umesh)" w:date="2023-07-17T14:21:00Z">
              <w:del w:id="2611" w:author="QC-v06 (Umesh)" w:date="2023-09-25T14:34:00Z">
                <w:r w:rsidDel="00BC5144">
                  <w:rPr>
                    <w:rFonts w:ascii="Arial" w:hAnsi="Arial"/>
                    <w:bCs/>
                    <w:i/>
                    <w:sz w:val="18"/>
                    <w:szCs w:val="22"/>
                    <w:lang w:eastAsia="en-GB"/>
                  </w:rPr>
                  <w:delText>ssb-ToMeasure-r18</w:delText>
                </w:r>
                <w:r w:rsidDel="00BC5144">
                  <w:rPr>
                    <w:rFonts w:ascii="Arial" w:hAnsi="Arial"/>
                    <w:bCs/>
                    <w:iCs/>
                    <w:sz w:val="18"/>
                    <w:szCs w:val="22"/>
                    <w:lang w:eastAsia="en-GB"/>
                  </w:rPr>
                  <w:delText xml:space="preserve"> for that height range and ignores </w:delText>
                </w:r>
              </w:del>
            </w:ins>
            <w:ins w:id="2612" w:author="Qualcomm (Umesh)" w:date="2023-07-17T14:22:00Z">
              <w:del w:id="2613" w:author="QC-v06 (Umesh)" w:date="2023-09-25T14:34:00Z">
                <w:r w:rsidDel="00BC5144">
                  <w:rPr>
                    <w:rFonts w:ascii="Arial" w:hAnsi="Arial"/>
                    <w:bCs/>
                    <w:i/>
                    <w:sz w:val="18"/>
                    <w:szCs w:val="22"/>
                    <w:lang w:eastAsia="en-GB"/>
                  </w:rPr>
                  <w:delText xml:space="preserve">ssb-ToMeasure </w:delText>
                </w:r>
                <w:r w:rsidDel="00BC5144">
                  <w:rPr>
                    <w:rFonts w:ascii="Arial" w:hAnsi="Arial"/>
                    <w:bCs/>
                    <w:iCs/>
                    <w:sz w:val="18"/>
                    <w:szCs w:val="22"/>
                    <w:lang w:eastAsia="en-GB"/>
                  </w:rPr>
                  <w:delText>(without suffix)</w:delText>
                </w:r>
              </w:del>
            </w:ins>
            <w:ins w:id="2614" w:author="Qualcomm (Umesh)" w:date="2023-07-17T14:21:00Z">
              <w:del w:id="2615" w:author="QC-v06 (Umesh)" w:date="2023-09-25T14:34:00Z">
                <w:r w:rsidDel="00BC5144">
                  <w:rPr>
                    <w:rFonts w:ascii="Arial" w:hAnsi="Arial"/>
                    <w:bCs/>
                    <w:iCs/>
                    <w:sz w:val="18"/>
                    <w:szCs w:val="22"/>
                    <w:lang w:eastAsia="en-GB"/>
                  </w:rPr>
                  <w:delText>.</w:delText>
                </w:r>
              </w:del>
            </w:ins>
            <w:ins w:id="2616" w:author="Qualcomm (Umesh)" w:date="2023-07-17T14:16:00Z">
              <w:del w:id="2617" w:author="QC-v06 (Umesh)" w:date="2023-09-25T14:34:00Z">
                <w:r w:rsidDel="00BC5144">
                  <w:rPr>
                    <w:rFonts w:ascii="Arial" w:hAnsi="Arial"/>
                    <w:bCs/>
                    <w:iCs/>
                    <w:sz w:val="18"/>
                    <w:szCs w:val="22"/>
                    <w:lang w:eastAsia="en-GB"/>
                  </w:rPr>
                  <w:delText xml:space="preserve"> </w:delText>
                </w:r>
              </w:del>
            </w:ins>
            <w:ins w:id="2618" w:author="Qualcomm (Umesh)" w:date="2023-07-17T14:34:00Z">
              <w:del w:id="2619" w:author="QC-v06 (Umesh)" w:date="2023-09-25T14:34:00Z">
                <w:r w:rsidDel="00BC5144">
                  <w:rPr>
                    <w:rFonts w:ascii="Arial" w:hAnsi="Arial"/>
                    <w:bCs/>
                    <w:iCs/>
                    <w:sz w:val="18"/>
                    <w:szCs w:val="22"/>
                    <w:lang w:eastAsia="en-GB"/>
                  </w:rPr>
                  <w:delText>Wh</w:delText>
                </w:r>
              </w:del>
            </w:ins>
            <w:ins w:id="2620" w:author="Qualcomm (Umesh)" w:date="2023-07-17T14:35:00Z">
              <w:del w:id="2621" w:author="QC-v06 (Umesh)" w:date="2023-09-25T14:34:00Z">
                <w:r w:rsidDel="00BC5144">
                  <w:rPr>
                    <w:rFonts w:ascii="Arial" w:hAnsi="Arial"/>
                    <w:bCs/>
                    <w:iCs/>
                    <w:sz w:val="18"/>
                    <w:szCs w:val="22"/>
                    <w:lang w:eastAsia="en-GB"/>
                  </w:rPr>
                  <w:delText>en</w:delText>
                </w:r>
              </w:del>
            </w:ins>
            <w:ins w:id="2622" w:author="Qualcomm (Umesh)" w:date="2023-07-17T14:31:00Z">
              <w:del w:id="2623" w:author="QC-v06 (Umesh)" w:date="2023-09-25T14:34:00Z">
                <w:r w:rsidDel="00BC5144">
                  <w:rPr>
                    <w:rFonts w:ascii="Arial" w:hAnsi="Arial"/>
                    <w:bCs/>
                    <w:iCs/>
                    <w:sz w:val="18"/>
                    <w:szCs w:val="22"/>
                    <w:lang w:eastAsia="en-GB"/>
                  </w:rPr>
                  <w:delText xml:space="preserve"> the UE </w:delText>
                </w:r>
              </w:del>
            </w:ins>
            <w:ins w:id="2624" w:author="Qualcomm (Umesh)" w:date="2023-07-17T14:34:00Z">
              <w:del w:id="2625" w:author="QC-v06 (Umesh)" w:date="2023-09-25T14:34:00Z">
                <w:r w:rsidDel="00BC5144">
                  <w:rPr>
                    <w:rFonts w:ascii="Arial" w:hAnsi="Arial"/>
                    <w:bCs/>
                    <w:iCs/>
                    <w:sz w:val="18"/>
                    <w:szCs w:val="22"/>
                    <w:lang w:eastAsia="en-GB"/>
                  </w:rPr>
                  <w:delText xml:space="preserve">is in a height </w:delText>
                </w:r>
              </w:del>
            </w:ins>
            <w:ins w:id="2626" w:author="Qualcomm (Umesh)" w:date="2023-07-17T14:31:00Z">
              <w:del w:id="2627" w:author="QC-v06 (Umesh)" w:date="2023-09-25T14:34:00Z">
                <w:r w:rsidDel="00BC5144">
                  <w:rPr>
                    <w:rFonts w:ascii="Arial" w:hAnsi="Arial"/>
                    <w:bCs/>
                    <w:iCs/>
                    <w:sz w:val="18"/>
                    <w:szCs w:val="22"/>
                    <w:lang w:eastAsia="en-GB"/>
                  </w:rPr>
                  <w:delText xml:space="preserve">range for which </w:delText>
                </w:r>
              </w:del>
            </w:ins>
            <w:ins w:id="2628" w:author="Qualcomm (Umesh)" w:date="2023-07-17T14:30:00Z">
              <w:del w:id="2629" w:author="QC-v06 (Umesh)" w:date="2023-09-25T14:34:00Z">
                <w:r w:rsidDel="00BC5144">
                  <w:rPr>
                    <w:rFonts w:ascii="Arial" w:hAnsi="Arial"/>
                    <w:bCs/>
                    <w:iCs/>
                    <w:sz w:val="18"/>
                    <w:szCs w:val="22"/>
                    <w:lang w:eastAsia="en-GB"/>
                  </w:rPr>
                  <w:delText xml:space="preserve">a corresponding </w:delText>
                </w:r>
                <w:r w:rsidDel="00BC5144">
                  <w:rPr>
                    <w:rFonts w:ascii="Arial" w:hAnsi="Arial"/>
                    <w:bCs/>
                    <w:i/>
                    <w:sz w:val="18"/>
                    <w:szCs w:val="22"/>
                    <w:lang w:eastAsia="en-GB"/>
                  </w:rPr>
                  <w:delText>ssb-ToMeasure-r18</w:delText>
                </w:r>
                <w:r w:rsidDel="00BC5144">
                  <w:rPr>
                    <w:rFonts w:ascii="Arial" w:hAnsi="Arial"/>
                    <w:bCs/>
                    <w:iCs/>
                    <w:sz w:val="18"/>
                    <w:szCs w:val="22"/>
                    <w:lang w:eastAsia="en-GB"/>
                  </w:rPr>
                  <w:delText xml:space="preserve"> is not congfigured</w:delText>
                </w:r>
              </w:del>
            </w:ins>
            <w:ins w:id="2630" w:author="Qualcomm (Umesh)" w:date="2023-07-17T14:31:00Z">
              <w:del w:id="2631" w:author="QC-v06 (Umesh)" w:date="2023-09-25T14:34:00Z">
                <w:r w:rsidDel="00BC5144">
                  <w:rPr>
                    <w:rFonts w:ascii="Arial" w:hAnsi="Arial"/>
                    <w:bCs/>
                    <w:iCs/>
                    <w:sz w:val="18"/>
                    <w:szCs w:val="22"/>
                    <w:lang w:eastAsia="en-GB"/>
                  </w:rPr>
                  <w:delText>,</w:delText>
                </w:r>
              </w:del>
            </w:ins>
            <w:ins w:id="2632" w:author="Qualcomm (Umesh)" w:date="2023-07-17T14:30:00Z">
              <w:del w:id="2633" w:author="QC-v06 (Umesh)" w:date="2023-09-25T14:34:00Z">
                <w:r w:rsidDel="00BC5144">
                  <w:rPr>
                    <w:rFonts w:ascii="Arial" w:hAnsi="Arial"/>
                    <w:bCs/>
                    <w:iCs/>
                    <w:sz w:val="18"/>
                    <w:szCs w:val="22"/>
                    <w:lang w:eastAsia="en-GB"/>
                  </w:rPr>
                  <w:delText xml:space="preserve"> </w:delText>
                </w:r>
                <w:r w:rsidDel="00BC5144">
                  <w:rPr>
                    <w:rFonts w:ascii="Arial" w:hAnsi="Arial"/>
                    <w:bCs/>
                    <w:i/>
                    <w:sz w:val="18"/>
                    <w:szCs w:val="22"/>
                    <w:lang w:eastAsia="en-GB"/>
                  </w:rPr>
                  <w:delText>ssb-ToMeasure</w:delText>
                </w:r>
                <w:r w:rsidDel="00BC5144">
                  <w:rPr>
                    <w:rFonts w:ascii="Arial" w:hAnsi="Arial"/>
                    <w:bCs/>
                    <w:iCs/>
                    <w:sz w:val="18"/>
                    <w:szCs w:val="22"/>
                    <w:lang w:eastAsia="en-GB"/>
                  </w:rPr>
                  <w:delText xml:space="preserve"> (without suffix) applies.</w:delText>
                </w:r>
              </w:del>
            </w:ins>
            <w:commentRangeEnd w:id="2571"/>
            <w:del w:id="2634" w:author="QC-v06 (Umesh)" w:date="2023-09-25T14:34:00Z">
              <w:r w:rsidR="00FB6857" w:rsidDel="00BC5144">
                <w:rPr>
                  <w:rStyle w:val="CommentReference"/>
                </w:rPr>
                <w:commentReference w:id="2571"/>
              </w:r>
            </w:del>
          </w:p>
        </w:tc>
      </w:tr>
      <w:tr w:rsidR="00DA57E9" w14:paraId="3CF60DF3"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rsidTr="00BC5144">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rsidTr="00BC5144">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rsidTr="00BC5144">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DA57E9" w14:paraId="3CF60E37"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ConfigMobility </w:t>
            </w:r>
            <w:r>
              <w:rPr>
                <w:rFonts w:ascii="Arial" w:hAnsi="Arial"/>
                <w:b/>
                <w:sz w:val="18"/>
                <w:szCs w:val="22"/>
                <w:lang w:eastAsia="sv-SE"/>
              </w:rPr>
              <w:t>field descriptions</w:t>
            </w:r>
          </w:p>
        </w:tc>
      </w:tr>
      <w:tr w:rsidR="00DA57E9" w14:paraId="3CF60E3A"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rsidTr="00F85AD3">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635" w:name="_Hlk97458315"/>
            <w:r>
              <w:rPr>
                <w:rFonts w:ascii="Arial" w:hAnsi="Arial"/>
                <w:b/>
                <w:bCs/>
                <w:i/>
                <w:iCs/>
                <w:sz w:val="18"/>
                <w:lang w:eastAsia="sv-SE"/>
              </w:rPr>
              <w:t>deriveSSB-IndexFromCellInter</w:t>
            </w:r>
          </w:p>
          <w:bookmarkEnd w:id="2635"/>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rsidTr="00F85AD3">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r w:rsidR="00BC5144" w14:paraId="6F401AA7" w14:textId="77777777" w:rsidTr="00F85AD3">
        <w:trPr>
          <w:ins w:id="2636" w:author="QC-v06 (Umesh)" w:date="2023-09-25T14:35:00Z"/>
        </w:trPr>
        <w:tc>
          <w:tcPr>
            <w:tcW w:w="14173" w:type="dxa"/>
            <w:tcBorders>
              <w:top w:val="single" w:sz="4" w:space="0" w:color="auto"/>
              <w:left w:val="single" w:sz="4" w:space="0" w:color="auto"/>
              <w:bottom w:val="single" w:sz="4" w:space="0" w:color="auto"/>
              <w:right w:val="single" w:sz="4" w:space="0" w:color="auto"/>
            </w:tcBorders>
          </w:tcPr>
          <w:p w14:paraId="5F765AE3" w14:textId="77777777" w:rsidR="00BC5144" w:rsidRDefault="00BC5144" w:rsidP="00A204E8">
            <w:pPr>
              <w:keepNext/>
              <w:keepLines/>
              <w:overflowPunct w:val="0"/>
              <w:autoSpaceDE w:val="0"/>
              <w:autoSpaceDN w:val="0"/>
              <w:adjustRightInd w:val="0"/>
              <w:spacing w:after="0"/>
              <w:textAlignment w:val="baseline"/>
              <w:rPr>
                <w:ins w:id="2637" w:author="QC-v06 (Umesh)" w:date="2023-09-25T14:35:00Z"/>
                <w:rFonts w:ascii="Arial" w:hAnsi="Arial"/>
                <w:b/>
                <w:i/>
                <w:sz w:val="18"/>
                <w:szCs w:val="22"/>
                <w:lang w:eastAsia="en-GB"/>
              </w:rPr>
            </w:pPr>
            <w:ins w:id="2638" w:author="QC-v06 (Umesh)" w:date="2023-09-25T14:35:00Z">
              <w:r>
                <w:rPr>
                  <w:rFonts w:ascii="Arial" w:hAnsi="Arial"/>
                  <w:b/>
                  <w:i/>
                  <w:sz w:val="18"/>
                  <w:szCs w:val="22"/>
                  <w:lang w:eastAsia="en-GB"/>
                </w:rPr>
                <w:t>ssb-ToMeasureHeightBasedList</w:t>
              </w:r>
            </w:ins>
          </w:p>
          <w:p w14:paraId="2B1449EF" w14:textId="06739013" w:rsidR="00FE79C4" w:rsidRPr="002839C2" w:rsidRDefault="00BC5144" w:rsidP="00A204E8">
            <w:pPr>
              <w:keepNext/>
              <w:keepLines/>
              <w:overflowPunct w:val="0"/>
              <w:autoSpaceDE w:val="0"/>
              <w:autoSpaceDN w:val="0"/>
              <w:adjustRightInd w:val="0"/>
              <w:spacing w:after="0"/>
              <w:textAlignment w:val="baseline"/>
              <w:rPr>
                <w:ins w:id="2639" w:author="QC-v06 (Umesh)" w:date="2023-09-25T14:45:00Z"/>
                <w:rFonts w:ascii="Arial" w:hAnsi="Arial"/>
                <w:bCs/>
                <w:iCs/>
                <w:sz w:val="18"/>
                <w:szCs w:val="22"/>
                <w:lang w:eastAsia="en-GB"/>
              </w:rPr>
            </w:pPr>
            <w:commentRangeStart w:id="2640"/>
            <w:commentRangeStart w:id="2641"/>
            <w:ins w:id="2642" w:author="QC-v06 (Umesh)" w:date="2023-09-25T14:35: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643" w:author="QC-v06 (Umesh)" w:date="2023-09-25T14:56:00Z">
              <w:r w:rsidR="00F85AD3">
                <w:rPr>
                  <w:rFonts w:ascii="Arial" w:hAnsi="Arial"/>
                  <w:bCs/>
                  <w:iCs/>
                  <w:sz w:val="18"/>
                  <w:szCs w:val="22"/>
                  <w:lang w:eastAsia="en-GB"/>
                </w:rPr>
                <w:t>The UE</w:t>
              </w:r>
            </w:ins>
            <w:ins w:id="2644" w:author="QC-v06 (Umesh)" w:date="2023-09-25T14:35:00Z">
              <w:r>
                <w:rPr>
                  <w:rFonts w:ascii="Arial" w:hAnsi="Arial"/>
                  <w:bCs/>
                  <w:iCs/>
                  <w:sz w:val="18"/>
                  <w:szCs w:val="22"/>
                  <w:lang w:eastAsia="en-GB"/>
                </w:rPr>
                <w:t xml:space="preserve"> applies </w:t>
              </w:r>
              <w:r>
                <w:rPr>
                  <w:rFonts w:ascii="Arial" w:hAnsi="Arial"/>
                  <w:bCs/>
                  <w:i/>
                  <w:sz w:val="18"/>
                  <w:szCs w:val="22"/>
                  <w:lang w:eastAsia="en-GB"/>
                </w:rPr>
                <w:t>ssb-ToMeasure-r18</w:t>
              </w:r>
              <w:r>
                <w:rPr>
                  <w:rFonts w:ascii="Arial" w:hAnsi="Arial"/>
                  <w:bCs/>
                  <w:iCs/>
                  <w:sz w:val="18"/>
                  <w:szCs w:val="22"/>
                  <w:lang w:eastAsia="en-GB"/>
                </w:rPr>
                <w:t xml:space="preserve"> </w:t>
              </w:r>
            </w:ins>
            <w:ins w:id="2645" w:author="QC-v06 (Umesh)" w:date="2023-09-25T14:56:00Z">
              <w:r w:rsidR="00F85AD3">
                <w:rPr>
                  <w:rFonts w:ascii="Arial" w:hAnsi="Arial"/>
                  <w:bCs/>
                  <w:iCs/>
                  <w:sz w:val="18"/>
                  <w:szCs w:val="22"/>
                  <w:lang w:eastAsia="en-GB"/>
                </w:rPr>
                <w:t>when the UE is withing the corresponding height</w:t>
              </w:r>
            </w:ins>
            <w:ins w:id="2646" w:author="QC-v06 (Umesh)" w:date="2023-09-25T14:35:00Z">
              <w:r>
                <w:rPr>
                  <w:rFonts w:ascii="Arial" w:hAnsi="Arial"/>
                  <w:bCs/>
                  <w:iCs/>
                  <w:sz w:val="18"/>
                  <w:szCs w:val="22"/>
                  <w:lang w:eastAsia="en-GB"/>
                </w:rPr>
                <w:t xml:space="preserve"> range </w:t>
              </w:r>
            </w:ins>
            <w:ins w:id="2647" w:author="QC-v06 (Umesh)" w:date="2023-09-25T14:56:00Z">
              <w:r w:rsidR="00F85AD3">
                <w:rPr>
                  <w:rFonts w:ascii="Arial" w:hAnsi="Arial"/>
                  <w:bCs/>
                  <w:iCs/>
                  <w:sz w:val="18"/>
                  <w:szCs w:val="22"/>
                  <w:lang w:eastAsia="en-GB"/>
                </w:rPr>
                <w:t xml:space="preserve">indicated by </w:t>
              </w:r>
              <w:r w:rsidR="00F85AD3">
                <w:rPr>
                  <w:rFonts w:ascii="Arial" w:hAnsi="Arial"/>
                  <w:bCs/>
                  <w:i/>
                  <w:sz w:val="18"/>
                  <w:szCs w:val="22"/>
                  <w:lang w:eastAsia="en-GB"/>
                </w:rPr>
                <w:t>heightRange</w:t>
              </w:r>
              <w:commentRangeStart w:id="2648"/>
              <w:commentRangeEnd w:id="2648"/>
              <w:r w:rsidR="00F85AD3">
                <w:commentReference w:id="2648"/>
              </w:r>
              <w:commentRangeStart w:id="2649"/>
              <w:commentRangeEnd w:id="2649"/>
              <w:r w:rsidR="00F85AD3">
                <w:rPr>
                  <w:rStyle w:val="CommentReference"/>
                </w:rPr>
                <w:commentReference w:id="2649"/>
              </w:r>
              <w:commentRangeStart w:id="2650"/>
              <w:commentRangeStart w:id="2651"/>
              <w:commentRangeEnd w:id="2650"/>
              <w:r w:rsidR="00F85AD3">
                <w:rPr>
                  <w:rStyle w:val="CommentReference"/>
                </w:rPr>
                <w:commentReference w:id="2650"/>
              </w:r>
            </w:ins>
            <w:commentRangeEnd w:id="2651"/>
            <w:ins w:id="2652" w:author="QC-v06 (Umesh)" w:date="2023-09-25T15:01:00Z">
              <w:r w:rsidR="00D96E00">
                <w:rPr>
                  <w:rStyle w:val="CommentReference"/>
                </w:rPr>
                <w:commentReference w:id="2651"/>
              </w:r>
            </w:ins>
            <w:ins w:id="2653" w:author="QC-v06 (Umesh)" w:date="2023-09-25T14:57:00Z">
              <w:r w:rsidR="00F85AD3">
                <w:rPr>
                  <w:rFonts w:ascii="Arial" w:hAnsi="Arial"/>
                  <w:bCs/>
                  <w:i/>
                  <w:sz w:val="18"/>
                  <w:szCs w:val="22"/>
                  <w:lang w:eastAsia="en-GB"/>
                </w:rPr>
                <w:t xml:space="preserve"> </w:t>
              </w:r>
            </w:ins>
            <w:ins w:id="2654" w:author="QC-v06 (Umesh)" w:date="2023-09-25T14:35:00Z">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without suffix).</w:t>
              </w:r>
            </w:ins>
            <w:ins w:id="2655" w:author="QC-v06 (Umesh)" w:date="2023-09-25T14:37:00Z">
              <w:r w:rsidR="00FE79C4">
                <w:rPr>
                  <w:rFonts w:ascii="Arial" w:hAnsi="Arial"/>
                  <w:bCs/>
                  <w:iCs/>
                  <w:sz w:val="18"/>
                  <w:szCs w:val="22"/>
                  <w:lang w:eastAsia="en-GB"/>
                </w:rPr>
                <w:t xml:space="preserve"> </w:t>
              </w:r>
            </w:ins>
            <w:ins w:id="2656" w:author="QC-v06 (Umesh)" w:date="2023-09-25T14:59:00Z">
              <w:r w:rsidR="00F85AD3">
                <w:rPr>
                  <w:rFonts w:ascii="Arial" w:hAnsi="Arial"/>
                  <w:bCs/>
                  <w:iCs/>
                  <w:sz w:val="18"/>
                  <w:szCs w:val="22"/>
                  <w:lang w:eastAsia="en-GB"/>
                </w:rPr>
                <w:t xml:space="preserve">For each height range, </w:t>
              </w:r>
            </w:ins>
            <w:ins w:id="2657" w:author="QC-v06 (Umesh)" w:date="2023-09-25T14:37:00Z">
              <w:r w:rsidR="00FE79C4">
                <w:rPr>
                  <w:rFonts w:ascii="Arial" w:hAnsi="Arial"/>
                  <w:bCs/>
                  <w:i/>
                  <w:sz w:val="18"/>
                  <w:szCs w:val="22"/>
                  <w:lang w:eastAsia="en-GB"/>
                </w:rPr>
                <w:t>heightMin</w:t>
              </w:r>
              <w:r w:rsidR="00FE79C4">
                <w:rPr>
                  <w:rFonts w:ascii="Arial" w:hAnsi="Arial"/>
                  <w:bCs/>
                  <w:iCs/>
                  <w:sz w:val="18"/>
                  <w:szCs w:val="22"/>
                  <w:lang w:eastAsia="en-GB"/>
                </w:rPr>
                <w:t xml:space="preserve"> indicates the </w:t>
              </w:r>
            </w:ins>
            <w:ins w:id="2658" w:author="QC-v06 (Umesh)" w:date="2023-09-25T14:38:00Z">
              <w:r w:rsidR="00FE79C4">
                <w:rPr>
                  <w:rFonts w:ascii="Arial" w:hAnsi="Arial"/>
                  <w:bCs/>
                  <w:iCs/>
                  <w:sz w:val="18"/>
                  <w:szCs w:val="22"/>
                  <w:lang w:eastAsia="en-GB"/>
                </w:rPr>
                <w:t xml:space="preserve">minimum height </w:t>
              </w:r>
            </w:ins>
            <w:ins w:id="2659" w:author="QC-v06 (Umesh)" w:date="2023-09-25T14:39:00Z">
              <w:r w:rsidR="00FE79C4">
                <w:rPr>
                  <w:rFonts w:ascii="Arial" w:hAnsi="Arial"/>
                  <w:bCs/>
                  <w:iCs/>
                  <w:sz w:val="18"/>
                  <w:szCs w:val="22"/>
                  <w:lang w:eastAsia="en-GB"/>
                </w:rPr>
                <w:t>in meters</w:t>
              </w:r>
            </w:ins>
            <w:ins w:id="2660" w:author="QC-v06 (Umesh)" w:date="2023-09-25T14:59:00Z">
              <w:r w:rsidR="00F85AD3">
                <w:rPr>
                  <w:rFonts w:ascii="Arial" w:hAnsi="Arial"/>
                  <w:bCs/>
                  <w:iCs/>
                  <w:sz w:val="18"/>
                  <w:szCs w:val="22"/>
                  <w:lang w:eastAsia="en-GB"/>
                </w:rPr>
                <w:t xml:space="preserve">, </w:t>
              </w:r>
            </w:ins>
            <w:ins w:id="2661" w:author="QC-v06 (Umesh)" w:date="2023-09-25T14:38:00Z">
              <w:r w:rsidR="00FE79C4">
                <w:rPr>
                  <w:rFonts w:ascii="Arial" w:hAnsi="Arial"/>
                  <w:bCs/>
                  <w:i/>
                  <w:sz w:val="18"/>
                  <w:szCs w:val="22"/>
                  <w:lang w:eastAsia="en-GB"/>
                </w:rPr>
                <w:t xml:space="preserve">heightMax </w:t>
              </w:r>
              <w:r w:rsidR="00FE79C4">
                <w:rPr>
                  <w:rFonts w:ascii="Arial" w:hAnsi="Arial"/>
                  <w:bCs/>
                  <w:iCs/>
                  <w:sz w:val="18"/>
                  <w:szCs w:val="22"/>
                  <w:lang w:eastAsia="en-GB"/>
                </w:rPr>
                <w:t>indicates the maximum height</w:t>
              </w:r>
            </w:ins>
            <w:ins w:id="2662" w:author="QC-v06 (Umesh)" w:date="2023-09-25T14:39:00Z">
              <w:r w:rsidR="00FE79C4">
                <w:rPr>
                  <w:rFonts w:ascii="Arial" w:hAnsi="Arial"/>
                  <w:bCs/>
                  <w:iCs/>
                  <w:sz w:val="18"/>
                  <w:szCs w:val="22"/>
                  <w:lang w:eastAsia="en-GB"/>
                </w:rPr>
                <w:t xml:space="preserve"> in meters</w:t>
              </w:r>
            </w:ins>
            <w:ins w:id="2663" w:author="QC-v06 (Umesh)" w:date="2023-09-25T14:38:00Z">
              <w:r w:rsidR="00FE79C4">
                <w:rPr>
                  <w:rFonts w:ascii="Arial" w:hAnsi="Arial"/>
                  <w:bCs/>
                  <w:iCs/>
                  <w:sz w:val="18"/>
                  <w:szCs w:val="22"/>
                  <w:lang w:eastAsia="en-GB"/>
                </w:rPr>
                <w:t xml:space="preserve"> relative to sea level</w:t>
              </w:r>
            </w:ins>
            <w:ins w:id="2664" w:author="QC-v06 (Umesh)" w:date="2023-09-25T14:59:00Z">
              <w:r w:rsidR="00F85AD3">
                <w:rPr>
                  <w:rFonts w:ascii="Arial" w:hAnsi="Arial"/>
                  <w:bCs/>
                  <w:iCs/>
                  <w:sz w:val="18"/>
                  <w:szCs w:val="22"/>
                  <w:lang w:eastAsia="en-GB"/>
                </w:rPr>
                <w:t>, and i</w:t>
              </w:r>
            </w:ins>
            <w:ins w:id="2665" w:author="QC-v06 (Umesh)" w:date="2023-09-25T14:46:00Z">
              <w:r w:rsidR="00FE79C4">
                <w:rPr>
                  <w:rFonts w:ascii="Arial" w:hAnsi="Arial"/>
                  <w:bCs/>
                  <w:iCs/>
                  <w:sz w:val="18"/>
                  <w:szCs w:val="22"/>
                  <w:lang w:eastAsia="en-GB"/>
                </w:rPr>
                <w:t xml:space="preserve">f included, </w:t>
              </w:r>
            </w:ins>
            <w:ins w:id="2666" w:author="QC-v06 (Umesh)" w:date="2023-09-25T14:45:00Z">
              <w:r w:rsidR="00FE79C4" w:rsidRPr="00FE79C4">
                <w:rPr>
                  <w:rFonts w:ascii="Arial" w:hAnsi="Arial"/>
                  <w:bCs/>
                  <w:i/>
                  <w:sz w:val="18"/>
                  <w:szCs w:val="22"/>
                  <w:lang w:eastAsia="en-GB"/>
                </w:rPr>
                <w:t>heightHyst</w:t>
              </w:r>
              <w:r w:rsidR="00FE79C4">
                <w:rPr>
                  <w:rFonts w:ascii="Arial" w:hAnsi="Arial"/>
                  <w:bCs/>
                  <w:iCs/>
                  <w:sz w:val="18"/>
                  <w:szCs w:val="22"/>
                  <w:lang w:eastAsia="en-GB"/>
                </w:rPr>
                <w:t xml:space="preserve"> indicates</w:t>
              </w:r>
            </w:ins>
            <w:ins w:id="2667" w:author="QC-v06 (Umesh)" w:date="2023-09-25T14:46:00Z">
              <w:r w:rsidR="00FE79C4">
                <w:rPr>
                  <w:rFonts w:ascii="Arial" w:hAnsi="Arial"/>
                  <w:bCs/>
                  <w:iCs/>
                  <w:sz w:val="18"/>
                  <w:szCs w:val="22"/>
                  <w:lang w:eastAsia="en-GB"/>
                </w:rPr>
                <w:t xml:space="preserve"> hysteresis </w:t>
              </w:r>
            </w:ins>
            <w:ins w:id="2668" w:author="QC-v06 (Umesh)" w:date="2023-09-25T14:47:00Z">
              <w:r w:rsidR="002839C2">
                <w:rPr>
                  <w:rFonts w:ascii="Arial" w:hAnsi="Arial"/>
                  <w:bCs/>
                  <w:iCs/>
                  <w:sz w:val="18"/>
                  <w:szCs w:val="22"/>
                  <w:lang w:eastAsia="en-GB"/>
                </w:rPr>
                <w:t>for determination of the height range</w:t>
              </w:r>
            </w:ins>
            <w:ins w:id="2669" w:author="QC-v06 (Umesh)" w:date="2023-09-25T15:00:00Z">
              <w:r w:rsidR="00F85AD3">
                <w:rPr>
                  <w:rFonts w:ascii="Arial" w:hAnsi="Arial"/>
                  <w:bCs/>
                  <w:iCs/>
                  <w:sz w:val="18"/>
                  <w:szCs w:val="22"/>
                  <w:lang w:eastAsia="en-GB"/>
                </w:rPr>
                <w:t>.</w:t>
              </w:r>
            </w:ins>
            <w:ins w:id="2670" w:author="QC-v06 (Umesh)" w:date="2023-09-25T14:53:00Z">
              <w:r w:rsidR="002839C2">
                <w:rPr>
                  <w:rFonts w:ascii="Arial" w:hAnsi="Arial"/>
                  <w:bCs/>
                  <w:iCs/>
                  <w:sz w:val="18"/>
                  <w:szCs w:val="22"/>
                  <w:lang w:eastAsia="en-GB"/>
                </w:rPr>
                <w:t xml:space="preserve"> </w:t>
              </w:r>
            </w:ins>
            <w:ins w:id="2671" w:author="QC-v06 (Umesh)" w:date="2023-09-25T15:00:00Z">
              <w:r w:rsidR="00F85AD3">
                <w:rPr>
                  <w:rFonts w:ascii="Arial" w:hAnsi="Arial"/>
                  <w:bCs/>
                  <w:iCs/>
                  <w:sz w:val="18"/>
                  <w:szCs w:val="22"/>
                  <w:lang w:eastAsia="en-GB"/>
                </w:rPr>
                <w:t>I</w:t>
              </w:r>
            </w:ins>
            <w:ins w:id="2672" w:author="QC-v06 (Umesh)" w:date="2023-09-25T14:48:00Z">
              <w:r w:rsidR="002839C2">
                <w:rPr>
                  <w:rFonts w:ascii="Arial" w:hAnsi="Arial"/>
                  <w:bCs/>
                  <w:iCs/>
                  <w:sz w:val="18"/>
                  <w:szCs w:val="22"/>
                  <w:lang w:eastAsia="en-GB"/>
                </w:rPr>
                <w:t>.e.</w:t>
              </w:r>
            </w:ins>
            <w:ins w:id="2673" w:author="QC-v06 (Umesh)" w:date="2023-09-25T14:51:00Z">
              <w:r w:rsidR="002839C2">
                <w:rPr>
                  <w:rFonts w:ascii="Arial" w:hAnsi="Arial"/>
                  <w:bCs/>
                  <w:iCs/>
                  <w:sz w:val="18"/>
                  <w:szCs w:val="22"/>
                  <w:lang w:eastAsia="en-GB"/>
                </w:rPr>
                <w:t>,</w:t>
              </w:r>
            </w:ins>
            <w:ins w:id="2674" w:author="QC-v06 (Umesh)" w:date="2023-09-25T14:48:00Z">
              <w:r w:rsidR="002839C2">
                <w:rPr>
                  <w:rFonts w:ascii="Arial" w:hAnsi="Arial"/>
                  <w:bCs/>
                  <w:iCs/>
                  <w:sz w:val="18"/>
                  <w:szCs w:val="22"/>
                  <w:lang w:eastAsia="en-GB"/>
                </w:rPr>
                <w:t xml:space="preserve"> </w:t>
              </w:r>
            </w:ins>
            <w:ins w:id="2675" w:author="QC-v06 (Umesh)" w:date="2023-09-25T14:51:00Z">
              <w:r w:rsidR="002839C2">
                <w:rPr>
                  <w:rFonts w:ascii="Arial" w:hAnsi="Arial"/>
                  <w:bCs/>
                  <w:iCs/>
                  <w:sz w:val="18"/>
                  <w:szCs w:val="22"/>
                  <w:lang w:eastAsia="en-GB"/>
                </w:rPr>
                <w:t>when</w:t>
              </w:r>
            </w:ins>
            <w:ins w:id="2676" w:author="QC-v06 (Umesh)" w:date="2023-09-25T14:48:00Z">
              <w:r w:rsidR="002839C2">
                <w:rPr>
                  <w:rFonts w:ascii="Arial" w:hAnsi="Arial"/>
                  <w:bCs/>
                  <w:iCs/>
                  <w:sz w:val="18"/>
                  <w:szCs w:val="22"/>
                  <w:lang w:eastAsia="en-GB"/>
                </w:rPr>
                <w:t xml:space="preserve"> </w:t>
              </w:r>
              <w:r w:rsidR="002839C2">
                <w:rPr>
                  <w:rFonts w:ascii="Arial" w:hAnsi="Arial"/>
                  <w:bCs/>
                  <w:i/>
                  <w:sz w:val="18"/>
                  <w:szCs w:val="22"/>
                  <w:lang w:eastAsia="en-GB"/>
                </w:rPr>
                <w:t>heightHyst</w:t>
              </w:r>
              <w:r w:rsidR="002839C2">
                <w:rPr>
                  <w:rFonts w:ascii="Arial" w:hAnsi="Arial"/>
                  <w:bCs/>
                  <w:iCs/>
                  <w:sz w:val="18"/>
                  <w:szCs w:val="22"/>
                  <w:lang w:eastAsia="en-GB"/>
                </w:rPr>
                <w:t xml:space="preserve"> is configured for a height range, </w:t>
              </w:r>
            </w:ins>
            <w:ins w:id="2677" w:author="QC-v06 (Umesh)" w:date="2023-09-25T14:49:00Z">
              <w:r w:rsidR="002839C2">
                <w:rPr>
                  <w:rFonts w:ascii="Arial" w:hAnsi="Arial"/>
                  <w:bCs/>
                  <w:iCs/>
                  <w:sz w:val="18"/>
                  <w:szCs w:val="22"/>
                  <w:lang w:eastAsia="en-GB"/>
                </w:rPr>
                <w:t xml:space="preserve">the UE considers itself to be in the range while </w:t>
              </w:r>
            </w:ins>
            <w:ins w:id="2678" w:author="QC-v06 (Umesh)" w:date="2023-09-25T14:51:00Z">
              <w:r w:rsidR="002839C2">
                <w:rPr>
                  <w:rFonts w:ascii="Arial" w:hAnsi="Arial"/>
                  <w:bCs/>
                  <w:iCs/>
                  <w:sz w:val="18"/>
                  <w:szCs w:val="22"/>
                  <w:lang w:eastAsia="en-GB"/>
                </w:rPr>
                <w:t>(</w:t>
              </w:r>
            </w:ins>
            <w:ins w:id="2679" w:author="QC-v06 (Umesh)" w:date="2023-09-25T14:50:00Z">
              <w:r w:rsidR="002839C2">
                <w:rPr>
                  <w:rFonts w:ascii="Arial" w:hAnsi="Arial"/>
                  <w:bCs/>
                  <w:i/>
                  <w:sz w:val="18"/>
                  <w:szCs w:val="22"/>
                  <w:lang w:eastAsia="en-GB"/>
                </w:rPr>
                <w:t>heightMin – heightHyst</w:t>
              </w:r>
            </w:ins>
            <w:ins w:id="2680" w:author="QC-v06 (Umesh)" w:date="2023-09-25T14:51:00Z">
              <w:r w:rsidR="002839C2">
                <w:rPr>
                  <w:rFonts w:ascii="Arial" w:hAnsi="Arial"/>
                  <w:bCs/>
                  <w:iCs/>
                  <w:sz w:val="18"/>
                  <w:szCs w:val="22"/>
                  <w:lang w:eastAsia="en-GB"/>
                </w:rPr>
                <w:t>)</w:t>
              </w:r>
            </w:ins>
            <w:ins w:id="2681" w:author="QC-v06 (Umesh)" w:date="2023-09-25T14:50:00Z">
              <w:r w:rsidR="002839C2">
                <w:rPr>
                  <w:rFonts w:ascii="Arial" w:hAnsi="Arial"/>
                  <w:bCs/>
                  <w:iCs/>
                  <w:sz w:val="18"/>
                  <w:szCs w:val="22"/>
                  <w:lang w:eastAsia="en-GB"/>
                </w:rPr>
                <w:t xml:space="preserve"> </w:t>
              </w:r>
            </w:ins>
            <w:ins w:id="2682" w:author="QC-v06 (Umesh)" w:date="2023-09-25T14:52:00Z">
              <w:r w:rsidR="002839C2">
                <w:rPr>
                  <w:rFonts w:ascii="Arial" w:hAnsi="Arial" w:cs="Arial"/>
                  <w:bCs/>
                  <w:iCs/>
                  <w:sz w:val="18"/>
                  <w:szCs w:val="22"/>
                  <w:lang w:eastAsia="en-GB"/>
                </w:rPr>
                <w:t>≤</w:t>
              </w:r>
              <w:r w:rsidR="002839C2">
                <w:rPr>
                  <w:rFonts w:ascii="Arial" w:hAnsi="Arial"/>
                  <w:bCs/>
                  <w:iCs/>
                  <w:sz w:val="18"/>
                  <w:szCs w:val="22"/>
                  <w:lang w:eastAsia="en-GB"/>
                </w:rPr>
                <w:t xml:space="preserve"> UE height </w:t>
              </w:r>
            </w:ins>
            <w:ins w:id="2683" w:author="QC-v06 (Umesh)" w:date="2023-09-25T14:53:00Z">
              <w:r w:rsidR="002839C2">
                <w:rPr>
                  <w:rFonts w:ascii="Arial" w:hAnsi="Arial" w:cs="Arial"/>
                  <w:bCs/>
                  <w:iCs/>
                  <w:sz w:val="18"/>
                  <w:szCs w:val="22"/>
                  <w:lang w:eastAsia="en-GB"/>
                </w:rPr>
                <w:t>≤</w:t>
              </w:r>
            </w:ins>
            <w:ins w:id="2684" w:author="QC-v06 (Umesh)" w:date="2023-09-25T14:50:00Z">
              <w:r w:rsidR="002839C2">
                <w:rPr>
                  <w:rFonts w:ascii="Arial" w:hAnsi="Arial"/>
                  <w:bCs/>
                  <w:iCs/>
                  <w:sz w:val="18"/>
                  <w:szCs w:val="22"/>
                  <w:lang w:eastAsia="en-GB"/>
                </w:rPr>
                <w:t xml:space="preserve"> </w:t>
              </w:r>
            </w:ins>
            <w:ins w:id="2685" w:author="QC-v06 (Umesh)" w:date="2023-09-25T14:51:00Z">
              <w:r w:rsidR="002839C2">
                <w:rPr>
                  <w:rFonts w:ascii="Arial" w:hAnsi="Arial"/>
                  <w:bCs/>
                  <w:iCs/>
                  <w:sz w:val="18"/>
                  <w:szCs w:val="22"/>
                  <w:lang w:eastAsia="en-GB"/>
                </w:rPr>
                <w:t>(</w:t>
              </w:r>
            </w:ins>
            <w:ins w:id="2686" w:author="QC-v06 (Umesh)" w:date="2023-09-25T14:50:00Z">
              <w:r w:rsidR="002839C2">
                <w:rPr>
                  <w:rFonts w:ascii="Arial" w:hAnsi="Arial"/>
                  <w:bCs/>
                  <w:i/>
                  <w:sz w:val="18"/>
                  <w:szCs w:val="22"/>
                  <w:lang w:eastAsia="en-GB"/>
                </w:rPr>
                <w:t>heightMax + heightHyst</w:t>
              </w:r>
            </w:ins>
            <w:ins w:id="2687" w:author="QC-v06 (Umesh)" w:date="2023-09-25T14:51:00Z">
              <w:r w:rsidR="002839C2">
                <w:rPr>
                  <w:rFonts w:ascii="Arial" w:hAnsi="Arial"/>
                  <w:bCs/>
                  <w:iCs/>
                  <w:sz w:val="18"/>
                  <w:szCs w:val="22"/>
                  <w:lang w:eastAsia="en-GB"/>
                </w:rPr>
                <w:t>).</w:t>
              </w:r>
            </w:ins>
            <w:ins w:id="2688" w:author="QC-v06 (Umesh)" w:date="2023-09-25T14:50:00Z">
              <w:r w:rsidR="002839C2">
                <w:rPr>
                  <w:rFonts w:ascii="Arial" w:hAnsi="Arial"/>
                  <w:bCs/>
                  <w:iCs/>
                  <w:sz w:val="18"/>
                  <w:szCs w:val="22"/>
                  <w:lang w:eastAsia="en-GB"/>
                </w:rPr>
                <w:t xml:space="preserve"> </w:t>
              </w:r>
            </w:ins>
            <w:ins w:id="2689" w:author="QC-v06 (Umesh)" w:date="2023-09-25T14:49:00Z">
              <w:r w:rsidR="002839C2">
                <w:rPr>
                  <w:rFonts w:ascii="Arial" w:hAnsi="Arial"/>
                  <w:bCs/>
                  <w:iCs/>
                  <w:sz w:val="18"/>
                  <w:szCs w:val="22"/>
                  <w:lang w:eastAsia="en-GB"/>
                </w:rPr>
                <w:t xml:space="preserve"> </w:t>
              </w:r>
            </w:ins>
          </w:p>
          <w:p w14:paraId="5A89B05F" w14:textId="1B096E41" w:rsidR="00BC5144" w:rsidRDefault="00FE79C4" w:rsidP="00F86B15">
            <w:pPr>
              <w:keepNext/>
              <w:keepLines/>
              <w:overflowPunct w:val="0"/>
              <w:autoSpaceDE w:val="0"/>
              <w:autoSpaceDN w:val="0"/>
              <w:adjustRightInd w:val="0"/>
              <w:spacing w:after="0"/>
              <w:textAlignment w:val="baseline"/>
              <w:rPr>
                <w:ins w:id="2690" w:author="QC-v06 (Umesh)" w:date="2023-09-25T14:35:00Z"/>
                <w:rFonts w:ascii="Arial" w:hAnsi="Arial"/>
                <w:bCs/>
                <w:iCs/>
                <w:sz w:val="18"/>
                <w:szCs w:val="22"/>
                <w:lang w:eastAsia="en-GB"/>
              </w:rPr>
            </w:pPr>
            <w:ins w:id="2691" w:author="QC-v06 (Umesh)" w:date="2023-09-25T14:39:00Z">
              <w:r>
                <w:rPr>
                  <w:rFonts w:ascii="Arial" w:hAnsi="Arial"/>
                  <w:bCs/>
                  <w:iCs/>
                  <w:sz w:val="18"/>
                  <w:szCs w:val="22"/>
                  <w:lang w:eastAsia="en-GB"/>
                </w:rPr>
                <w:t xml:space="preserve">If </w:t>
              </w:r>
              <w:r>
                <w:rPr>
                  <w:rFonts w:ascii="Arial" w:hAnsi="Arial"/>
                  <w:bCs/>
                  <w:i/>
                  <w:sz w:val="18"/>
                  <w:szCs w:val="22"/>
                  <w:lang w:eastAsia="en-GB"/>
                </w:rPr>
                <w:t xml:space="preserve">heightMin </w:t>
              </w:r>
              <w:r>
                <w:rPr>
                  <w:rFonts w:ascii="Arial" w:hAnsi="Arial"/>
                  <w:bCs/>
                  <w:iCs/>
                  <w:sz w:val="18"/>
                  <w:szCs w:val="22"/>
                  <w:lang w:eastAsia="en-GB"/>
                </w:rPr>
                <w:t>is absent</w:t>
              </w:r>
            </w:ins>
            <w:ins w:id="2692" w:author="QC-v06 (Umesh)" w:date="2023-09-25T14:40:00Z">
              <w:r>
                <w:rPr>
                  <w:rFonts w:ascii="Arial" w:hAnsi="Arial"/>
                  <w:bCs/>
                  <w:iCs/>
                  <w:sz w:val="18"/>
                  <w:szCs w:val="22"/>
                  <w:lang w:eastAsia="en-GB"/>
                </w:rPr>
                <w:t xml:space="preserve">, value 0 is used. If </w:t>
              </w:r>
              <w:r>
                <w:rPr>
                  <w:rFonts w:ascii="Arial" w:hAnsi="Arial"/>
                  <w:bCs/>
                  <w:i/>
                  <w:sz w:val="18"/>
                  <w:szCs w:val="22"/>
                  <w:lang w:eastAsia="en-GB"/>
                </w:rPr>
                <w:t>heightMax</w:t>
              </w:r>
              <w:r w:rsidRPr="00FE79C4">
                <w:rPr>
                  <w:rFonts w:ascii="Arial" w:hAnsi="Arial"/>
                  <w:bCs/>
                  <w:iCs/>
                  <w:sz w:val="18"/>
                  <w:szCs w:val="22"/>
                  <w:lang w:eastAsia="en-GB"/>
                </w:rPr>
                <w:t xml:space="preserve"> is absent, value </w:t>
              </w:r>
              <w:r w:rsidRPr="00FE79C4">
                <w:rPr>
                  <w:rFonts w:ascii="Arial" w:hAnsi="Arial"/>
                  <w:bCs/>
                  <w:i/>
                  <w:sz w:val="18"/>
                  <w:szCs w:val="22"/>
                  <w:lang w:eastAsia="en-GB"/>
                </w:rPr>
                <w:t>maxheight-r18</w:t>
              </w:r>
              <w:r>
                <w:rPr>
                  <w:rFonts w:ascii="Arial" w:hAnsi="Arial"/>
                  <w:bCs/>
                  <w:iCs/>
                  <w:sz w:val="18"/>
                  <w:szCs w:val="22"/>
                  <w:lang w:eastAsia="en-GB"/>
                </w:rPr>
                <w:t xml:space="preserve"> is used.</w:t>
              </w:r>
            </w:ins>
            <w:ins w:id="2693" w:author="QC-v06 (Umesh)" w:date="2023-09-25T14:39:00Z">
              <w:r>
                <w:rPr>
                  <w:rFonts w:ascii="Arial" w:hAnsi="Arial"/>
                  <w:bCs/>
                  <w:iCs/>
                  <w:sz w:val="18"/>
                  <w:szCs w:val="22"/>
                  <w:lang w:eastAsia="en-GB"/>
                </w:rPr>
                <w:t xml:space="preserve"> </w:t>
              </w:r>
            </w:ins>
            <w:ins w:id="2694" w:author="QC-v06 (Umesh)" w:date="2023-09-25T14:35:00Z">
              <w:r w:rsidR="00BC5144">
                <w:rPr>
                  <w:rFonts w:ascii="Arial" w:hAnsi="Arial"/>
                  <w:bCs/>
                  <w:iCs/>
                  <w:sz w:val="18"/>
                  <w:szCs w:val="22"/>
                  <w:lang w:eastAsia="en-GB"/>
                </w:rPr>
                <w:t xml:space="preserve">When the UE is in a height range for which a corresponding </w:t>
              </w:r>
              <w:r w:rsidR="00BC5144">
                <w:rPr>
                  <w:rFonts w:ascii="Arial" w:hAnsi="Arial"/>
                  <w:bCs/>
                  <w:i/>
                  <w:sz w:val="18"/>
                  <w:szCs w:val="22"/>
                  <w:lang w:eastAsia="en-GB"/>
                </w:rPr>
                <w:t>ssb-ToMeasure-r18</w:t>
              </w:r>
              <w:r w:rsidR="00BC5144">
                <w:rPr>
                  <w:rFonts w:ascii="Arial" w:hAnsi="Arial"/>
                  <w:bCs/>
                  <w:iCs/>
                  <w:sz w:val="18"/>
                  <w:szCs w:val="22"/>
                  <w:lang w:eastAsia="en-GB"/>
                </w:rPr>
                <w:t xml:space="preserve"> is not congfigured, </w:t>
              </w:r>
              <w:r w:rsidR="00BC5144">
                <w:rPr>
                  <w:rFonts w:ascii="Arial" w:hAnsi="Arial"/>
                  <w:bCs/>
                  <w:i/>
                  <w:sz w:val="18"/>
                  <w:szCs w:val="22"/>
                  <w:lang w:eastAsia="en-GB"/>
                </w:rPr>
                <w:t>ssb-ToMeasure</w:t>
              </w:r>
              <w:r w:rsidR="00BC5144">
                <w:rPr>
                  <w:rFonts w:ascii="Arial" w:hAnsi="Arial"/>
                  <w:bCs/>
                  <w:iCs/>
                  <w:sz w:val="18"/>
                  <w:szCs w:val="22"/>
                  <w:lang w:eastAsia="en-GB"/>
                </w:rPr>
                <w:t xml:space="preserve"> (without suffix) applies.</w:t>
              </w:r>
              <w:commentRangeEnd w:id="2640"/>
              <w:r w:rsidR="00BC5144">
                <w:rPr>
                  <w:rStyle w:val="CommentReference"/>
                </w:rPr>
                <w:commentReference w:id="2640"/>
              </w:r>
            </w:ins>
            <w:commentRangeEnd w:id="2641"/>
            <w:ins w:id="2695" w:author="QC-v06 (Umesh)" w:date="2023-09-25T15:00:00Z">
              <w:r w:rsidR="00D96E00">
                <w:rPr>
                  <w:rStyle w:val="CommentReference"/>
                </w:rPr>
                <w:commentReference w:id="2641"/>
              </w:r>
            </w:ins>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96" w:name="_Toc139045607"/>
      <w:bookmarkStart w:id="2697"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696"/>
      <w:bookmarkEnd w:id="2697"/>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698"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698"/>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699" w:name="_Toc60777263"/>
      <w:bookmarkStart w:id="2700"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699"/>
      <w:bookmarkEnd w:id="2700"/>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701" w:name="_Toc60777264"/>
      <w:bookmarkStart w:id="2702"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701"/>
      <w:bookmarkEnd w:id="2702"/>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UTRA-FDD-r16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703" w:name="_Toc60777265"/>
      <w:bookmarkStart w:id="2704" w:name="_Toc139045611"/>
      <w:r>
        <w:rPr>
          <w:rFonts w:ascii="Arial" w:hAnsi="Arial"/>
          <w:i/>
          <w:sz w:val="24"/>
          <w:lang w:eastAsia="ja-JP"/>
        </w:rPr>
        <w:t>–</w:t>
      </w:r>
      <w:r>
        <w:rPr>
          <w:rFonts w:ascii="Arial" w:hAnsi="Arial"/>
          <w:i/>
          <w:sz w:val="24"/>
          <w:lang w:eastAsia="ja-JP"/>
        </w:rPr>
        <w:tab/>
        <w:t>MeasResultCellListSFTD-NR</w:t>
      </w:r>
      <w:bookmarkEnd w:id="2703"/>
      <w:bookmarkEnd w:id="2704"/>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705" w:name="_Toc139045612"/>
      <w:bookmarkStart w:id="2706" w:name="_Toc60777266"/>
      <w:r>
        <w:rPr>
          <w:rFonts w:ascii="Arial" w:hAnsi="Arial"/>
          <w:i/>
          <w:sz w:val="24"/>
          <w:lang w:eastAsia="ja-JP"/>
        </w:rPr>
        <w:t>–</w:t>
      </w:r>
      <w:r>
        <w:rPr>
          <w:rFonts w:ascii="Arial" w:hAnsi="Arial"/>
          <w:i/>
          <w:sz w:val="24"/>
          <w:lang w:eastAsia="ja-JP"/>
        </w:rPr>
        <w:tab/>
        <w:t>MeasResultCellListSFTD-EUTRA</w:t>
      </w:r>
      <w:bookmarkEnd w:id="2705"/>
      <w:bookmarkEnd w:id="2706"/>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707" w:name="_Toc60777267"/>
      <w:bookmarkStart w:id="2708"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707"/>
      <w:bookmarkEnd w:id="2708"/>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DengXian"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9"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710"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1" w:author="Qualcomm Post123 (Umesh)" w:date="2023-09-12T10:15:00Z"/>
          <w:rFonts w:ascii="Courier New" w:eastAsia="Batang" w:hAnsi="Courier New"/>
          <w:sz w:val="16"/>
          <w:lang w:eastAsia="en-GB"/>
        </w:rPr>
      </w:pPr>
      <w:ins w:id="2712"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713"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4" w:author="Qualcomm Post123 (Umesh)" w:date="2023-09-12T10:16:00Z"/>
          <w:rFonts w:ascii="Courier New" w:hAnsi="Courier New"/>
          <w:sz w:val="16"/>
          <w:lang w:eastAsia="en-GB"/>
        </w:rPr>
      </w:pPr>
      <w:ins w:id="2715"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hAnsi="Arial"/>
                <w:i/>
                <w:sz w:val="18"/>
                <w:lang w:eastAsia="ja-JP"/>
              </w:rPr>
              <w:t>measId</w:t>
            </w:r>
            <w:r>
              <w:rPr>
                <w:rFonts w:ascii="Arial" w:hAnsi="Arial"/>
                <w:sz w:val="18"/>
                <w:lang w:eastAsia="ja-JP"/>
              </w:rPr>
              <w:t xml:space="preserve"> within </w:t>
            </w:r>
            <w:r>
              <w:rPr>
                <w:rFonts w:ascii="Arial" w:hAnsi="Arial"/>
                <w:i/>
                <w:sz w:val="18"/>
                <w:lang w:eastAsia="ja-JP"/>
              </w:rPr>
              <w:t>condTriggerConfig</w:t>
            </w:r>
            <w:r>
              <w:rPr>
                <w:rFonts w:ascii="Arial"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716" w:name="_Toc139045614"/>
      <w:bookmarkStart w:id="2717" w:name="_Toc60777268"/>
      <w:r>
        <w:rPr>
          <w:rFonts w:ascii="Arial" w:hAnsi="Arial"/>
          <w:i/>
          <w:iCs/>
          <w:sz w:val="24"/>
          <w:lang w:eastAsia="ja-JP"/>
        </w:rPr>
        <w:t>–</w:t>
      </w:r>
      <w:r>
        <w:rPr>
          <w:rFonts w:ascii="Arial" w:hAnsi="Arial"/>
          <w:i/>
          <w:iCs/>
          <w:sz w:val="24"/>
          <w:lang w:eastAsia="ja-JP"/>
        </w:rPr>
        <w:tab/>
        <w:t>MeasResult2EUTRA</w:t>
      </w:r>
      <w:bookmarkEnd w:id="2716"/>
      <w:bookmarkEnd w:id="2717"/>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718" w:name="_Toc139045615"/>
      <w:bookmarkStart w:id="2719" w:name="_Toc60777269"/>
      <w:r>
        <w:rPr>
          <w:rFonts w:ascii="Arial" w:hAnsi="Arial"/>
          <w:i/>
          <w:iCs/>
          <w:sz w:val="24"/>
          <w:lang w:eastAsia="ja-JP"/>
        </w:rPr>
        <w:t>–</w:t>
      </w:r>
      <w:r>
        <w:rPr>
          <w:rFonts w:ascii="Arial" w:hAnsi="Arial"/>
          <w:i/>
          <w:iCs/>
          <w:sz w:val="24"/>
          <w:lang w:eastAsia="ja-JP"/>
        </w:rPr>
        <w:tab/>
        <w:t>MeasResult2NR</w:t>
      </w:r>
      <w:bookmarkEnd w:id="2718"/>
      <w:bookmarkEnd w:id="2719"/>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20" w:name="_Toc139045616"/>
      <w:bookmarkStart w:id="2721"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720"/>
      <w:bookmarkEnd w:id="2721"/>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22" w:name="_Toc60777271"/>
      <w:bookmarkStart w:id="2723"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722"/>
      <w:bookmarkEnd w:id="2723"/>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24"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724"/>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725" w:name="_Toc60777272"/>
      <w:bookmarkStart w:id="2726" w:name="_Toc139045619"/>
      <w:r>
        <w:rPr>
          <w:rFonts w:ascii="Arial" w:hAnsi="Arial"/>
          <w:i/>
          <w:iCs/>
          <w:sz w:val="24"/>
          <w:lang w:eastAsia="ja-JP"/>
        </w:rPr>
        <w:t>–</w:t>
      </w:r>
      <w:r>
        <w:rPr>
          <w:rFonts w:ascii="Arial" w:hAnsi="Arial"/>
          <w:i/>
          <w:iCs/>
          <w:sz w:val="24"/>
          <w:lang w:eastAsia="ja-JP"/>
        </w:rPr>
        <w:tab/>
        <w:t>MeasResultSCG-Failure</w:t>
      </w:r>
      <w:bookmarkEnd w:id="2725"/>
      <w:bookmarkEnd w:id="2726"/>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27" w:name="_Toc60777273"/>
      <w:bookmarkStart w:id="2728"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727"/>
      <w:bookmarkEnd w:id="2728"/>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29" w:name="_Toc139045621"/>
      <w:bookmarkStart w:id="2730"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729"/>
      <w:bookmarkEnd w:id="2730"/>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731" w:name="_Toc60777275"/>
      <w:bookmarkStart w:id="2732"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731"/>
      <w:bookmarkEnd w:id="2732"/>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33"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733"/>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734" w:name="_Toc139045624"/>
      <w:bookmarkStart w:id="2735"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734"/>
      <w:bookmarkEnd w:id="2735"/>
    </w:p>
    <w:p w14:paraId="3CF6116B" w14:textId="77777777" w:rsidR="00DA57E9" w:rsidRDefault="0062531B">
      <w:pPr>
        <w:overflowPunct w:val="0"/>
        <w:autoSpaceDE w:val="0"/>
        <w:autoSpaceDN w:val="0"/>
        <w:adjustRightInd w:val="0"/>
        <w:textAlignment w:val="baseline"/>
        <w:rPr>
          <w:rFonts w:eastAsia="DengXian"/>
          <w:lang w:eastAsia="ja-JP"/>
        </w:rPr>
      </w:pPr>
      <w:r>
        <w:rPr>
          <w:rFonts w:eastAsia="DengXian"/>
          <w:lang w:eastAsia="ja-JP"/>
        </w:rPr>
        <w:t xml:space="preserve">The IE </w:t>
      </w:r>
      <w:r>
        <w:rPr>
          <w:rFonts w:eastAsia="DengXian"/>
          <w:i/>
          <w:lang w:eastAsia="ja-JP"/>
        </w:rPr>
        <w:t>MsgA-ConfigCommon</w:t>
      </w:r>
      <w:r>
        <w:rPr>
          <w:rFonts w:eastAsia="DengXian"/>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DengXian"/>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DengXi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736" w:name="_Toc60777277"/>
      <w:bookmarkStart w:id="2737"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736"/>
      <w:bookmarkEnd w:id="2737"/>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38" w:name="_Toc60777278"/>
      <w:bookmarkStart w:id="2739"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738"/>
      <w:bookmarkEnd w:id="2739"/>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740" w:name="_Toc60777279"/>
      <w:bookmarkStart w:id="2741" w:name="_Toc139045627"/>
      <w:r>
        <w:rPr>
          <w:rFonts w:ascii="Arial" w:hAnsi="Arial"/>
          <w:sz w:val="24"/>
          <w:lang w:eastAsia="en-GB"/>
        </w:rPr>
        <w:t>–</w:t>
      </w:r>
      <w:r>
        <w:rPr>
          <w:rFonts w:ascii="Arial" w:hAnsi="Arial"/>
          <w:sz w:val="24"/>
          <w:lang w:eastAsia="en-GB"/>
        </w:rPr>
        <w:tab/>
      </w:r>
      <w:r>
        <w:rPr>
          <w:rFonts w:ascii="Arial" w:hAnsi="Arial"/>
          <w:i/>
          <w:sz w:val="24"/>
          <w:lang w:eastAsia="en-GB"/>
        </w:rPr>
        <w:t>MultiFrequencyBandListNR-SIB</w:t>
      </w:r>
      <w:bookmarkEnd w:id="2740"/>
      <w:bookmarkEnd w:id="2741"/>
    </w:p>
    <w:p w14:paraId="3CF6123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MultiFrequencyBandListNR-SIB</w:t>
      </w:r>
      <w:r>
        <w:rPr>
          <w:lang w:eastAsia="en-GB"/>
        </w:rPr>
        <w:t xml:space="preserve"> indicates the list of frequency bands, for which cell (re-)selection parameters are common, and a list of </w:t>
      </w:r>
      <w:r>
        <w:rPr>
          <w:i/>
          <w:lang w:eastAsia="ja-JP"/>
        </w:rPr>
        <w:t>additionalPmax</w:t>
      </w:r>
      <w:r>
        <w:rPr>
          <w:lang w:eastAsia="en-GB"/>
        </w:rPr>
        <w:t xml:space="preserve"> and </w:t>
      </w:r>
      <w:r>
        <w:rPr>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MultiFrequencyBandListNR-SIB</w:t>
      </w:r>
      <w:r>
        <w:rPr>
          <w:rFonts w:ascii="Arial"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42" w:name="_Toc139045628"/>
      <w:r>
        <w:rPr>
          <w:rFonts w:ascii="Arial" w:hAnsi="Arial"/>
          <w:sz w:val="24"/>
          <w:lang w:eastAsia="ja-JP"/>
        </w:rPr>
        <w:t>–</w:t>
      </w:r>
      <w:r>
        <w:rPr>
          <w:rFonts w:ascii="Arial" w:hAnsi="Arial"/>
          <w:sz w:val="24"/>
          <w:lang w:eastAsia="ja-JP"/>
        </w:rPr>
        <w:tab/>
      </w:r>
      <w:r>
        <w:rPr>
          <w:rFonts w:ascii="Arial" w:hAnsi="Arial"/>
          <w:i/>
          <w:iCs/>
          <w:sz w:val="24"/>
          <w:lang w:eastAsia="ja-JP"/>
        </w:rPr>
        <w:t>MUSIM-GapConfig</w:t>
      </w:r>
      <w:bookmarkEnd w:id="2742"/>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43"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743"/>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44"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744"/>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bidi="ar"/>
              </w:rPr>
            </w:pPr>
            <w:r>
              <w:rPr>
                <w:rFonts w:ascii="Arial"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745" w:name="_Toc60777280"/>
      <w:bookmarkStart w:id="2746" w:name="_Toc139045631"/>
      <w:r>
        <w:rPr>
          <w:rFonts w:ascii="Arial" w:hAnsi="Arial"/>
          <w:sz w:val="24"/>
          <w:lang w:eastAsia="en-GB"/>
        </w:rPr>
        <w:t>–</w:t>
      </w:r>
      <w:r>
        <w:rPr>
          <w:rFonts w:ascii="Arial" w:hAnsi="Arial"/>
          <w:sz w:val="24"/>
          <w:lang w:eastAsia="en-GB"/>
        </w:rPr>
        <w:tab/>
      </w:r>
      <w:r>
        <w:rPr>
          <w:rFonts w:ascii="Arial" w:hAnsi="Arial"/>
          <w:i/>
          <w:iCs/>
          <w:sz w:val="24"/>
          <w:lang w:eastAsia="en-GB"/>
        </w:rPr>
        <w:t>NeedForGapsConfigNR</w:t>
      </w:r>
      <w:bookmarkEnd w:id="2745"/>
      <w:bookmarkEnd w:id="2746"/>
    </w:p>
    <w:p w14:paraId="3CF612C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ConfigNR</w:t>
      </w:r>
      <w:r>
        <w:rPr>
          <w:lang w:eastAsia="en-GB"/>
        </w:rPr>
        <w:t xml:space="preserve"> contains configuration related to the reporting of measurement gap </w:t>
      </w:r>
      <w:r>
        <w:rPr>
          <w:lang w:eastAsia="ja-JP"/>
        </w:rPr>
        <w:t xml:space="preserve">requirement </w:t>
      </w:r>
      <w:r>
        <w:rPr>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ConfigNR</w:t>
      </w:r>
      <w:r>
        <w:rPr>
          <w:rFonts w:ascii="Arial"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Pr>
          <w:rFonts w:ascii="Arial" w:hAnsi="Arial"/>
          <w:sz w:val="24"/>
          <w:lang w:eastAsia="en-GB"/>
        </w:rPr>
        <w:t>–</w:t>
      </w:r>
      <w:r>
        <w:rPr>
          <w:rFonts w:ascii="Arial" w:hAnsi="Arial"/>
          <w:sz w:val="24"/>
          <w:lang w:eastAsia="en-GB"/>
        </w:rPr>
        <w:tab/>
      </w:r>
      <w:r>
        <w:rPr>
          <w:rFonts w:ascii="Arial" w:hAnsi="Arial"/>
          <w:i/>
          <w:sz w:val="24"/>
          <w:lang w:eastAsia="en-GB"/>
        </w:rPr>
        <w:t>NeedForGapsInfoNR</w:t>
      </w:r>
    </w:p>
    <w:p w14:paraId="3CF612D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InfoNR</w:t>
      </w:r>
      <w:r>
        <w:rPr>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InfoNR</w:t>
      </w:r>
      <w:r>
        <w:rPr>
          <w:rFonts w:ascii="Arial"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747" w:name="_Toc139045632"/>
      <w:r>
        <w:rPr>
          <w:rFonts w:ascii="Arial" w:hAnsi="Arial"/>
          <w:sz w:val="24"/>
          <w:lang w:eastAsia="en-GB"/>
        </w:rPr>
        <w:t>–</w:t>
      </w:r>
      <w:r>
        <w:rPr>
          <w:rFonts w:ascii="Arial" w:hAnsi="Arial"/>
          <w:sz w:val="24"/>
          <w:lang w:eastAsia="en-GB"/>
        </w:rPr>
        <w:tab/>
      </w:r>
      <w:r>
        <w:rPr>
          <w:rFonts w:ascii="Arial" w:hAnsi="Arial"/>
          <w:i/>
          <w:iCs/>
          <w:sz w:val="24"/>
          <w:lang w:eastAsia="en-GB"/>
        </w:rPr>
        <w:t>NeedForGapNCSG-ConfigEUTRA</w:t>
      </w:r>
      <w:bookmarkEnd w:id="2747"/>
    </w:p>
    <w:p w14:paraId="3CF6130C"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EUTRA</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EUTRA</w:t>
      </w:r>
      <w:r>
        <w:rPr>
          <w:rFonts w:ascii="Arial"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748" w:name="_Toc139045633"/>
      <w:r>
        <w:rPr>
          <w:rFonts w:ascii="Arial" w:hAnsi="Arial"/>
          <w:sz w:val="24"/>
          <w:lang w:eastAsia="en-GB"/>
        </w:rPr>
        <w:t>–</w:t>
      </w:r>
      <w:r>
        <w:rPr>
          <w:rFonts w:ascii="Arial" w:hAnsi="Arial"/>
          <w:sz w:val="24"/>
          <w:lang w:eastAsia="en-GB"/>
        </w:rPr>
        <w:tab/>
      </w:r>
      <w:r>
        <w:rPr>
          <w:rFonts w:ascii="Arial" w:hAnsi="Arial"/>
          <w:i/>
          <w:iCs/>
          <w:sz w:val="24"/>
          <w:lang w:eastAsia="en-GB"/>
        </w:rPr>
        <w:t>NeedForGapNCSG-ConfigNR</w:t>
      </w:r>
      <w:bookmarkEnd w:id="2748"/>
    </w:p>
    <w:p w14:paraId="3CF6131F"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NR</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NR</w:t>
      </w:r>
      <w:r>
        <w:rPr>
          <w:rFonts w:ascii="Arial"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en-GB"/>
        </w:rPr>
      </w:pPr>
      <w:bookmarkStart w:id="2749" w:name="_Toc139045634"/>
      <w:r>
        <w:rPr>
          <w:rFonts w:ascii="Arial" w:hAnsi="Arial"/>
          <w:sz w:val="24"/>
          <w:lang w:eastAsia="en-GB"/>
        </w:rPr>
        <w:t>–</w:t>
      </w:r>
      <w:r>
        <w:rPr>
          <w:rFonts w:ascii="Arial" w:hAnsi="Arial"/>
          <w:sz w:val="24"/>
          <w:lang w:eastAsia="en-GB"/>
        </w:rPr>
        <w:tab/>
      </w:r>
      <w:r>
        <w:rPr>
          <w:rFonts w:ascii="Arial" w:hAnsi="Arial"/>
          <w:i/>
          <w:iCs/>
          <w:sz w:val="24"/>
          <w:lang w:eastAsia="en-GB"/>
        </w:rPr>
        <w:t>NeedFor</w:t>
      </w:r>
      <w:r>
        <w:rPr>
          <w:rFonts w:ascii="Arial" w:hAnsi="Arial"/>
          <w:i/>
          <w:iCs/>
          <w:sz w:val="24"/>
          <w:lang w:eastAsia="ja-JP"/>
        </w:rPr>
        <w:t>Gap</w:t>
      </w:r>
      <w:r>
        <w:rPr>
          <w:rFonts w:ascii="Arial" w:hAnsi="Arial"/>
          <w:i/>
          <w:iCs/>
          <w:sz w:val="24"/>
          <w:lang w:eastAsia="en-GB"/>
        </w:rPr>
        <w:t>NCSG-InfoEUTRA</w:t>
      </w:r>
      <w:bookmarkEnd w:id="2749"/>
    </w:p>
    <w:p w14:paraId="3CF6133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EUTRA</w:t>
      </w:r>
      <w:r>
        <w:rPr>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EUTRA</w:t>
      </w:r>
      <w:r>
        <w:rPr>
          <w:rFonts w:ascii="Arial"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750" w:name="_Toc139045635"/>
      <w:r>
        <w:rPr>
          <w:rFonts w:ascii="Arial" w:hAnsi="Arial"/>
          <w:sz w:val="24"/>
          <w:lang w:eastAsia="en-GB"/>
        </w:rPr>
        <w:t>–</w:t>
      </w:r>
      <w:r>
        <w:rPr>
          <w:rFonts w:ascii="Arial" w:hAnsi="Arial"/>
          <w:sz w:val="24"/>
          <w:lang w:eastAsia="en-GB"/>
        </w:rPr>
        <w:tab/>
      </w:r>
      <w:r>
        <w:rPr>
          <w:rFonts w:ascii="Arial" w:hAnsi="Arial"/>
          <w:i/>
          <w:iCs/>
          <w:sz w:val="24"/>
          <w:lang w:eastAsia="en-GB"/>
        </w:rPr>
        <w:t>NeedForGapNCSG-InfoNR</w:t>
      </w:r>
      <w:bookmarkEnd w:id="2750"/>
    </w:p>
    <w:p w14:paraId="3CF61353"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NR</w:t>
      </w:r>
      <w:r>
        <w:rPr>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NR</w:t>
      </w:r>
      <w:r>
        <w:rPr>
          <w:rFonts w:ascii="Arial"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751" w:name="_Toc139045636"/>
      <w:bookmarkStart w:id="2752"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751"/>
      <w:bookmarkEnd w:id="2752"/>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53" w:name="_Toc60777282"/>
      <w:bookmarkStart w:id="2754"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753"/>
      <w:bookmarkEnd w:id="2754"/>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55"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755"/>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56" w:name="_Toc60777283"/>
      <w:bookmarkStart w:id="2757"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756"/>
      <w:bookmarkEnd w:id="2757"/>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58" w:name="_Toc60777284"/>
      <w:bookmarkStart w:id="2759"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758"/>
      <w:bookmarkEnd w:id="2759"/>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60"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760"/>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61" w:name="_Toc139045642"/>
      <w:bookmarkStart w:id="2762"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761"/>
      <w:bookmarkEnd w:id="2762"/>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63"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763"/>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64" w:name="_Toc139045644"/>
      <w:r>
        <w:rPr>
          <w:rFonts w:ascii="Arial" w:hAnsi="Arial"/>
          <w:sz w:val="24"/>
          <w:lang w:eastAsia="ja-JP"/>
        </w:rPr>
        <w:t>–</w:t>
      </w:r>
      <w:r>
        <w:rPr>
          <w:rFonts w:ascii="Arial" w:hAnsi="Arial"/>
          <w:sz w:val="24"/>
          <w:lang w:eastAsia="ja-JP"/>
        </w:rPr>
        <w:tab/>
      </w:r>
      <w:r>
        <w:rPr>
          <w:rFonts w:ascii="Arial" w:hAnsi="Arial"/>
          <w:i/>
          <w:sz w:val="24"/>
          <w:lang w:eastAsia="ja-JP"/>
        </w:rPr>
        <w:t>NSAG-IdentityInfo</w:t>
      </w:r>
      <w:bookmarkEnd w:id="2764"/>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65"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765"/>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766" w:name="OLE_LINK153"/>
      <w:bookmarkStart w:id="2767" w:name="OLE_LINK167"/>
      <w:bookmarkStart w:id="2768" w:name="OLE_LINK154"/>
      <w:bookmarkStart w:id="2769" w:name="OLE_LINK168"/>
      <w:r>
        <w:rPr>
          <w:rFonts w:ascii="Courier New" w:hAnsi="Courier New"/>
          <w:sz w:val="16"/>
          <w:lang w:eastAsia="en-GB"/>
        </w:rPr>
        <w:t>epochTime</w:t>
      </w:r>
      <w:bookmarkEnd w:id="2766"/>
      <w:bookmarkEnd w:id="2767"/>
      <w:bookmarkEnd w:id="2768"/>
      <w:bookmarkEnd w:id="2769"/>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w:t>
      </w:r>
      <w:r>
        <w:rPr>
          <w:rFonts w:ascii="Courier New" w:eastAsia="DengXian"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DengXian"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DengXian"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DengXian"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hAnsi="Arial"/>
                <w:sz w:val="18"/>
                <w:lang w:eastAsia="zh-CN"/>
              </w:rPr>
              <w:t xml:space="preserve"> is only updated when at least one of </w:t>
            </w:r>
            <w:r>
              <w:rPr>
                <w:rFonts w:ascii="Arial" w:hAnsi="Arial"/>
                <w:i/>
                <w:sz w:val="18"/>
                <w:lang w:eastAsia="ja-JP"/>
              </w:rPr>
              <w:t>epochTime</w:t>
            </w:r>
            <w:r>
              <w:rPr>
                <w:rFonts w:ascii="Arial" w:hAnsi="Arial"/>
                <w:sz w:val="18"/>
                <w:lang w:eastAsia="zh-CN"/>
              </w:rPr>
              <w:t xml:space="preserve">, </w:t>
            </w:r>
            <w:r>
              <w:rPr>
                <w:rFonts w:ascii="Arial" w:hAnsi="Arial"/>
                <w:i/>
                <w:sz w:val="18"/>
                <w:lang w:eastAsia="ja-JP"/>
              </w:rPr>
              <w:t>ta-Info</w:t>
            </w:r>
            <w:r>
              <w:rPr>
                <w:rFonts w:ascii="Arial" w:hAnsi="Arial"/>
                <w:sz w:val="18"/>
                <w:lang w:eastAsia="zh-CN"/>
              </w:rPr>
              <w:t xml:space="preserve">, </w:t>
            </w:r>
            <w:r>
              <w:rPr>
                <w:rFonts w:ascii="Arial" w:hAnsi="Arial"/>
                <w:i/>
                <w:sz w:val="18"/>
                <w:lang w:eastAsia="ja-JP"/>
              </w:rPr>
              <w:t>ephemerisInfo</w:t>
            </w:r>
            <w:r>
              <w:rPr>
                <w:rFonts w:ascii="Arial"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hAnsi="Arial"/>
                <w:i/>
                <w:sz w:val="18"/>
                <w:lang w:eastAsia="zh-CN"/>
              </w:rPr>
              <w:t xml:space="preserve"> </w:t>
            </w:r>
            <w:r>
              <w:rPr>
                <w:rFonts w:ascii="Arial"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DengXian"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70" w:name="_Toc60777286"/>
      <w:bookmarkStart w:id="2771"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770"/>
      <w:bookmarkEnd w:id="2771"/>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72" w:name="_Toc60777287"/>
      <w:bookmarkStart w:id="2773"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772"/>
      <w:bookmarkEnd w:id="2773"/>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74" w:name="_Toc60777288"/>
      <w:bookmarkStart w:id="2775" w:name="_Toc139045648"/>
      <w:r>
        <w:rPr>
          <w:rFonts w:ascii="Arial" w:hAnsi="Arial"/>
          <w:sz w:val="24"/>
          <w:lang w:eastAsia="ja-JP"/>
        </w:rPr>
        <w:t>–</w:t>
      </w:r>
      <w:r>
        <w:rPr>
          <w:rFonts w:ascii="Arial" w:hAnsi="Arial"/>
          <w:sz w:val="24"/>
          <w:lang w:eastAsia="ja-JP"/>
        </w:rPr>
        <w:tab/>
      </w:r>
      <w:r>
        <w:rPr>
          <w:rFonts w:ascii="Arial" w:hAnsi="Arial"/>
          <w:i/>
          <w:sz w:val="24"/>
          <w:lang w:eastAsia="ja-JP"/>
        </w:rPr>
        <w:t>NZP-CSI-RS-ResourceSet</w:t>
      </w:r>
      <w:bookmarkEnd w:id="2774"/>
      <w:bookmarkEnd w:id="2775"/>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76" w:name="_Toc139045649"/>
      <w:bookmarkStart w:id="2777"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776"/>
      <w:bookmarkEnd w:id="2777"/>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78" w:name="_Toc139045650"/>
      <w:bookmarkStart w:id="2779"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778"/>
      <w:bookmarkEnd w:id="2779"/>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80"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780"/>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f </w:t>
            </w:r>
            <w:r>
              <w:rPr>
                <w:rFonts w:ascii="Arial" w:hAnsi="Arial"/>
                <w:i/>
                <w:iCs/>
                <w:sz w:val="18"/>
                <w:szCs w:val="22"/>
                <w:lang w:eastAsia="sv-SE"/>
              </w:rPr>
              <w:t>ssb-Index</w:t>
            </w:r>
            <w:r>
              <w:rPr>
                <w:rFonts w:ascii="Arial" w:hAnsi="Arial"/>
                <w:sz w:val="18"/>
                <w:szCs w:val="22"/>
                <w:lang w:eastAsia="sv-SE"/>
              </w:rPr>
              <w:t xml:space="preserve"> is configured for </w:t>
            </w:r>
            <w:r>
              <w:rPr>
                <w:rFonts w:ascii="Arial" w:hAnsi="Arial"/>
                <w:i/>
                <w:iCs/>
                <w:sz w:val="18"/>
                <w:szCs w:val="22"/>
                <w:lang w:eastAsia="sv-SE"/>
              </w:rPr>
              <w:t>referenceSignal</w:t>
            </w:r>
            <w:r>
              <w:rPr>
                <w:rFonts w:ascii="Arial"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81"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781"/>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82"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782"/>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83" w:name="_Toc13904565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NR</w:t>
      </w:r>
      <w:bookmarkEnd w:id="2783"/>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84" w:name="_Toc60777291"/>
      <w:bookmarkStart w:id="2785"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784"/>
      <w:bookmarkEnd w:id="2785"/>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86" w:name="_Toc139045656"/>
      <w:bookmarkStart w:id="2787"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786"/>
      <w:bookmarkEnd w:id="2787"/>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88" w:name="_Toc139045657"/>
      <w:bookmarkStart w:id="2789"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788"/>
      <w:bookmarkEnd w:id="2789"/>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90" w:name="_Toc139045658"/>
      <w:bookmarkStart w:id="2791"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790"/>
      <w:bookmarkEnd w:id="2791"/>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792" w:name="_Toc139045659"/>
      <w:bookmarkStart w:id="2793"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792"/>
      <w:bookmarkEnd w:id="2793"/>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94" w:name="_Toc139045660"/>
      <w:bookmarkStart w:id="2795"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794"/>
      <w:bookmarkEnd w:id="2795"/>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DengXian"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96" w:name="_Toc60777297"/>
      <w:bookmarkStart w:id="2797"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796"/>
      <w:bookmarkEnd w:id="2797"/>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Common </w:t>
            </w:r>
            <w:r>
              <w:rPr>
                <w:rFonts w:ascii="Arial"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hAnsi="Arial"/>
                <w:i/>
                <w:sz w:val="18"/>
                <w:szCs w:val="22"/>
                <w:lang w:eastAsia="sv-SE"/>
              </w:rPr>
              <w:t>ControlResourceSetId</w:t>
            </w:r>
            <w:r>
              <w:rPr>
                <w:rFonts w:ascii="Arial" w:hAnsi="Arial"/>
                <w:sz w:val="18"/>
                <w:szCs w:val="22"/>
                <w:lang w:eastAsia="sv-SE"/>
              </w:rPr>
              <w:t xml:space="preserve"> other than 0 for this </w:t>
            </w:r>
            <w:r>
              <w:rPr>
                <w:rFonts w:ascii="Arial" w:hAnsi="Arial"/>
                <w:i/>
                <w:sz w:val="18"/>
                <w:szCs w:val="22"/>
                <w:lang w:eastAsia="sv-SE"/>
              </w:rPr>
              <w:t>ControlResourceSet</w:t>
            </w:r>
            <w:r>
              <w:rPr>
                <w:rFonts w:ascii="Arial" w:hAnsi="Arial"/>
                <w:sz w:val="18"/>
                <w:szCs w:val="22"/>
                <w:lang w:eastAsia="sv-SE"/>
              </w:rPr>
              <w:t xml:space="preserve">. The network configures the </w:t>
            </w:r>
            <w:r>
              <w:rPr>
                <w:rFonts w:ascii="Arial" w:hAnsi="Arial"/>
                <w:i/>
                <w:sz w:val="18"/>
                <w:szCs w:val="22"/>
                <w:lang w:eastAsia="sv-SE"/>
              </w:rPr>
              <w:t>commonControlResourceSet</w:t>
            </w:r>
            <w:r>
              <w:rPr>
                <w:rFonts w:ascii="Arial" w:hAnsi="Arial"/>
                <w:sz w:val="18"/>
                <w:szCs w:val="22"/>
                <w:lang w:eastAsia="sv-SE"/>
              </w:rPr>
              <w:t xml:space="preserve"> in </w:t>
            </w:r>
            <w:r>
              <w:rPr>
                <w:rFonts w:ascii="Arial" w:hAnsi="Arial"/>
                <w:i/>
                <w:sz w:val="18"/>
                <w:lang w:eastAsia="sv-SE"/>
              </w:rPr>
              <w:t>SIB1</w:t>
            </w:r>
            <w:r>
              <w:rPr>
                <w:rFonts w:ascii="Arial" w:hAnsi="Arial"/>
                <w:sz w:val="18"/>
                <w:szCs w:val="22"/>
                <w:lang w:eastAsia="sv-SE"/>
              </w:rPr>
              <w:t xml:space="preserve"> so that it is contained in the bandwidth of CORESET#0. If the RedCap-specific initial downlink BWP does not contain the entire CORESET#0, the network configures the </w:t>
            </w:r>
            <w:r>
              <w:rPr>
                <w:rFonts w:ascii="Arial" w:hAnsi="Arial"/>
                <w:i/>
                <w:iCs/>
                <w:sz w:val="18"/>
                <w:szCs w:val="22"/>
                <w:lang w:eastAsia="sv-SE"/>
              </w:rPr>
              <w:t>commonControlResourceSet</w:t>
            </w:r>
            <w:r>
              <w:rPr>
                <w:rFonts w:ascii="Arial"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hAnsi="Arial"/>
                <w:sz w:val="18"/>
                <w:szCs w:val="22"/>
                <w:lang w:eastAsia="sv-SE"/>
              </w:rPr>
              <w:t xml:space="preserve">in </w:t>
            </w:r>
            <w:r>
              <w:rPr>
                <w:rFonts w:ascii="Arial" w:hAnsi="Arial"/>
                <w:i/>
                <w:iCs/>
                <w:sz w:val="18"/>
                <w:szCs w:val="22"/>
                <w:lang w:eastAsia="sv-SE"/>
              </w:rPr>
              <w:t>SIB1</w:t>
            </w:r>
            <w:r>
              <w:rPr>
                <w:rFonts w:ascii="Arial" w:hAnsi="Arial"/>
                <w:sz w:val="18"/>
                <w:szCs w:val="22"/>
                <w:lang w:eastAsia="sv-SE"/>
              </w:rPr>
              <w:t xml:space="preserve"> for RedCap </w:t>
            </w:r>
            <w:r>
              <w:rPr>
                <w:rFonts w:ascii="Arial" w:hAnsi="Arial" w:cs="Arial"/>
                <w:sz w:val="18"/>
                <w:szCs w:val="22"/>
                <w:lang w:eastAsia="sv-SE"/>
              </w:rPr>
              <w:t>such</w:t>
            </w:r>
            <w:r>
              <w:rPr>
                <w:rFonts w:ascii="Arial" w:hAnsi="Arial"/>
                <w:sz w:val="18"/>
                <w:szCs w:val="22"/>
                <w:lang w:eastAsia="sv-SE"/>
              </w:rPr>
              <w:t xml:space="preserve"> that it </w:t>
            </w:r>
            <w:r>
              <w:rPr>
                <w:rFonts w:ascii="Arial" w:hAnsi="Arial" w:cs="Arial"/>
                <w:sz w:val="18"/>
                <w:szCs w:val="22"/>
                <w:lang w:eastAsia="sv-SE"/>
              </w:rPr>
              <w:t>does</w:t>
            </w:r>
            <w:r>
              <w:rPr>
                <w:rFonts w:ascii="Arial" w:hAnsi="Arial"/>
                <w:sz w:val="18"/>
                <w:szCs w:val="22"/>
                <w:lang w:eastAsia="sv-SE"/>
              </w:rPr>
              <w:t xml:space="preserve"> not </w:t>
            </w:r>
            <w:r>
              <w:rPr>
                <w:rFonts w:ascii="Arial" w:hAnsi="Arial" w:cs="Arial"/>
                <w:sz w:val="18"/>
                <w:szCs w:val="22"/>
                <w:lang w:eastAsia="sv-SE"/>
              </w:rPr>
              <w:t xml:space="preserve">have to be </w:t>
            </w:r>
            <w:r>
              <w:rPr>
                <w:rFonts w:ascii="Arial"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SearchSpaceList, commonSearchSpaceListExt,</w:t>
            </w:r>
            <w:r>
              <w:rPr>
                <w:rFonts w:ascii="Arial" w:hAnsi="Arial"/>
                <w:sz w:val="18"/>
                <w:lang w:eastAsia="ja-JP"/>
              </w:rPr>
              <w:t xml:space="preserve"> </w:t>
            </w:r>
            <w:r>
              <w:rPr>
                <w:rFonts w:ascii="Arial"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additional common search spaces. If the network configures this field, it uses the </w:t>
            </w:r>
            <w:r>
              <w:rPr>
                <w:rFonts w:ascii="Arial" w:hAnsi="Arial"/>
                <w:i/>
                <w:sz w:val="18"/>
                <w:szCs w:val="22"/>
                <w:lang w:eastAsia="sv-SE"/>
              </w:rPr>
              <w:t>SearchSpaceId</w:t>
            </w:r>
            <w:r>
              <w:rPr>
                <w:rFonts w:ascii="Arial"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CORESET#0 which can be used in any common or UE-specific search spaces.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controlResourceSetZero</w:t>
            </w:r>
            <w:r>
              <w:rPr>
                <w:rFonts w:ascii="Arial"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DengXian" w:hAnsi="Arial"/>
                <w:bCs/>
                <w:iCs/>
                <w:sz w:val="18"/>
                <w:szCs w:val="18"/>
                <w:lang w:eastAsia="zh-CN"/>
              </w:rPr>
              <w:t xml:space="preserve">. For the case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smaller than Ns, UE applies the (floor(i_s/po-NumPerPEI)+1)-th value out of (N_s/po-NumPerPEI) configured values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 When </w:t>
            </w:r>
            <w:r>
              <w:rPr>
                <w:rFonts w:ascii="Arial" w:eastAsia="DengXian" w:hAnsi="Arial"/>
                <w:bCs/>
                <w:i/>
                <w:sz w:val="18"/>
                <w:szCs w:val="18"/>
                <w:lang w:eastAsia="zh-CN"/>
              </w:rPr>
              <w:t>po-NumPerPEI</w:t>
            </w:r>
            <w:r>
              <w:rPr>
                <w:rFonts w:ascii="Arial" w:eastAsia="DengXian" w:hAnsi="Arial"/>
                <w:bCs/>
                <w:iCs/>
                <w:sz w:val="18"/>
                <w:szCs w:val="18"/>
                <w:lang w:eastAsia="zh-CN"/>
              </w:rPr>
              <w:t xml:space="preserve"> is one or multiple of Ns, UE applies the first configured value in </w:t>
            </w:r>
            <w:r>
              <w:rPr>
                <w:rFonts w:ascii="Arial" w:eastAsia="DengXian" w:hAnsi="Arial"/>
                <w:bCs/>
                <w:i/>
                <w:sz w:val="18"/>
                <w:szCs w:val="18"/>
                <w:lang w:eastAsia="zh-CN"/>
              </w:rPr>
              <w:t>firstPDCCH-MonitoringOccasionOfPEI-O</w:t>
            </w:r>
            <w:r>
              <w:rPr>
                <w:rFonts w:ascii="Arial" w:eastAsia="DengXian"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798"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798"/>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DengXian" w:hAnsi="Arial"/>
                <w:sz w:val="18"/>
                <w:lang w:eastAsia="zh-CN"/>
              </w:rPr>
              <w:t>ID of d</w:t>
            </w:r>
            <w:r>
              <w:rPr>
                <w:rFonts w:ascii="Arial" w:eastAsia="MS Mincho" w:hAnsi="Arial"/>
                <w:sz w:val="18"/>
                <w:lang w:eastAsia="sv-SE"/>
              </w:rPr>
              <w:t xml:space="preserve">edicated search space for PEI. </w:t>
            </w:r>
            <w:r>
              <w:rPr>
                <w:rFonts w:ascii="Arial" w:eastAsia="DengXian" w:hAnsi="Arial"/>
                <w:sz w:val="18"/>
                <w:lang w:eastAsia="zh-CN"/>
              </w:rPr>
              <w:t xml:space="preserve">It can be configured to one of up to 4 common SS sets configured by </w:t>
            </w:r>
            <w:r>
              <w:rPr>
                <w:rFonts w:ascii="Arial" w:eastAsia="DengXian" w:hAnsi="Arial"/>
                <w:i/>
                <w:iCs/>
                <w:sz w:val="18"/>
                <w:lang w:eastAsia="zh-CN"/>
              </w:rPr>
              <w:t>commonSearchSpaceList</w:t>
            </w:r>
            <w:r>
              <w:rPr>
                <w:rFonts w:ascii="Arial" w:eastAsia="DengXian" w:hAnsi="Arial"/>
                <w:sz w:val="18"/>
                <w:lang w:eastAsia="zh-CN"/>
              </w:rPr>
              <w:t xml:space="preserve"> with </w:t>
            </w:r>
            <w:r>
              <w:rPr>
                <w:rFonts w:ascii="Arial" w:eastAsia="DengXian" w:hAnsi="Arial"/>
                <w:i/>
                <w:iCs/>
                <w:sz w:val="18"/>
                <w:lang w:eastAsia="zh-CN"/>
              </w:rPr>
              <w:t>SearchSpaceId</w:t>
            </w:r>
            <w:r>
              <w:rPr>
                <w:rFonts w:ascii="Arial" w:eastAsia="DengXian"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DengXian" w:hAnsi="Arial"/>
                <w:sz w:val="18"/>
                <w:lang w:eastAsia="zh-CN"/>
              </w:rPr>
              <w:t xml:space="preserve">. </w:t>
            </w:r>
            <w:r>
              <w:rPr>
                <w:rFonts w:ascii="Arial" w:eastAsia="DengXian" w:hAnsi="Arial"/>
                <w:i/>
                <w:sz w:val="18"/>
                <w:lang w:eastAsia="zh-CN"/>
              </w:rPr>
              <w:t>SearchSpaceId</w:t>
            </w:r>
            <w:r>
              <w:rPr>
                <w:rFonts w:ascii="Arial" w:eastAsia="DengXian"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hAnsi="Arial"/>
                <w:bCs/>
                <w:iCs/>
                <w:sz w:val="18"/>
                <w:szCs w:val="22"/>
                <w:lang w:eastAsia="sv-SE"/>
              </w:rPr>
              <w:t xml:space="preserve"> is used, the network only signals the search space ID of the </w:t>
            </w:r>
            <w:r>
              <w:rPr>
                <w:rFonts w:ascii="Arial" w:hAnsi="Arial"/>
                <w:bCs/>
                <w:i/>
                <w:sz w:val="18"/>
                <w:szCs w:val="22"/>
                <w:lang w:eastAsia="sv-SE"/>
              </w:rPr>
              <w:t>ra-SearchSpace</w:t>
            </w:r>
            <w:r>
              <w:rPr>
                <w:rFonts w:ascii="Arial"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CCH</w:t>
            </w:r>
            <w:r>
              <w:rPr>
                <w:rFonts w:ascii="Arial" w:hAnsi="Arial"/>
                <w:sz w:val="18"/>
                <w:szCs w:val="22"/>
                <w:lang w:eastAsia="sv-SE"/>
              </w:rPr>
              <w:t xml:space="preserve">. If the field is absent, the UE does not receive </w:t>
            </w:r>
            <w:r>
              <w:rPr>
                <w:rFonts w:ascii="Arial" w:hAnsi="Arial"/>
                <w:sz w:val="18"/>
                <w:lang w:eastAsia="sv-SE"/>
              </w:rPr>
              <w:t>MCCH</w:t>
            </w:r>
            <w:r>
              <w:rPr>
                <w:rFonts w:ascii="Arial"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TCH</w:t>
            </w:r>
            <w:r>
              <w:rPr>
                <w:rFonts w:ascii="Arial" w:hAnsi="Arial"/>
                <w:sz w:val="18"/>
                <w:szCs w:val="22"/>
                <w:lang w:eastAsia="sv-SE"/>
              </w:rPr>
              <w:t xml:space="preserve"> of MBS broadcast. If the field is absent, the UE applies </w:t>
            </w:r>
            <w:r>
              <w:rPr>
                <w:rFonts w:ascii="Arial" w:hAnsi="Arial"/>
                <w:i/>
                <w:sz w:val="18"/>
                <w:szCs w:val="22"/>
                <w:lang w:eastAsia="sv-SE"/>
              </w:rPr>
              <w:t>searchSpaceMCCH</w:t>
            </w:r>
            <w:r>
              <w:rPr>
                <w:rFonts w:ascii="Arial" w:hAnsi="Arial"/>
                <w:sz w:val="18"/>
                <w:szCs w:val="22"/>
                <w:lang w:eastAsia="zh-CN"/>
              </w:rPr>
              <w:t xml:space="preserve"> </w:t>
            </w:r>
            <w:r>
              <w:rPr>
                <w:rFonts w:ascii="Arial"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other system information, i.e., </w:t>
            </w:r>
            <w:r>
              <w:rPr>
                <w:rFonts w:ascii="Arial" w:hAnsi="Arial"/>
                <w:i/>
                <w:sz w:val="18"/>
                <w:lang w:eastAsia="sv-SE"/>
              </w:rPr>
              <w:t>SIB2</w:t>
            </w:r>
            <w:r>
              <w:rPr>
                <w:rFonts w:ascii="Arial"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w:t>
            </w:r>
            <w:r>
              <w:rPr>
                <w:rFonts w:ascii="Arial" w:hAnsi="Arial"/>
                <w:i/>
                <w:sz w:val="18"/>
                <w:lang w:eastAsia="sv-SE"/>
              </w:rPr>
              <w:t>SIB1</w:t>
            </w:r>
            <w:r>
              <w:rPr>
                <w:rFonts w:ascii="Arial" w:hAnsi="Arial"/>
                <w:sz w:val="18"/>
                <w:szCs w:val="22"/>
                <w:lang w:eastAsia="sv-SE"/>
              </w:rPr>
              <w:t xml:space="preserve"> message. In the initial DL BWP of the UE′s PCell, the network sets this field to 0. If the field is absent, the UE does not receive </w:t>
            </w:r>
            <w:r>
              <w:rPr>
                <w:rFonts w:ascii="Arial" w:hAnsi="Arial"/>
                <w:i/>
                <w:sz w:val="18"/>
                <w:lang w:eastAsia="sv-SE"/>
              </w:rPr>
              <w:t>SIB1</w:t>
            </w:r>
            <w:r>
              <w:rPr>
                <w:rFonts w:ascii="Arial"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SearchSpace#0.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searchSpaceZero</w:t>
            </w:r>
            <w:r>
              <w:rPr>
                <w:rFonts w:ascii="Arial"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sz w:val="18"/>
                <w:lang w:eastAsia="sv-SE"/>
              </w:rPr>
              <w:t>SIB1</w:t>
            </w:r>
            <w:r>
              <w:rPr>
                <w:rFonts w:ascii="Arial" w:hAnsi="Arial"/>
                <w:sz w:val="18"/>
                <w:szCs w:val="22"/>
                <w:lang w:eastAsia="sv-SE"/>
              </w:rPr>
              <w:t xml:space="preserve"> is broadcast the field is mandatory present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iCs/>
                <w:sz w:val="18"/>
                <w:szCs w:val="22"/>
                <w:lang w:eastAsia="sv-SE"/>
              </w:rPr>
              <w:t xml:space="preserve"> except it is the RedCap-specific initial BWP not including CD-SSB and the entire CORESET#0</w:t>
            </w:r>
            <w:r>
              <w:rPr>
                <w:rFonts w:ascii="Arial"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not the </w:t>
            </w:r>
            <w:r>
              <w:rPr>
                <w:rFonts w:ascii="Arial" w:hAnsi="Arial"/>
                <w:i/>
                <w:iCs/>
                <w:sz w:val="18"/>
                <w:lang w:eastAsia="sv-SE"/>
              </w:rPr>
              <w:t>initialDownlinkBWP</w:t>
            </w:r>
            <w:r>
              <w:rPr>
                <w:rFonts w:ascii="Arial" w:hAnsi="Arial"/>
                <w:sz w:val="18"/>
                <w:lang w:eastAsia="sv-SE"/>
              </w:rPr>
              <w:t xml:space="preserve"> and </w:t>
            </w:r>
            <w:r>
              <w:rPr>
                <w:rFonts w:ascii="Arial" w:hAnsi="Arial"/>
                <w:i/>
                <w:sz w:val="18"/>
                <w:lang w:eastAsia="sv-SE"/>
              </w:rPr>
              <w:t>pagingSearchSpace</w:t>
            </w:r>
            <w:r>
              <w:rPr>
                <w:rFonts w:ascii="Arial"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the </w:t>
            </w:r>
            <w:r>
              <w:rPr>
                <w:rFonts w:ascii="Arial" w:hAnsi="Arial"/>
                <w:i/>
                <w:iCs/>
                <w:sz w:val="18"/>
                <w:lang w:eastAsia="sv-SE"/>
              </w:rPr>
              <w:t>initialDownlinkBWP</w:t>
            </w:r>
            <w:r>
              <w:rPr>
                <w:rFonts w:ascii="Arial" w:hAnsi="Arial"/>
                <w:sz w:val="18"/>
                <w:lang w:eastAsia="sv-SE"/>
              </w:rPr>
              <w:t xml:space="preserve"> or </w:t>
            </w:r>
            <w:r>
              <w:rPr>
                <w:rFonts w:ascii="Arial" w:hAnsi="Arial"/>
                <w:i/>
                <w:iCs/>
                <w:sz w:val="18"/>
                <w:lang w:eastAsia="sv-SE"/>
              </w:rPr>
              <w:t>initialDownlinkBWP-RedCap</w:t>
            </w:r>
            <w:r>
              <w:rPr>
                <w:rFonts w:ascii="Arial" w:hAnsi="Arial"/>
                <w:sz w:val="18"/>
                <w:lang w:eastAsia="sv-SE"/>
              </w:rPr>
              <w:t xml:space="preserve"> including CD-SSB and the entire CORESET#0, and </w:t>
            </w:r>
            <w:r>
              <w:rPr>
                <w:rFonts w:ascii="Arial" w:hAnsi="Arial"/>
                <w:i/>
                <w:iCs/>
                <w:sz w:val="18"/>
                <w:lang w:eastAsia="sv-SE"/>
              </w:rPr>
              <w:t>pei-Config</w:t>
            </w:r>
            <w:r>
              <w:rPr>
                <w:rFonts w:ascii="Arial" w:hAnsi="Arial"/>
                <w:sz w:val="18"/>
                <w:lang w:eastAsia="sv-SE"/>
              </w:rPr>
              <w:t xml:space="preserve"> is configured in </w:t>
            </w:r>
            <w:r>
              <w:rPr>
                <w:rFonts w:ascii="Arial" w:hAnsi="Arial"/>
                <w:i/>
                <w:iCs/>
                <w:sz w:val="18"/>
                <w:lang w:eastAsia="sv-SE"/>
              </w:rPr>
              <w:t>DownlinkConfigCommonSIB</w:t>
            </w:r>
            <w:r>
              <w:rPr>
                <w:rFonts w:ascii="Arial"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799" w:name="_Toc60777298"/>
      <w:bookmarkStart w:id="2800"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799"/>
      <w:bookmarkEnd w:id="2800"/>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hAnsi="Arial"/>
                <w:sz w:val="18"/>
                <w:szCs w:val="22"/>
                <w:lang w:eastAsia="zh-CN"/>
              </w:rPr>
              <w:t xml:space="preserve">with ID #0, see </w:t>
            </w:r>
            <w:r>
              <w:rPr>
                <w:rFonts w:ascii="Arial" w:hAnsi="Arial"/>
                <w:sz w:val="18"/>
                <w:szCs w:val="22"/>
                <w:lang w:eastAsia="sv-SE"/>
              </w:rPr>
              <w:t>TS 38.213 [13], clause 13</w:t>
            </w:r>
            <w:r>
              <w:rPr>
                <w:rFonts w:ascii="Arial"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01" w:name="_Toc139045663"/>
      <w:bookmarkStart w:id="2802" w:name="_Toc60777299"/>
      <w:r>
        <w:rPr>
          <w:rFonts w:ascii="Arial" w:hAnsi="Arial"/>
          <w:sz w:val="24"/>
          <w:lang w:eastAsia="ja-JP"/>
        </w:rPr>
        <w:t>–</w:t>
      </w:r>
      <w:r>
        <w:rPr>
          <w:rFonts w:ascii="Arial" w:hAnsi="Arial"/>
          <w:sz w:val="24"/>
          <w:lang w:eastAsia="ja-JP"/>
        </w:rPr>
        <w:tab/>
      </w:r>
      <w:r>
        <w:rPr>
          <w:rFonts w:ascii="Arial" w:hAnsi="Arial"/>
          <w:i/>
          <w:sz w:val="24"/>
          <w:lang w:eastAsia="ja-JP"/>
        </w:rPr>
        <w:t>PDCCH-ServingCellConfig</w:t>
      </w:r>
      <w:bookmarkEnd w:id="2801"/>
      <w:bookmarkEnd w:id="2802"/>
    </w:p>
    <w:p w14:paraId="3CF617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ServingCellConfig</w:t>
      </w:r>
      <w:r>
        <w:rPr>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ServingCellConfig</w:t>
      </w:r>
      <w:r>
        <w:rPr>
          <w:rFonts w:ascii="Arial"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ServingCellConfig </w:t>
            </w:r>
            <w:r>
              <w:rPr>
                <w:rFonts w:ascii="Arial"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network configures the same value for all serving cells in the same </w:t>
            </w:r>
            <w:r>
              <w:rPr>
                <w:rFonts w:ascii="Arial" w:hAnsi="Arial"/>
                <w:i/>
                <w:iCs/>
                <w:sz w:val="18"/>
                <w:lang w:eastAsia="ja-JP"/>
              </w:rPr>
              <w:t>CellGroupForSwitch</w:t>
            </w:r>
            <w:r>
              <w:rPr>
                <w:rFonts w:ascii="Arial"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03" w:name="_Toc139045664"/>
      <w:bookmarkStart w:id="2804" w:name="_Toc60777300"/>
      <w:r>
        <w:rPr>
          <w:rFonts w:ascii="Arial" w:hAnsi="Arial"/>
          <w:sz w:val="24"/>
          <w:lang w:eastAsia="ja-JP"/>
        </w:rPr>
        <w:t>–</w:t>
      </w:r>
      <w:r>
        <w:rPr>
          <w:rFonts w:ascii="Arial" w:hAnsi="Arial"/>
          <w:sz w:val="24"/>
          <w:lang w:eastAsia="ja-JP"/>
        </w:rPr>
        <w:tab/>
      </w:r>
      <w:r>
        <w:rPr>
          <w:rFonts w:ascii="Arial" w:hAnsi="Arial"/>
          <w:i/>
          <w:sz w:val="24"/>
          <w:lang w:eastAsia="ja-JP"/>
        </w:rPr>
        <w:t>PDCP-Config</w:t>
      </w:r>
      <w:bookmarkEnd w:id="2803"/>
      <w:bookmarkEnd w:id="2804"/>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805"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805"/>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hAnsi="Arial"/>
                <w:sz w:val="18"/>
                <w:lang w:eastAsia="zh-CN"/>
              </w:rPr>
              <w:t xml:space="preserve"> </w:t>
            </w:r>
            <w:r>
              <w:rPr>
                <w:rFonts w:ascii="Arial" w:hAnsi="Arial"/>
                <w:sz w:val="18"/>
                <w:lang w:eastAsia="sv-SE"/>
              </w:rPr>
              <w:t>or involving PDCP entity reconfiguration to configure DAPS</w:t>
            </w:r>
            <w:r>
              <w:rPr>
                <w:rFonts w:ascii="Arial"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DengXian"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06" w:name="_Toc60777301"/>
      <w:bookmarkStart w:id="2807" w:name="_Toc139045665"/>
      <w:r>
        <w:rPr>
          <w:rFonts w:ascii="Arial" w:hAnsi="Arial"/>
          <w:sz w:val="24"/>
          <w:lang w:eastAsia="ja-JP"/>
        </w:rPr>
        <w:t>–</w:t>
      </w:r>
      <w:r>
        <w:rPr>
          <w:rFonts w:ascii="Arial" w:hAnsi="Arial"/>
          <w:sz w:val="24"/>
          <w:lang w:eastAsia="ja-JP"/>
        </w:rPr>
        <w:tab/>
      </w:r>
      <w:r>
        <w:rPr>
          <w:rFonts w:ascii="Arial" w:hAnsi="Arial"/>
          <w:i/>
          <w:sz w:val="24"/>
          <w:lang w:eastAsia="ja-JP"/>
        </w:rPr>
        <w:t>PDSCH-Config</w:t>
      </w:r>
      <w:bookmarkEnd w:id="2806"/>
      <w:bookmarkEnd w:id="2807"/>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DengXian"/>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808"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808"/>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09" w:name="_Toc139045666"/>
      <w:bookmarkStart w:id="2810"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809"/>
      <w:bookmarkEnd w:id="2810"/>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11" w:name="_Toc60777303"/>
      <w:bookmarkStart w:id="2812"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811"/>
      <w:bookmarkEnd w:id="2812"/>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13" w:name="_Toc60777304"/>
      <w:bookmarkStart w:id="2814" w:name="_Toc139045668"/>
      <w:r>
        <w:rPr>
          <w:rFonts w:ascii="Arial" w:hAnsi="Arial"/>
          <w:sz w:val="24"/>
          <w:lang w:eastAsia="ja-JP"/>
        </w:rPr>
        <w:t>–</w:t>
      </w:r>
      <w:r>
        <w:rPr>
          <w:rFonts w:ascii="Arial" w:hAnsi="Arial"/>
          <w:sz w:val="24"/>
          <w:lang w:eastAsia="ja-JP"/>
        </w:rPr>
        <w:tab/>
      </w:r>
      <w:r>
        <w:rPr>
          <w:rFonts w:ascii="Arial" w:hAnsi="Arial"/>
          <w:i/>
          <w:sz w:val="24"/>
          <w:lang w:eastAsia="ja-JP"/>
        </w:rPr>
        <w:t>PDSCH-TimeDomainResourceAllocationList</w:t>
      </w:r>
      <w:bookmarkEnd w:id="2813"/>
      <w:bookmarkEnd w:id="2814"/>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15" w:name="_Toc60777305"/>
      <w:bookmarkStart w:id="2816"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815"/>
      <w:bookmarkEnd w:id="2816"/>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817" w:name="_Toc60777306"/>
      <w:bookmarkStart w:id="2818"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817"/>
      <w:bookmarkEnd w:id="2818"/>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19" w:name="_Toc60777307"/>
      <w:bookmarkStart w:id="2820"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819"/>
      <w:bookmarkEnd w:id="2820"/>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21" w:name="_Toc139045672"/>
      <w:bookmarkStart w:id="2822" w:name="_Toc60777308"/>
      <w:r>
        <w:rPr>
          <w:rFonts w:ascii="Arial" w:hAnsi="Arial"/>
          <w:sz w:val="24"/>
          <w:lang w:eastAsia="ja-JP"/>
        </w:rPr>
        <w:t>–</w:t>
      </w:r>
      <w:r>
        <w:rPr>
          <w:rFonts w:ascii="Arial" w:hAnsi="Arial"/>
          <w:sz w:val="24"/>
          <w:lang w:eastAsia="ja-JP"/>
        </w:rPr>
        <w:tab/>
      </w:r>
      <w:r>
        <w:rPr>
          <w:rFonts w:ascii="Arial" w:hAnsi="Arial"/>
          <w:i/>
          <w:sz w:val="24"/>
          <w:lang w:eastAsia="ja-JP"/>
        </w:rPr>
        <w:t>PLMN-Identity</w:t>
      </w:r>
      <w:bookmarkEnd w:id="2821"/>
      <w:bookmarkEnd w:id="2822"/>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23" w:name="_Toc60777309"/>
      <w:bookmarkStart w:id="2824" w:name="_Toc139045673"/>
      <w:r>
        <w:rPr>
          <w:rFonts w:ascii="Arial" w:hAnsi="Arial"/>
          <w:sz w:val="24"/>
          <w:lang w:eastAsia="ja-JP"/>
        </w:rPr>
        <w:t>–</w:t>
      </w:r>
      <w:r>
        <w:rPr>
          <w:rFonts w:ascii="Arial" w:hAnsi="Arial"/>
          <w:sz w:val="24"/>
          <w:lang w:eastAsia="ja-JP"/>
        </w:rPr>
        <w:tab/>
      </w:r>
      <w:r>
        <w:rPr>
          <w:rFonts w:ascii="Arial" w:hAnsi="Arial"/>
          <w:i/>
          <w:sz w:val="24"/>
          <w:lang w:eastAsia="ja-JP"/>
        </w:rPr>
        <w:t>PLMN-IdentityInfoList</w:t>
      </w:r>
      <w:bookmarkEnd w:id="2823"/>
      <w:bookmarkEnd w:id="2824"/>
    </w:p>
    <w:p w14:paraId="3CF61C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25" w:name="_Toc60777310"/>
      <w:bookmarkStart w:id="2826"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825"/>
      <w:bookmarkEnd w:id="2826"/>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827" w:name="_Toc60777311"/>
      <w:bookmarkStart w:id="2828"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827"/>
      <w:bookmarkEnd w:id="2828"/>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29" w:name="_Toc60777312"/>
      <w:bookmarkStart w:id="2830"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829"/>
      <w:bookmarkEnd w:id="2830"/>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31" w:name="_Toc60777313"/>
      <w:bookmarkStart w:id="2832"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831"/>
      <w:bookmarkEnd w:id="2832"/>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33" w:name="_Toc139045678"/>
      <w:bookmarkStart w:id="2834" w:name="_Toc60777314"/>
      <w:bookmarkStart w:id="2835"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833"/>
      <w:bookmarkEnd w:id="2834"/>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DengXian" w:hAnsi="Arial"/>
                <w:i/>
                <w:iCs/>
                <w:sz w:val="18"/>
                <w:lang w:eastAsia="zh-CN"/>
              </w:rPr>
              <w:t>dl-DataToUL-ACK-v1700</w:t>
            </w:r>
            <w:r>
              <w:rPr>
                <w:rFonts w:ascii="Arial" w:eastAsia="DengXian" w:hAnsi="Arial"/>
                <w:sz w:val="18"/>
                <w:lang w:eastAsia="zh-CN"/>
              </w:rPr>
              <w:t xml:space="preserve"> is applicable for NTN and </w:t>
            </w:r>
            <w:r>
              <w:rPr>
                <w:rFonts w:ascii="Arial" w:eastAsia="DengXian" w:hAnsi="Arial"/>
                <w:i/>
                <w:iCs/>
                <w:sz w:val="18"/>
                <w:lang w:eastAsia="zh-CN"/>
              </w:rPr>
              <w:t>dl-DataToUL-ACK-r17</w:t>
            </w:r>
            <w:r>
              <w:rPr>
                <w:rFonts w:ascii="Arial" w:eastAsia="DengXian"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DengXian" w:hAnsi="Arial"/>
                <w:sz w:val="18"/>
                <w:lang w:eastAsia="zh-CN"/>
              </w:rPr>
              <w:t xml:space="preserve">or </w:t>
            </w:r>
            <w:r>
              <w:rPr>
                <w:rFonts w:ascii="Arial" w:eastAsia="DengXian" w:hAnsi="Arial"/>
                <w:i/>
                <w:iCs/>
                <w:sz w:val="18"/>
                <w:lang w:eastAsia="zh-CN"/>
              </w:rPr>
              <w:t>dl-DataToUL-ACK-v1700</w:t>
            </w:r>
            <w:r>
              <w:rPr>
                <w:rFonts w:ascii="Arial" w:eastAsia="DengXian"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36" w:name="_Toc139045679"/>
      <w:bookmarkStart w:id="2837" w:name="_Toc60777315"/>
      <w:bookmarkEnd w:id="2835"/>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836"/>
      <w:bookmarkEnd w:id="2837"/>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38" w:name="_Toc60777316"/>
      <w:bookmarkStart w:id="2839"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838"/>
      <w:bookmarkEnd w:id="2839"/>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40" w:name="_Toc60777317"/>
      <w:bookmarkStart w:id="2841"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840"/>
      <w:bookmarkEnd w:id="2841"/>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42" w:name="_Toc139045682"/>
      <w:bookmarkStart w:id="2843"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842"/>
      <w:bookmarkEnd w:id="2843"/>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44" w:name="_Toc139045683"/>
      <w:bookmarkStart w:id="2845"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844"/>
      <w:bookmarkEnd w:id="2845"/>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46" w:name="_Toc139045684"/>
      <w:bookmarkStart w:id="2847"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846"/>
      <w:bookmarkEnd w:id="2847"/>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48" w:name="_Toc60777321"/>
      <w:bookmarkStart w:id="2849"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848"/>
      <w:bookmarkEnd w:id="2849"/>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50" w:name="_Toc139045686"/>
      <w:bookmarkStart w:id="2851"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850"/>
      <w:bookmarkEnd w:id="2851"/>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hAnsi="Arial" w:cs="Arial"/>
                <w:sz w:val="18"/>
                <w:szCs w:val="18"/>
                <w:lang w:eastAsia="zh-CN"/>
              </w:rPr>
              <w:t xml:space="preserve">for </w:t>
            </w:r>
            <w:r>
              <w:rPr>
                <w:rFonts w:ascii="Arial" w:hAnsi="Arial"/>
                <w:sz w:val="18"/>
                <w:szCs w:val="22"/>
                <w:lang w:eastAsia="ja-JP"/>
              </w:rPr>
              <w:t>'pusch-RepType</w:t>
            </w:r>
            <w:r>
              <w:rPr>
                <w:rFonts w:ascii="Arial" w:hAnsi="Arial"/>
                <w:sz w:val="18"/>
                <w:szCs w:val="22"/>
                <w:lang w:eastAsia="zh-CN"/>
              </w:rPr>
              <w:t>B</w:t>
            </w:r>
            <w:r>
              <w:rPr>
                <w:rFonts w:ascii="Arial" w:hAnsi="Arial"/>
                <w:sz w:val="18"/>
                <w:szCs w:val="22"/>
                <w:lang w:eastAsia="ja-JP"/>
              </w:rPr>
              <w:t>'</w:t>
            </w:r>
            <w:r>
              <w:rPr>
                <w:rFonts w:ascii="Arial"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52" w:name="_Toc60777323"/>
      <w:bookmarkStart w:id="2853"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852"/>
      <w:bookmarkEnd w:id="2853"/>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54" w:name="_Toc139045688"/>
      <w:bookmarkStart w:id="2855"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854"/>
      <w:bookmarkEnd w:id="2855"/>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56" w:name="_Toc60777325"/>
      <w:bookmarkStart w:id="2857"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856"/>
      <w:bookmarkEnd w:id="2857"/>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58" w:name="_Toc60777326"/>
      <w:bookmarkStart w:id="2859"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858"/>
      <w:bookmarkEnd w:id="2859"/>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60" w:name="_Toc60777327"/>
      <w:bookmarkStart w:id="2861"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860"/>
      <w:bookmarkEnd w:id="2861"/>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862" w:name="_Toc139045692"/>
      <w:bookmarkStart w:id="2863" w:name="_Toc60777328"/>
      <w:r>
        <w:rPr>
          <w:rFonts w:ascii="Arial" w:eastAsia="MS Mincho" w:hAnsi="Arial"/>
          <w:i/>
          <w:iCs/>
          <w:sz w:val="24"/>
          <w:lang w:eastAsia="ja-JP"/>
        </w:rPr>
        <w:t>–</w:t>
      </w:r>
      <w:r>
        <w:rPr>
          <w:rFonts w:ascii="Arial" w:eastAsia="MS Mincho" w:hAnsi="Arial"/>
          <w:i/>
          <w:iCs/>
          <w:sz w:val="24"/>
          <w:lang w:eastAsia="ja-JP"/>
        </w:rPr>
        <w:tab/>
        <w:t>Q-OffsetRange</w:t>
      </w:r>
      <w:bookmarkEnd w:id="2862"/>
      <w:bookmarkEnd w:id="2863"/>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64" w:name="_Toc139045693"/>
      <w:bookmarkStart w:id="2865" w:name="_Toc60777329"/>
      <w:r>
        <w:rPr>
          <w:rFonts w:ascii="Arial" w:hAnsi="Arial"/>
          <w:sz w:val="24"/>
          <w:lang w:eastAsia="ja-JP"/>
        </w:rPr>
        <w:t>–</w:t>
      </w:r>
      <w:r>
        <w:rPr>
          <w:rFonts w:ascii="Arial" w:hAnsi="Arial"/>
          <w:sz w:val="24"/>
          <w:lang w:eastAsia="ja-JP"/>
        </w:rPr>
        <w:tab/>
      </w:r>
      <w:r>
        <w:rPr>
          <w:rFonts w:ascii="Arial" w:hAnsi="Arial"/>
          <w:i/>
          <w:sz w:val="24"/>
          <w:lang w:eastAsia="ja-JP"/>
        </w:rPr>
        <w:t>Q-QualMin</w:t>
      </w:r>
      <w:bookmarkEnd w:id="2864"/>
      <w:bookmarkEnd w:id="2865"/>
    </w:p>
    <w:p w14:paraId="3CF622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66" w:name="_Toc60777330"/>
      <w:bookmarkStart w:id="2867" w:name="_Toc139045694"/>
      <w:r>
        <w:rPr>
          <w:rFonts w:ascii="Arial" w:hAnsi="Arial"/>
          <w:sz w:val="24"/>
          <w:lang w:eastAsia="ja-JP"/>
        </w:rPr>
        <w:t>–</w:t>
      </w:r>
      <w:r>
        <w:rPr>
          <w:rFonts w:ascii="Arial" w:hAnsi="Arial"/>
          <w:sz w:val="24"/>
          <w:lang w:eastAsia="ja-JP"/>
        </w:rPr>
        <w:tab/>
      </w:r>
      <w:r>
        <w:rPr>
          <w:rFonts w:ascii="Arial" w:hAnsi="Arial"/>
          <w:i/>
          <w:sz w:val="24"/>
          <w:lang w:eastAsia="ja-JP"/>
        </w:rPr>
        <w:t>Q-RxLevMin</w:t>
      </w:r>
      <w:bookmarkEnd w:id="2866"/>
      <w:bookmarkEnd w:id="2867"/>
    </w:p>
    <w:p w14:paraId="3CF6227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868" w:name="_Toc139045695"/>
      <w:bookmarkStart w:id="2869"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868"/>
      <w:bookmarkEnd w:id="2869"/>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70" w:name="_Toc60777332"/>
      <w:bookmarkStart w:id="2871"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870"/>
      <w:bookmarkEnd w:id="2871"/>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72" w:name="_Toc139045697"/>
      <w:bookmarkStart w:id="2873"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872"/>
      <w:bookmarkEnd w:id="2873"/>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874" w:name="_Toc60777334"/>
      <w:bookmarkStart w:id="2875"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874"/>
      <w:bookmarkEnd w:id="2875"/>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76" w:name="_Toc139045699"/>
      <w:bookmarkStart w:id="2877"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876"/>
      <w:bookmarkEnd w:id="2877"/>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 xml:space="preserve">Value scf1 corres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78" w:name="_Toc60777336"/>
      <w:bookmarkStart w:id="2879"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878"/>
      <w:bookmarkEnd w:id="2879"/>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80" w:name="_Toc139045701"/>
      <w:bookmarkStart w:id="2881"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880"/>
      <w:bookmarkEnd w:id="2881"/>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82"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882"/>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DengXian"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DengXian"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DengXian" w:hAnsi="Courier New"/>
          <w:sz w:val="16"/>
          <w:lang w:eastAsia="en-GB"/>
        </w:rPr>
        <w:t>(1..maxSliceInfo-r17))</w:t>
      </w:r>
      <w:r>
        <w:rPr>
          <w:rFonts w:ascii="Courier New" w:eastAsia="DengXian"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83" w:name="_Toc139045703"/>
      <w:bookmarkStart w:id="2884"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883"/>
      <w:bookmarkEnd w:id="2884"/>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DRB-ToAddMod</w:t>
            </w:r>
            <w:r>
              <w:rPr>
                <w:rFonts w:ascii="Arial" w:hAnsi="Arial"/>
                <w:b/>
                <w:sz w:val="18"/>
                <w:szCs w:val="22"/>
                <w:lang w:eastAsia="sv-SE"/>
              </w:rPr>
              <w:t xml:space="preserve"> and </w:t>
            </w:r>
            <w:r>
              <w:rPr>
                <w:rFonts w:ascii="Arial" w:hAnsi="Arial"/>
                <w:b/>
                <w:i/>
                <w:sz w:val="18"/>
                <w:szCs w:val="22"/>
                <w:lang w:eastAsia="sv-SE"/>
              </w:rPr>
              <w:t xml:space="preserve">MRB-ToAddMod </w:t>
            </w:r>
            <w:r>
              <w:rPr>
                <w:rFonts w:ascii="Arial"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 is associated with the </w:t>
            </w:r>
            <w:r>
              <w:rPr>
                <w:rFonts w:ascii="Arial" w:hAnsi="Arial"/>
                <w:i/>
                <w:sz w:val="18"/>
                <w:szCs w:val="22"/>
                <w:lang w:eastAsia="sv-SE"/>
              </w:rPr>
              <w:t>eps-bearerIdentity</w:t>
            </w:r>
            <w:r>
              <w:rPr>
                <w:rFonts w:ascii="Arial" w:hAnsi="Arial"/>
                <w:sz w:val="18"/>
                <w:szCs w:val="22"/>
                <w:lang w:eastAsia="sv-SE"/>
              </w:rPr>
              <w:t xml:space="preserve"> (when connected to EPC) or </w:t>
            </w:r>
            <w:r>
              <w:rPr>
                <w:rFonts w:ascii="Arial" w:hAnsi="Arial"/>
                <w:i/>
                <w:sz w:val="18"/>
                <w:szCs w:val="22"/>
                <w:lang w:eastAsia="sv-SE"/>
              </w:rPr>
              <w:t>sdap-Config</w:t>
            </w:r>
            <w:r>
              <w:rPr>
                <w:rFonts w:ascii="Arial"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dentification of </w:t>
            </w:r>
            <w:r>
              <w:rPr>
                <w:rFonts w:ascii="Arial" w:hAnsi="Arial"/>
                <w:sz w:val="18"/>
                <w:lang w:eastAsia="sv-SE"/>
              </w:rPr>
              <w:t>the</w:t>
            </w:r>
            <w:r>
              <w:rPr>
                <w:rFonts w:ascii="Arial"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ew identity of </w:t>
            </w:r>
            <w:r>
              <w:rPr>
                <w:rFonts w:ascii="Arial" w:hAnsi="Arial"/>
                <w:sz w:val="18"/>
                <w:lang w:eastAsia="sv-SE"/>
              </w:rPr>
              <w:t>the</w:t>
            </w:r>
            <w:r>
              <w:rPr>
                <w:rFonts w:ascii="Arial" w:hAnsi="Arial"/>
                <w:sz w:val="18"/>
                <w:szCs w:val="22"/>
                <w:lang w:eastAsia="sv-SE"/>
              </w:rPr>
              <w:t xml:space="preserve"> multicast MRB when </w:t>
            </w:r>
            <w:r>
              <w:rPr>
                <w:rFonts w:ascii="Arial" w:hAnsi="Arial"/>
                <w:i/>
                <w:sz w:val="18"/>
                <w:szCs w:val="22"/>
                <w:lang w:eastAsia="sv-SE"/>
              </w:rPr>
              <w:t>mrb-Identity</w:t>
            </w:r>
            <w:r>
              <w:rPr>
                <w:rFonts w:ascii="Arial"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PDCP should be re-established. Network sets this to </w:t>
            </w:r>
            <w:r>
              <w:rPr>
                <w:rFonts w:ascii="Arial" w:hAnsi="Arial"/>
                <w:i/>
                <w:iCs/>
                <w:sz w:val="18"/>
                <w:lang w:eastAsia="en-GB"/>
              </w:rPr>
              <w:t>true</w:t>
            </w:r>
            <w:r>
              <w:rPr>
                <w:rFonts w:ascii="Arial" w:hAnsi="Arial"/>
                <w:sz w:val="18"/>
                <w:lang w:eastAsia="sv-SE"/>
              </w:rPr>
              <w:t xml:space="preserve"> whenever the security key used for this radio bearer changes. Key change could for example be due to termination point change for the bearer, reconfiguration with sync, resuming an RRC connection, or the first reconfiguration after reestablishment.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BearerConfig </w:t>
            </w:r>
            <w:r>
              <w:rPr>
                <w:rFonts w:ascii="Arial"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curityConfig </w:t>
            </w:r>
            <w:r>
              <w:rPr>
                <w:rFonts w:ascii="Arial"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s configured with the list in this IE </w:t>
            </w:r>
            <w:r>
              <w:rPr>
                <w:rFonts w:ascii="Arial" w:hAnsi="Arial"/>
                <w:i/>
                <w:sz w:val="18"/>
                <w:szCs w:val="22"/>
                <w:lang w:eastAsia="sv-SE"/>
              </w:rPr>
              <w:t>RadioBearerConfig</w:t>
            </w:r>
            <w:r>
              <w:rPr>
                <w:rFonts w:ascii="Arial"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hAnsi="Arial"/>
                <w:i/>
                <w:sz w:val="18"/>
                <w:szCs w:val="22"/>
                <w:lang w:eastAsia="sv-SE"/>
              </w:rPr>
              <w:t>keyToUse</w:t>
            </w:r>
            <w:r>
              <w:rPr>
                <w:rFonts w:ascii="Arial" w:hAnsi="Arial"/>
                <w:sz w:val="18"/>
                <w:szCs w:val="22"/>
                <w:lang w:eastAsia="sv-SE"/>
              </w:rPr>
              <w:t xml:space="preserve">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security algorithm for the signalling and data radio bearers configured with the list in this IE </w:t>
            </w:r>
            <w:r>
              <w:rPr>
                <w:rFonts w:ascii="Arial" w:hAnsi="Arial"/>
                <w:i/>
                <w:sz w:val="18"/>
                <w:szCs w:val="22"/>
                <w:lang w:eastAsia="sv-SE"/>
              </w:rPr>
              <w:t>RadioBearerConfig</w:t>
            </w:r>
            <w:r>
              <w:rPr>
                <w:rFonts w:ascii="Arial" w:hAnsi="Arial"/>
                <w:sz w:val="18"/>
                <w:szCs w:val="22"/>
                <w:lang w:eastAsia="sv-SE"/>
              </w:rPr>
              <w:t xml:space="preserve">. When the field is not included, the UE shall continue to use the currently configure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B-ToAddMod </w:t>
            </w:r>
            <w:r>
              <w:rPr>
                <w:rFonts w:ascii="Arial"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PDCP should be re-established. Network sets this to </w:t>
            </w:r>
            <w:r>
              <w:rPr>
                <w:rFonts w:ascii="Arial" w:hAnsi="Arial"/>
                <w:i/>
                <w:iCs/>
                <w:sz w:val="18"/>
                <w:lang w:eastAsia="en-GB"/>
              </w:rPr>
              <w:t>true</w:t>
            </w:r>
            <w:r>
              <w:rPr>
                <w:rFonts w:ascii="Arial"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hAnsi="Arial"/>
                <w:i/>
                <w:iCs/>
                <w:sz w:val="18"/>
                <w:szCs w:val="22"/>
                <w:lang w:eastAsia="sv-SE"/>
              </w:rPr>
              <w:t>true</w:t>
            </w:r>
            <w:r>
              <w:rPr>
                <w:rFonts w:ascii="Arial"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hAnsi="Arial"/>
                <w:sz w:val="18"/>
                <w:szCs w:val="22"/>
                <w:lang w:eastAsia="ja-JP"/>
              </w:rPr>
              <w:t xml:space="preserve">sidelink </w:t>
            </w:r>
            <w:r>
              <w:rPr>
                <w:rFonts w:ascii="Arial" w:hAnsi="Arial" w:cs="Arial"/>
                <w:sz w:val="18"/>
                <w:szCs w:val="22"/>
                <w:lang w:eastAsia="ja-JP"/>
              </w:rPr>
              <w:t>and V2X sidelink</w:t>
            </w:r>
            <w:r>
              <w:rPr>
                <w:rFonts w:ascii="Arial"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85" w:name="_Toc60777339"/>
      <w:bookmarkStart w:id="2886"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885"/>
      <w:bookmarkEnd w:id="2886"/>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87" w:name="_Toc139045705"/>
      <w:bookmarkStart w:id="2888" w:name="_Toc60777340"/>
      <w:r>
        <w:rPr>
          <w:rFonts w:ascii="Arial" w:hAnsi="Arial"/>
          <w:sz w:val="24"/>
          <w:lang w:eastAsia="ja-JP"/>
        </w:rPr>
        <w:t>–</w:t>
      </w:r>
      <w:r>
        <w:rPr>
          <w:rFonts w:ascii="Arial" w:hAnsi="Arial"/>
          <w:sz w:val="24"/>
          <w:lang w:eastAsia="ja-JP"/>
        </w:rPr>
        <w:tab/>
      </w:r>
      <w:r>
        <w:rPr>
          <w:rFonts w:ascii="Arial" w:hAnsi="Arial"/>
          <w:i/>
          <w:sz w:val="24"/>
          <w:lang w:eastAsia="ja-JP"/>
        </w:rPr>
        <w:t>RadioLinkMonitoringRS-Id</w:t>
      </w:r>
      <w:bookmarkEnd w:id="2887"/>
      <w:bookmarkEnd w:id="2888"/>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89" w:name="_Toc60777341"/>
      <w:bookmarkStart w:id="2890" w:name="_Toc139045706"/>
      <w:r>
        <w:rPr>
          <w:rFonts w:ascii="Arial" w:hAnsi="Arial"/>
          <w:sz w:val="24"/>
          <w:lang w:eastAsia="ja-JP"/>
        </w:rPr>
        <w:t>–</w:t>
      </w:r>
      <w:r>
        <w:rPr>
          <w:rFonts w:ascii="Arial" w:hAnsi="Arial"/>
          <w:sz w:val="24"/>
          <w:lang w:eastAsia="ja-JP"/>
        </w:rPr>
        <w:tab/>
      </w:r>
      <w:r>
        <w:rPr>
          <w:rFonts w:ascii="Arial" w:hAnsi="Arial"/>
          <w:i/>
          <w:sz w:val="24"/>
          <w:lang w:eastAsia="ja-JP"/>
        </w:rPr>
        <w:t>RAN-AreaCode</w:t>
      </w:r>
      <w:bookmarkEnd w:id="2889"/>
      <w:bookmarkEnd w:id="2890"/>
    </w:p>
    <w:p w14:paraId="3CF626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91" w:name="_Toc60777342"/>
      <w:bookmarkStart w:id="2892"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891"/>
      <w:bookmarkEnd w:id="2892"/>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93" w:name="_Toc60777343"/>
      <w:bookmarkStart w:id="2894" w:name="_Toc139045708"/>
      <w:r>
        <w:rPr>
          <w:rFonts w:ascii="Arial" w:hAnsi="Arial"/>
          <w:sz w:val="24"/>
          <w:lang w:eastAsia="ja-JP"/>
        </w:rPr>
        <w:t>–</w:t>
      </w:r>
      <w:r>
        <w:rPr>
          <w:rFonts w:ascii="Arial" w:hAnsi="Arial"/>
          <w:sz w:val="24"/>
          <w:lang w:eastAsia="ja-JP"/>
        </w:rPr>
        <w:tab/>
      </w:r>
      <w:r>
        <w:rPr>
          <w:rFonts w:ascii="Arial" w:hAnsi="Arial"/>
          <w:i/>
          <w:sz w:val="24"/>
          <w:lang w:eastAsia="ja-JP"/>
        </w:rPr>
        <w:t>RateMatchPatternId</w:t>
      </w:r>
      <w:bookmarkEnd w:id="2893"/>
      <w:bookmarkEnd w:id="2894"/>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95" w:name="_Toc139045709"/>
      <w:bookmarkStart w:id="2896"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895"/>
      <w:bookmarkEnd w:id="2896"/>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97"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897"/>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898" w:name="_Toc60777345"/>
      <w:bookmarkStart w:id="2899"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898"/>
      <w:bookmarkEnd w:id="2899"/>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00" w:name="_Toc60777346"/>
      <w:bookmarkStart w:id="2901" w:name="_Toc139045712"/>
      <w:r>
        <w:rPr>
          <w:rFonts w:ascii="Arial" w:hAnsi="Arial"/>
          <w:sz w:val="24"/>
          <w:lang w:eastAsia="ja-JP"/>
        </w:rPr>
        <w:t>–</w:t>
      </w:r>
      <w:r>
        <w:rPr>
          <w:rFonts w:ascii="Arial" w:hAnsi="Arial"/>
          <w:sz w:val="24"/>
          <w:lang w:eastAsia="ja-JP"/>
        </w:rPr>
        <w:tab/>
      </w:r>
      <w:r>
        <w:rPr>
          <w:rFonts w:ascii="Arial" w:hAnsi="Arial"/>
          <w:i/>
          <w:sz w:val="24"/>
          <w:lang w:eastAsia="ja-JP"/>
        </w:rPr>
        <w:t>RejectWaitTime</w:t>
      </w:r>
      <w:bookmarkEnd w:id="2900"/>
      <w:bookmarkEnd w:id="2901"/>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02" w:name="_Toc60777347"/>
      <w:bookmarkStart w:id="2903"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902"/>
      <w:bookmarkEnd w:id="2903"/>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904" w:name="_Toc139045714"/>
      <w:bookmarkStart w:id="2905"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904"/>
      <w:bookmarkEnd w:id="2905"/>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906" w:name="_Toc60777349"/>
      <w:bookmarkStart w:id="2907" w:name="_Toc139045715"/>
      <w:r>
        <w:rPr>
          <w:rFonts w:ascii="Arial" w:eastAsia="MS Mincho" w:hAnsi="Arial"/>
          <w:i/>
          <w:iCs/>
          <w:sz w:val="24"/>
          <w:lang w:eastAsia="ja-JP"/>
        </w:rPr>
        <w:t>–</w:t>
      </w:r>
      <w:r>
        <w:rPr>
          <w:rFonts w:ascii="Arial" w:eastAsia="MS Mincho" w:hAnsi="Arial"/>
          <w:i/>
          <w:iCs/>
          <w:sz w:val="24"/>
          <w:lang w:eastAsia="ja-JP"/>
        </w:rPr>
        <w:tab/>
        <w:t>ReportConfigInterRAT</w:t>
      </w:r>
      <w:bookmarkEnd w:id="2906"/>
      <w:bookmarkEnd w:id="2907"/>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908" w:name="_Toc139045716"/>
      <w:bookmarkStart w:id="2909" w:name="_Toc6077735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NR</w:t>
      </w:r>
      <w:bookmarkEnd w:id="2908"/>
      <w:bookmarkEnd w:id="2909"/>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DengXian" w:eastAsia="DengXian" w:hAnsi="DengXian"/>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910"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910"/>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911" w:author="Qualcomm (Umesh)" w:date="2023-07-10T13:58:00Z"/>
          <w:lang w:eastAsia="ja-JP"/>
        </w:rPr>
      </w:pPr>
      <w:r>
        <w:rPr>
          <w:lang w:eastAsia="ja-JP"/>
        </w:rPr>
        <w:t>Event I1:</w:t>
      </w:r>
      <w:r>
        <w:rPr>
          <w:lang w:eastAsia="ja-JP"/>
        </w:rPr>
        <w:tab/>
        <w:t>Interference becomes higher than absolute threshold.</w:t>
      </w:r>
    </w:p>
    <w:p w14:paraId="3CF6285A" w14:textId="6A0EDD71" w:rsidR="00DA57E9" w:rsidRDefault="0062531B">
      <w:pPr>
        <w:rPr>
          <w:ins w:id="2912" w:author="Qualcomm (Umesh)" w:date="2023-07-10T13:58:00Z"/>
          <w:lang w:eastAsia="zh-CN"/>
        </w:rPr>
      </w:pPr>
      <w:ins w:id="2913"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914" w:author="Qualcomm Post123 (Umesh)" w:date="2023-09-13T13:12:00Z">
        <w:r>
          <w:rPr>
            <w:lang w:eastAsia="zh-CN"/>
          </w:rPr>
          <w:t xml:space="preserve"> Additionally, the reporting events concerning </w:t>
        </w:r>
      </w:ins>
      <w:ins w:id="2915" w:author="Qualcomm Post123 (Umesh)" w:date="2023-09-13T13:13:00Z">
        <w:r>
          <w:rPr>
            <w:lang w:eastAsia="zh-CN"/>
          </w:rPr>
          <w:t xml:space="preserve">Aerial UE height and the neighboring cell measurements </w:t>
        </w:r>
      </w:ins>
      <w:ins w:id="2916" w:author="Qualcomm Post123 (Umesh)" w:date="2023-09-13T13:14:00Z">
        <w:r>
          <w:rPr>
            <w:lang w:eastAsia="zh-CN"/>
          </w:rPr>
          <w:t xml:space="preserve">simultaneously are labelled </w:t>
        </w:r>
        <w:commentRangeStart w:id="2917"/>
        <w:commentRangeStart w:id="2918"/>
        <w:r>
          <w:rPr>
            <w:lang w:eastAsia="zh-CN"/>
          </w:rPr>
          <w:t>A</w:t>
        </w:r>
        <w:r>
          <w:rPr>
            <w:i/>
            <w:iCs/>
            <w:lang w:eastAsia="zh-CN"/>
          </w:rPr>
          <w:t>M</w:t>
        </w:r>
        <w:r>
          <w:rPr>
            <w:lang w:eastAsia="zh-CN"/>
          </w:rPr>
          <w:t>H</w:t>
        </w:r>
        <w:r>
          <w:rPr>
            <w:i/>
            <w:iCs/>
            <w:lang w:eastAsia="zh-CN"/>
          </w:rPr>
          <w:t>N</w:t>
        </w:r>
      </w:ins>
      <w:commentRangeEnd w:id="2917"/>
      <w:ins w:id="2919" w:author="Qualcomm Post123 (Umesh)" w:date="2023-09-13T13:15:00Z">
        <w:r>
          <w:rPr>
            <w:rStyle w:val="CommentReference"/>
          </w:rPr>
          <w:commentReference w:id="2917"/>
        </w:r>
      </w:ins>
      <w:commentRangeEnd w:id="2918"/>
      <w:r w:rsidR="000776AF">
        <w:rPr>
          <w:rStyle w:val="CommentReference"/>
        </w:rPr>
        <w:commentReference w:id="2918"/>
      </w:r>
      <w:ins w:id="2920" w:author="Qualcomm Post123 (Umesh)" w:date="2023-09-13T13:14:00Z">
        <w:r>
          <w:rPr>
            <w:lang w:eastAsia="zh-CN"/>
          </w:rPr>
          <w:t xml:space="preserve"> with </w:t>
        </w:r>
        <w:r>
          <w:rPr>
            <w:i/>
            <w:iCs/>
            <w:lang w:eastAsia="zh-CN"/>
          </w:rPr>
          <w:t>M</w:t>
        </w:r>
        <w:r>
          <w:rPr>
            <w:lang w:eastAsia="zh-CN"/>
          </w:rPr>
          <w:t xml:space="preserve"> </w:t>
        </w:r>
      </w:ins>
      <w:ins w:id="2921" w:author="QC-v06 (Umesh)" w:date="2023-09-25T15:03:00Z">
        <w:r w:rsidR="00346F6A">
          <w:rPr>
            <w:lang w:eastAsia="zh-CN"/>
          </w:rPr>
          <w:t xml:space="preserve">equal to 3, 4, 5 </w:t>
        </w:r>
      </w:ins>
      <w:ins w:id="2922" w:author="Qualcomm Post123 (Umesh)" w:date="2023-09-13T13:14:00Z">
        <w:r>
          <w:rPr>
            <w:lang w:eastAsia="zh-CN"/>
          </w:rPr>
          <w:t xml:space="preserve">and </w:t>
        </w:r>
        <w:r>
          <w:rPr>
            <w:i/>
            <w:iCs/>
            <w:lang w:eastAsia="zh-CN"/>
          </w:rPr>
          <w:t>N</w:t>
        </w:r>
        <w:r>
          <w:rPr>
            <w:lang w:eastAsia="zh-CN"/>
          </w:rPr>
          <w:t xml:space="preserve"> </w:t>
        </w:r>
        <w:commentRangeStart w:id="2923"/>
        <w:commentRangeStart w:id="2924"/>
        <w:r>
          <w:rPr>
            <w:lang w:eastAsia="zh-CN"/>
          </w:rPr>
          <w:t>equal to 1, 2</w:t>
        </w:r>
        <w:del w:id="2925" w:author="QC-v06 (Umesh)" w:date="2023-09-25T15:03:00Z">
          <w:r w:rsidDel="00346F6A">
            <w:rPr>
              <w:lang w:eastAsia="zh-CN"/>
            </w:rPr>
            <w:delText xml:space="preserve"> and so on</w:delText>
          </w:r>
        </w:del>
        <w:r>
          <w:rPr>
            <w:lang w:eastAsia="zh-CN"/>
          </w:rPr>
          <w:t>.</w:t>
        </w:r>
      </w:ins>
      <w:ins w:id="2926" w:author="Qualcomm Post123 (Umesh)" w:date="2023-09-13T13:13:00Z">
        <w:r>
          <w:rPr>
            <w:lang w:eastAsia="zh-CN"/>
          </w:rPr>
          <w:t xml:space="preserve">  </w:t>
        </w:r>
      </w:ins>
      <w:commentRangeEnd w:id="2923"/>
      <w:r w:rsidR="000A1A7E">
        <w:rPr>
          <w:rStyle w:val="CommentReference"/>
        </w:rPr>
        <w:commentReference w:id="2923"/>
      </w:r>
      <w:commentRangeEnd w:id="2924"/>
      <w:r w:rsidR="00346F6A">
        <w:rPr>
          <w:rStyle w:val="CommentReference"/>
        </w:rPr>
        <w:commentReference w:id="2924"/>
      </w:r>
    </w:p>
    <w:p w14:paraId="3CF6285B" w14:textId="56F2A31B" w:rsidR="00DA57E9" w:rsidRDefault="0062531B">
      <w:pPr>
        <w:overflowPunct w:val="0"/>
        <w:autoSpaceDE w:val="0"/>
        <w:autoSpaceDN w:val="0"/>
        <w:adjustRightInd w:val="0"/>
        <w:ind w:left="568" w:hanging="284"/>
        <w:textAlignment w:val="baseline"/>
        <w:rPr>
          <w:ins w:id="2927" w:author="Qualcomm (Umesh)" w:date="2023-07-10T13:58:00Z"/>
          <w:lang w:eastAsia="zh-CN"/>
        </w:rPr>
      </w:pPr>
      <w:ins w:id="2928" w:author="Qualcomm (Umesh)" w:date="2023-07-10T13:58:00Z">
        <w:r>
          <w:rPr>
            <w:lang w:eastAsia="zh-CN"/>
          </w:rPr>
          <w:t>Event H1:</w:t>
        </w:r>
        <w:r>
          <w:rPr>
            <w:lang w:eastAsia="zh-CN"/>
          </w:rPr>
          <w:tab/>
          <w:t xml:space="preserve">Aerial UE height </w:t>
        </w:r>
        <w:commentRangeStart w:id="2929"/>
        <w:r>
          <w:rPr>
            <w:lang w:eastAsia="zh-CN"/>
          </w:rPr>
          <w:t>becomes</w:t>
        </w:r>
      </w:ins>
      <w:commentRangeEnd w:id="2929"/>
      <w:r w:rsidR="000A1A7E">
        <w:rPr>
          <w:rStyle w:val="CommentReference"/>
        </w:rPr>
        <w:commentReference w:id="2929"/>
      </w:r>
      <w:ins w:id="2930" w:author="Qualcomm (Umesh)" w:date="2023-07-10T13:58:00Z">
        <w:r>
          <w:rPr>
            <w:lang w:eastAsia="zh-CN"/>
          </w:rPr>
          <w:t xml:space="preserve"> higher than </w:t>
        </w:r>
        <w:del w:id="2931" w:author="QC-v06 (Umesh)" w:date="2023-09-25T15:06:00Z">
          <w:r w:rsidDel="00F90C2D">
            <w:rPr>
              <w:lang w:eastAsia="zh-CN"/>
            </w:rPr>
            <w:delText>absolute</w:delText>
          </w:r>
        </w:del>
      </w:ins>
      <w:ins w:id="2932" w:author="QC-v06 (Umesh)" w:date="2023-09-25T15:06:00Z">
        <w:r w:rsidR="00F90C2D">
          <w:rPr>
            <w:lang w:eastAsia="zh-CN"/>
          </w:rPr>
          <w:t>a</w:t>
        </w:r>
      </w:ins>
      <w:ins w:id="2933" w:author="Qualcomm (Umesh)" w:date="2023-07-10T13:58:00Z">
        <w:r>
          <w:rPr>
            <w:lang w:eastAsia="zh-CN"/>
          </w:rPr>
          <w:t xml:space="preserve"> threshold;</w:t>
        </w:r>
      </w:ins>
    </w:p>
    <w:p w14:paraId="3CF6285C" w14:textId="1399C18A" w:rsidR="00DA57E9" w:rsidRDefault="0062531B">
      <w:pPr>
        <w:overflowPunct w:val="0"/>
        <w:autoSpaceDE w:val="0"/>
        <w:autoSpaceDN w:val="0"/>
        <w:adjustRightInd w:val="0"/>
        <w:ind w:left="568" w:hanging="284"/>
        <w:textAlignment w:val="baseline"/>
        <w:rPr>
          <w:ins w:id="2934" w:author="Qualcomm Post123 (Umesh)" w:date="2023-09-13T13:15:00Z"/>
          <w:lang w:eastAsia="zh-CN"/>
        </w:rPr>
      </w:pPr>
      <w:ins w:id="2935" w:author="Qualcomm (Umesh)" w:date="2023-07-10T13:58:00Z">
        <w:r>
          <w:rPr>
            <w:lang w:eastAsia="zh-CN"/>
          </w:rPr>
          <w:t>Event H2:</w:t>
        </w:r>
        <w:r>
          <w:rPr>
            <w:lang w:eastAsia="zh-CN"/>
          </w:rPr>
          <w:tab/>
          <w:t xml:space="preserve">Aerial UE height </w:t>
        </w:r>
        <w:commentRangeStart w:id="2936"/>
        <w:r>
          <w:rPr>
            <w:lang w:eastAsia="zh-CN"/>
          </w:rPr>
          <w:t>becomes</w:t>
        </w:r>
      </w:ins>
      <w:commentRangeEnd w:id="2936"/>
      <w:r w:rsidR="000A1A7E">
        <w:rPr>
          <w:rStyle w:val="CommentReference"/>
        </w:rPr>
        <w:commentReference w:id="2936"/>
      </w:r>
      <w:ins w:id="2937" w:author="Qualcomm (Umesh)" w:date="2023-07-10T13:58:00Z">
        <w:r>
          <w:rPr>
            <w:lang w:eastAsia="zh-CN"/>
          </w:rPr>
          <w:t xml:space="preserve"> lower than </w:t>
        </w:r>
        <w:del w:id="2938" w:author="QC-v06 (Umesh)" w:date="2023-09-25T15:06:00Z">
          <w:r w:rsidDel="00F90C2D">
            <w:rPr>
              <w:lang w:eastAsia="zh-CN"/>
            </w:rPr>
            <w:delText>absolute</w:delText>
          </w:r>
        </w:del>
      </w:ins>
      <w:ins w:id="2939" w:author="QC-v06 (Umesh)" w:date="2023-09-25T15:06:00Z">
        <w:r w:rsidR="00F90C2D">
          <w:rPr>
            <w:lang w:eastAsia="zh-CN"/>
          </w:rPr>
          <w:t>a</w:t>
        </w:r>
      </w:ins>
      <w:ins w:id="2940" w:author="Qualcomm (Umesh)" w:date="2023-07-10T13:58:00Z">
        <w:r>
          <w:rPr>
            <w:lang w:eastAsia="zh-CN"/>
          </w:rPr>
          <w:t xml:space="preserve"> threshold.</w:t>
        </w:r>
      </w:ins>
    </w:p>
    <w:p w14:paraId="3CF6285D" w14:textId="374B7188" w:rsidR="00DA57E9" w:rsidRDefault="0062531B">
      <w:pPr>
        <w:overflowPunct w:val="0"/>
        <w:autoSpaceDE w:val="0"/>
        <w:autoSpaceDN w:val="0"/>
        <w:adjustRightInd w:val="0"/>
        <w:ind w:left="568" w:hanging="284"/>
        <w:textAlignment w:val="baseline"/>
        <w:rPr>
          <w:ins w:id="2941" w:author="Qualcomm Post123 (Umesh)" w:date="2023-09-13T13:16:00Z"/>
          <w:lang w:eastAsia="zh-CN"/>
        </w:rPr>
      </w:pPr>
      <w:ins w:id="2942" w:author="Qualcomm Post123 (Umesh)" w:date="2023-09-13T13:15:00Z">
        <w:r>
          <w:rPr>
            <w:lang w:eastAsia="zh-CN"/>
          </w:rPr>
          <w:t xml:space="preserve">Event A3H1: </w:t>
        </w:r>
      </w:ins>
      <w:ins w:id="2943" w:author="Qualcomm Post123 (Umesh)" w:date="2023-09-13T13:16:00Z">
        <w:r>
          <w:rPr>
            <w:lang w:eastAsia="zh-CN"/>
          </w:rPr>
          <w:t xml:space="preserve">Neighbour becomes offset better than SpCell and the Aerial UE height </w:t>
        </w:r>
        <w:commentRangeStart w:id="2944"/>
        <w:del w:id="2945" w:author="QC-v06 (Umesh)" w:date="2023-09-25T15:06:00Z">
          <w:r w:rsidDel="00F90C2D">
            <w:rPr>
              <w:lang w:eastAsia="zh-CN"/>
            </w:rPr>
            <w:delText>is</w:delText>
          </w:r>
        </w:del>
      </w:ins>
      <w:commentRangeEnd w:id="2944"/>
      <w:del w:id="2946" w:author="QC-v06 (Umesh)" w:date="2023-09-25T15:06:00Z">
        <w:r w:rsidR="00D87F4C" w:rsidDel="00F90C2D">
          <w:rPr>
            <w:rStyle w:val="CommentReference"/>
          </w:rPr>
          <w:commentReference w:id="2944"/>
        </w:r>
      </w:del>
      <w:ins w:id="2947" w:author="Qualcomm Post123 (Umesh)" w:date="2023-09-13T13:16:00Z">
        <w:del w:id="2948" w:author="QC-v06 (Umesh)" w:date="2023-09-25T15:06:00Z">
          <w:r w:rsidDel="00F90C2D">
            <w:rPr>
              <w:lang w:eastAsia="zh-CN"/>
            </w:rPr>
            <w:delText xml:space="preserve"> above </w:delText>
          </w:r>
        </w:del>
      </w:ins>
      <w:ins w:id="2949" w:author="QC-v06 (Umesh)" w:date="2023-09-25T15:06:00Z">
        <w:r w:rsidR="00F90C2D">
          <w:rPr>
            <w:lang w:eastAsia="zh-CN"/>
          </w:rPr>
          <w:t xml:space="preserve">becomes higher than </w:t>
        </w:r>
      </w:ins>
      <w:ins w:id="2950" w:author="Qualcomm Post123 (Umesh)" w:date="2023-09-13T13:16:00Z">
        <w:r>
          <w:rPr>
            <w:lang w:eastAsia="zh-CN"/>
          </w:rPr>
          <w:t>a threshold.</w:t>
        </w:r>
      </w:ins>
    </w:p>
    <w:p w14:paraId="3CF6285E" w14:textId="6E21D678" w:rsidR="00DA57E9" w:rsidRDefault="0062531B">
      <w:pPr>
        <w:overflowPunct w:val="0"/>
        <w:autoSpaceDE w:val="0"/>
        <w:autoSpaceDN w:val="0"/>
        <w:adjustRightInd w:val="0"/>
        <w:ind w:left="568" w:hanging="284"/>
        <w:textAlignment w:val="baseline"/>
        <w:rPr>
          <w:ins w:id="2951" w:author="Qualcomm Post123 (Umesh)" w:date="2023-09-13T13:17:00Z"/>
          <w:lang w:eastAsia="zh-CN"/>
        </w:rPr>
      </w:pPr>
      <w:ins w:id="2952" w:author="Qualcomm Post123 (Umesh)" w:date="2023-09-13T13:16:00Z">
        <w:r>
          <w:rPr>
            <w:lang w:eastAsia="zh-CN"/>
          </w:rPr>
          <w:t xml:space="preserve">Event A3H2: </w:t>
        </w:r>
      </w:ins>
      <w:ins w:id="2953" w:author="Qualcomm Post123 (Umesh)" w:date="2023-09-13T13:17:00Z">
        <w:r>
          <w:rPr>
            <w:lang w:eastAsia="zh-CN"/>
          </w:rPr>
          <w:t xml:space="preserve">Neighbour becomes offset better than SpCell and the Aerial UE height </w:t>
        </w:r>
      </w:ins>
      <w:ins w:id="2954" w:author="QC-v06 (Umesh)" w:date="2023-09-25T15:07:00Z">
        <w:r w:rsidR="00F90C2D">
          <w:rPr>
            <w:lang w:eastAsia="zh-CN"/>
          </w:rPr>
          <w:t xml:space="preserve">becomes lower than </w:t>
        </w:r>
      </w:ins>
      <w:ins w:id="2955" w:author="Qualcomm Post123 (Umesh)" w:date="2023-09-13T13:17:00Z">
        <w:del w:id="2956" w:author="QC-v06 (Umesh)" w:date="2023-09-25T15:07:00Z">
          <w:r w:rsidDel="00F90C2D">
            <w:rPr>
              <w:lang w:eastAsia="zh-CN"/>
            </w:rPr>
            <w:delText xml:space="preserve">is below </w:delText>
          </w:r>
        </w:del>
        <w:r>
          <w:rPr>
            <w:lang w:eastAsia="zh-CN"/>
          </w:rPr>
          <w:t>a threshold.</w:t>
        </w:r>
      </w:ins>
    </w:p>
    <w:p w14:paraId="3CF6285F" w14:textId="41262DF8" w:rsidR="00DA57E9" w:rsidRDefault="0062531B">
      <w:pPr>
        <w:overflowPunct w:val="0"/>
        <w:autoSpaceDE w:val="0"/>
        <w:autoSpaceDN w:val="0"/>
        <w:adjustRightInd w:val="0"/>
        <w:ind w:left="568" w:hanging="284"/>
        <w:textAlignment w:val="baseline"/>
        <w:rPr>
          <w:ins w:id="2957" w:author="Qualcomm Post123 (Umesh)" w:date="2023-09-13T13:17:00Z"/>
          <w:lang w:eastAsia="zh-CN"/>
        </w:rPr>
      </w:pPr>
      <w:ins w:id="2958" w:author="Qualcomm Post123 (Umesh)" w:date="2023-09-13T13:17:00Z">
        <w:r>
          <w:rPr>
            <w:lang w:eastAsia="zh-CN"/>
          </w:rPr>
          <w:t xml:space="preserve">Event A4H1: Neighbour becomes better than threshold1 and the Aerial UE height </w:t>
        </w:r>
      </w:ins>
      <w:ins w:id="2959" w:author="QC-v06 (Umesh)" w:date="2023-09-25T15:06:00Z">
        <w:r w:rsidR="00F90C2D">
          <w:rPr>
            <w:lang w:eastAsia="zh-CN"/>
          </w:rPr>
          <w:t xml:space="preserve">becomes higher than </w:t>
        </w:r>
      </w:ins>
      <w:ins w:id="2960" w:author="Qualcomm Post123 (Umesh)" w:date="2023-09-13T13:17:00Z">
        <w:del w:id="2961" w:author="QC-v06 (Umesh)" w:date="2023-09-25T15:06:00Z">
          <w:r w:rsidDel="00F90C2D">
            <w:rPr>
              <w:lang w:eastAsia="zh-CN"/>
            </w:rPr>
            <w:delText xml:space="preserve">is above </w:delText>
          </w:r>
        </w:del>
        <w:r>
          <w:rPr>
            <w:lang w:eastAsia="zh-CN"/>
          </w:rPr>
          <w:t>a threshold</w:t>
        </w:r>
        <w:commentRangeStart w:id="2962"/>
        <w:commentRangeStart w:id="2963"/>
        <w:r>
          <w:rPr>
            <w:lang w:eastAsia="zh-CN"/>
          </w:rPr>
          <w:t>2</w:t>
        </w:r>
      </w:ins>
      <w:commentRangeEnd w:id="2962"/>
      <w:r w:rsidR="00D87F4C">
        <w:rPr>
          <w:rStyle w:val="CommentReference"/>
        </w:rPr>
        <w:commentReference w:id="2962"/>
      </w:r>
      <w:commentRangeEnd w:id="2963"/>
      <w:r w:rsidR="00771C21">
        <w:rPr>
          <w:rStyle w:val="CommentReference"/>
        </w:rPr>
        <w:commentReference w:id="2963"/>
      </w:r>
      <w:ins w:id="2964" w:author="Qualcomm Post123 (Umesh)" w:date="2023-09-13T13:17:00Z">
        <w:r>
          <w:rPr>
            <w:lang w:eastAsia="zh-CN"/>
          </w:rPr>
          <w:t>.</w:t>
        </w:r>
      </w:ins>
    </w:p>
    <w:p w14:paraId="3CF62860" w14:textId="02893153" w:rsidR="00DA57E9" w:rsidRDefault="0062531B">
      <w:pPr>
        <w:overflowPunct w:val="0"/>
        <w:autoSpaceDE w:val="0"/>
        <w:autoSpaceDN w:val="0"/>
        <w:adjustRightInd w:val="0"/>
        <w:ind w:left="568" w:hanging="284"/>
        <w:textAlignment w:val="baseline"/>
        <w:rPr>
          <w:ins w:id="2965" w:author="Qualcomm Post123 (Umesh)" w:date="2023-09-13T13:17:00Z"/>
          <w:lang w:eastAsia="zh-CN"/>
        </w:rPr>
      </w:pPr>
      <w:ins w:id="2966" w:author="Qualcomm Post123 (Umesh)" w:date="2023-09-13T13:17:00Z">
        <w:r>
          <w:rPr>
            <w:lang w:eastAsia="zh-CN"/>
          </w:rPr>
          <w:t xml:space="preserve">Event A4H2: Neighbour becomes better than threshold1 and the Aerial UE height </w:t>
        </w:r>
      </w:ins>
      <w:ins w:id="2967" w:author="QC-v06 (Umesh)" w:date="2023-09-25T15:07:00Z">
        <w:r w:rsidR="00F90C2D">
          <w:rPr>
            <w:lang w:eastAsia="zh-CN"/>
          </w:rPr>
          <w:t xml:space="preserve">becomes lower than </w:t>
        </w:r>
      </w:ins>
      <w:ins w:id="2968" w:author="Qualcomm Post123 (Umesh)" w:date="2023-09-13T13:17:00Z">
        <w:del w:id="2969" w:author="QC-v06 (Umesh)" w:date="2023-09-25T15:07:00Z">
          <w:r w:rsidDel="00F90C2D">
            <w:rPr>
              <w:lang w:eastAsia="zh-CN"/>
            </w:rPr>
            <w:delText xml:space="preserve">is below </w:delText>
          </w:r>
        </w:del>
        <w:r>
          <w:rPr>
            <w:lang w:eastAsia="zh-CN"/>
          </w:rPr>
          <w:t>a threshold2.</w:t>
        </w:r>
      </w:ins>
    </w:p>
    <w:p w14:paraId="3CF62861" w14:textId="61F0AD26" w:rsidR="00DA57E9" w:rsidRDefault="0062531B">
      <w:pPr>
        <w:overflowPunct w:val="0"/>
        <w:autoSpaceDE w:val="0"/>
        <w:autoSpaceDN w:val="0"/>
        <w:adjustRightInd w:val="0"/>
        <w:ind w:left="568" w:hanging="284"/>
        <w:textAlignment w:val="baseline"/>
        <w:rPr>
          <w:ins w:id="2970" w:author="Qualcomm Post123 (Umesh)" w:date="2023-09-13T13:17:00Z"/>
          <w:lang w:eastAsia="zh-CN"/>
        </w:rPr>
      </w:pPr>
      <w:ins w:id="2971" w:author="Qualcomm Post123 (Umesh)" w:date="2023-09-13T13:17:00Z">
        <w:r>
          <w:rPr>
            <w:lang w:eastAsia="zh-CN"/>
          </w:rPr>
          <w:t xml:space="preserve">Event A5H1: SpCell becomes worse than threshold1 and neighbour becomes better than threshold2 and the Aerial UE height </w:t>
        </w:r>
      </w:ins>
      <w:ins w:id="2972" w:author="QC-v06 (Umesh)" w:date="2023-09-25T15:07:00Z">
        <w:r w:rsidR="00F90C2D">
          <w:rPr>
            <w:lang w:eastAsia="zh-CN"/>
          </w:rPr>
          <w:t xml:space="preserve">becomes higher than </w:t>
        </w:r>
      </w:ins>
      <w:ins w:id="2973" w:author="Qualcomm Post123 (Umesh)" w:date="2023-09-13T13:17:00Z">
        <w:del w:id="2974" w:author="QC-v06 (Umesh)" w:date="2023-09-25T15:07:00Z">
          <w:r w:rsidDel="00F90C2D">
            <w:rPr>
              <w:lang w:eastAsia="zh-CN"/>
            </w:rPr>
            <w:delText xml:space="preserve">is above </w:delText>
          </w:r>
        </w:del>
        <w:r>
          <w:rPr>
            <w:lang w:eastAsia="zh-CN"/>
          </w:rPr>
          <w:t>a threshold3.</w:t>
        </w:r>
      </w:ins>
    </w:p>
    <w:p w14:paraId="3CF62862" w14:textId="287D2E64" w:rsidR="00DA57E9" w:rsidRDefault="0062531B">
      <w:pPr>
        <w:overflowPunct w:val="0"/>
        <w:autoSpaceDE w:val="0"/>
        <w:autoSpaceDN w:val="0"/>
        <w:adjustRightInd w:val="0"/>
        <w:ind w:left="568" w:hanging="284"/>
        <w:textAlignment w:val="baseline"/>
        <w:rPr>
          <w:lang w:eastAsia="ja-JP"/>
        </w:rPr>
      </w:pPr>
      <w:ins w:id="2975" w:author="Qualcomm Post123 (Umesh)" w:date="2023-09-13T13:17:00Z">
        <w:r>
          <w:rPr>
            <w:lang w:eastAsia="zh-CN"/>
          </w:rPr>
          <w:t xml:space="preserve">Event A5H2: </w:t>
        </w:r>
      </w:ins>
      <w:ins w:id="2976" w:author="Qualcomm Post123 (Umesh)" w:date="2023-09-13T13:18:00Z">
        <w:r>
          <w:rPr>
            <w:lang w:eastAsia="zh-CN"/>
          </w:rPr>
          <w:t xml:space="preserve">SpCell becomes worse than threshold1 and neighbour becomes better than threshold2 and the Aerial UE height </w:t>
        </w:r>
      </w:ins>
      <w:ins w:id="2977" w:author="QC-v06 (Umesh)" w:date="2023-09-25T15:07:00Z">
        <w:r w:rsidR="00F90C2D">
          <w:rPr>
            <w:lang w:eastAsia="zh-CN"/>
          </w:rPr>
          <w:t xml:space="preserve">becomes lower than </w:t>
        </w:r>
      </w:ins>
      <w:ins w:id="2978" w:author="Qualcomm Post123 (Umesh)" w:date="2023-09-13T13:18:00Z">
        <w:del w:id="2979" w:author="QC-v06 (Umesh)" w:date="2023-09-25T15:07:00Z">
          <w:r w:rsidDel="00F90C2D">
            <w:rPr>
              <w:lang w:eastAsia="zh-CN"/>
            </w:rPr>
            <w:delText xml:space="preserve">is below </w:delText>
          </w:r>
        </w:del>
        <w:r>
          <w:rPr>
            <w:lang w:eastAsia="zh-CN"/>
          </w:rPr>
          <w:t>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0" w:author="Qualcomm (Umesh)" w:date="2023-07-10T14:03:00Z"/>
          <w:rFonts w:ascii="Courier New" w:hAnsi="Courier New"/>
          <w:sz w:val="16"/>
          <w:lang w:eastAsia="en-GB"/>
        </w:rPr>
      </w:pPr>
      <w:r>
        <w:rPr>
          <w:rFonts w:ascii="Courier New" w:hAnsi="Courier New"/>
          <w:sz w:val="16"/>
          <w:lang w:eastAsia="en-GB"/>
        </w:rPr>
        <w:t xml:space="preserve">        ]]</w:t>
      </w:r>
      <w:ins w:id="2981"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2" w:author="Qualcomm (Umesh)" w:date="2023-07-10T14:03:00Z"/>
          <w:rFonts w:ascii="Courier New" w:hAnsi="Courier New"/>
          <w:sz w:val="16"/>
          <w:lang w:eastAsia="en-GB"/>
        </w:rPr>
      </w:pPr>
      <w:ins w:id="2983" w:author="Qualcomm (Umesh)" w:date="2023-07-10T14:04:00Z">
        <w:r>
          <w:rPr>
            <w:rFonts w:ascii="Courier New" w:hAnsi="Courier New"/>
            <w:sz w:val="16"/>
            <w:lang w:eastAsia="en-GB"/>
          </w:rPr>
          <w:t xml:space="preserve">        </w:t>
        </w:r>
      </w:ins>
      <w:ins w:id="2984"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5" w:author="Qualcomm (Umesh)" w:date="2023-07-10T14:03:00Z"/>
          <w:rFonts w:ascii="Courier New" w:hAnsi="Courier New"/>
          <w:sz w:val="16"/>
          <w:lang w:eastAsia="en-GB"/>
        </w:rPr>
      </w:pPr>
      <w:ins w:id="2986" w:author="Qualcomm (Umesh)" w:date="2023-07-10T14:04:00Z">
        <w:r>
          <w:rPr>
            <w:rFonts w:ascii="Courier New" w:hAnsi="Courier New"/>
            <w:sz w:val="16"/>
            <w:lang w:eastAsia="en-GB"/>
          </w:rPr>
          <w:t xml:space="preserve">        </w:t>
        </w:r>
      </w:ins>
      <w:ins w:id="2987" w:author="Qualcomm (Umesh)" w:date="2023-07-10T14:03:00Z">
        <w:r>
          <w:rPr>
            <w:rFonts w:ascii="Courier New" w:hAnsi="Courier New"/>
            <w:sz w:val="16"/>
            <w:lang w:eastAsia="en-GB"/>
          </w:rPr>
          <w:t>e</w:t>
        </w:r>
        <w:commentRangeStart w:id="2988"/>
        <w:commentRangeStart w:id="2989"/>
        <w:r>
          <w:rPr>
            <w:rFonts w:ascii="Courier New" w:hAnsi="Courier New"/>
            <w:sz w:val="16"/>
            <w:lang w:eastAsia="en-GB"/>
          </w:rPr>
          <w:t>ventH1</w:t>
        </w:r>
      </w:ins>
      <w:commentRangeEnd w:id="2988"/>
      <w:r w:rsidR="00B40128">
        <w:rPr>
          <w:rStyle w:val="CommentReference"/>
        </w:rPr>
        <w:commentReference w:id="2988"/>
      </w:r>
      <w:commentRangeEnd w:id="2989"/>
      <w:r w:rsidR="009624EF">
        <w:rPr>
          <w:rStyle w:val="CommentReference"/>
        </w:rPr>
        <w:commentReference w:id="2989"/>
      </w:r>
      <w:ins w:id="2990" w:author="Qualcomm (Umesh)" w:date="2023-07-10T14:03:00Z">
        <w:r>
          <w:rPr>
            <w:rFonts w:ascii="Courier New" w:hAnsi="Courier New"/>
            <w:sz w:val="16"/>
            <w:lang w:eastAsia="en-GB"/>
          </w:rPr>
          <w:t>-r1</w:t>
        </w:r>
      </w:ins>
      <w:ins w:id="2991" w:author="Qualcomm (Umesh)" w:date="2023-07-10T14:06:00Z">
        <w:r>
          <w:rPr>
            <w:rFonts w:ascii="Courier New" w:hAnsi="Courier New"/>
            <w:sz w:val="16"/>
            <w:lang w:eastAsia="en-GB"/>
          </w:rPr>
          <w:t>8</w:t>
        </w:r>
      </w:ins>
      <w:ins w:id="2992" w:author="Qualcomm (Umesh)" w:date="2023-07-10T14:05:00Z">
        <w:r>
          <w:rPr>
            <w:rFonts w:ascii="Courier New" w:hAnsi="Courier New"/>
            <w:sz w:val="16"/>
            <w:lang w:eastAsia="en-GB"/>
          </w:rPr>
          <w:t xml:space="preserve">                                </w:t>
        </w:r>
      </w:ins>
      <w:ins w:id="2993"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4" w:author="Qualcomm (Umesh)" w:date="2023-07-10T14:03:00Z"/>
          <w:rFonts w:ascii="Courier New" w:hAnsi="Courier New"/>
          <w:sz w:val="16"/>
          <w:lang w:eastAsia="en-GB"/>
        </w:rPr>
      </w:pPr>
      <w:ins w:id="2995" w:author="Qualcomm (Umesh)" w:date="2023-07-10T14:04:00Z">
        <w:r>
          <w:rPr>
            <w:rFonts w:ascii="Courier New" w:hAnsi="Courier New"/>
            <w:sz w:val="16"/>
            <w:lang w:eastAsia="en-GB"/>
          </w:rPr>
          <w:t xml:space="preserve">        </w:t>
        </w:r>
      </w:ins>
      <w:ins w:id="2996" w:author="Qualcomm (Umesh)" w:date="2023-07-10T14:07:00Z">
        <w:r>
          <w:rPr>
            <w:rFonts w:ascii="Courier New" w:hAnsi="Courier New"/>
            <w:sz w:val="16"/>
            <w:lang w:eastAsia="en-GB"/>
          </w:rPr>
          <w:t xml:space="preserve">   </w:t>
        </w:r>
      </w:ins>
      <w:ins w:id="2997" w:author="Qualcomm (Umesh)" w:date="2023-07-10T14:08:00Z">
        <w:r>
          <w:rPr>
            <w:rFonts w:ascii="Courier New" w:hAnsi="Courier New"/>
            <w:sz w:val="16"/>
            <w:lang w:eastAsia="en-GB"/>
          </w:rPr>
          <w:t xml:space="preserve"> </w:t>
        </w:r>
      </w:ins>
      <w:ins w:id="2998" w:author="Qualcomm (Umesh)" w:date="2023-07-10T14:03:00Z">
        <w:r>
          <w:rPr>
            <w:rFonts w:ascii="Courier New" w:hAnsi="Courier New"/>
            <w:sz w:val="16"/>
            <w:lang w:eastAsia="en-GB"/>
          </w:rPr>
          <w:t>h1-Threshold</w:t>
        </w:r>
        <w:del w:id="2999"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3000" w:author="Qualcomm (Umesh)" w:date="2023-07-10T14:06:00Z">
        <w:r>
          <w:rPr>
            <w:rFonts w:ascii="Courier New" w:hAnsi="Courier New"/>
            <w:sz w:val="16"/>
            <w:lang w:eastAsia="en-GB"/>
          </w:rPr>
          <w:t>8</w:t>
        </w:r>
      </w:ins>
      <w:ins w:id="3001" w:author="Qualcomm (Umesh)" w:date="2023-07-10T14:05:00Z">
        <w:r>
          <w:rPr>
            <w:rFonts w:ascii="Courier New" w:hAnsi="Courier New"/>
            <w:sz w:val="16"/>
            <w:lang w:eastAsia="en-GB"/>
          </w:rPr>
          <w:t xml:space="preserve">          </w:t>
        </w:r>
      </w:ins>
      <w:ins w:id="3002" w:author="Qualcomm (Umesh)" w:date="2023-07-10T14:07:00Z">
        <w:r>
          <w:rPr>
            <w:rFonts w:ascii="Courier New" w:hAnsi="Courier New"/>
            <w:sz w:val="16"/>
            <w:lang w:eastAsia="en-GB"/>
          </w:rPr>
          <w:t xml:space="preserve"> </w:t>
        </w:r>
      </w:ins>
      <w:ins w:id="3003" w:author="Qualcomm (Umesh)" w:date="2023-07-10T14:05:00Z">
        <w:r>
          <w:rPr>
            <w:rFonts w:ascii="Courier New" w:hAnsi="Courier New"/>
            <w:sz w:val="16"/>
            <w:lang w:eastAsia="en-GB"/>
          </w:rPr>
          <w:t xml:space="preserve">  </w:t>
        </w:r>
      </w:ins>
      <w:ins w:id="3004" w:author="Qualcomm (Umesh)" w:date="2023-07-10T14:09:00Z">
        <w:r>
          <w:rPr>
            <w:rFonts w:ascii="Courier New" w:hAnsi="Courier New"/>
            <w:sz w:val="16"/>
            <w:lang w:eastAsia="en-GB"/>
          </w:rPr>
          <w:t xml:space="preserve"> </w:t>
        </w:r>
      </w:ins>
      <w:ins w:id="3005" w:author="Qualcomm (Umesh)" w:date="2023-07-10T14:05:00Z">
        <w:r>
          <w:rPr>
            <w:rFonts w:ascii="Courier New" w:hAnsi="Courier New"/>
            <w:sz w:val="16"/>
            <w:lang w:eastAsia="en-GB"/>
          </w:rPr>
          <w:t xml:space="preserve">        </w:t>
        </w:r>
      </w:ins>
      <w:ins w:id="3006"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3007" w:author="Qualcomm (Umesh)" w:date="2023-08-10T20:01:00Z">
        <w:r>
          <w:rPr>
            <w:rFonts w:ascii="Courier New" w:hAnsi="Courier New"/>
            <w:sz w:val="16"/>
            <w:lang w:eastAsia="en-GB"/>
          </w:rPr>
          <w:t>FFS</w:t>
        </w:r>
      </w:ins>
      <w:ins w:id="3008"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9" w:author="Qualcomm (Umesh)" w:date="2023-08-10T21:18:00Z"/>
          <w:rFonts w:ascii="Courier New" w:hAnsi="Courier New"/>
          <w:sz w:val="16"/>
          <w:lang w:eastAsia="en-GB"/>
        </w:rPr>
      </w:pPr>
      <w:ins w:id="3010" w:author="Qualcomm (Umesh)" w:date="2023-07-10T14:04:00Z">
        <w:r>
          <w:rPr>
            <w:rFonts w:ascii="Courier New" w:hAnsi="Courier New"/>
            <w:sz w:val="16"/>
            <w:lang w:eastAsia="en-GB"/>
          </w:rPr>
          <w:t xml:space="preserve">       </w:t>
        </w:r>
      </w:ins>
      <w:ins w:id="3011" w:author="Qualcomm (Umesh)" w:date="2023-07-10T14:07:00Z">
        <w:r>
          <w:rPr>
            <w:rFonts w:ascii="Courier New" w:hAnsi="Courier New"/>
            <w:sz w:val="16"/>
            <w:lang w:eastAsia="en-GB"/>
          </w:rPr>
          <w:t xml:space="preserve">   </w:t>
        </w:r>
      </w:ins>
      <w:ins w:id="3012" w:author="Qualcomm (Umesh)" w:date="2023-07-10T14:08:00Z">
        <w:r>
          <w:rPr>
            <w:rFonts w:ascii="Courier New" w:hAnsi="Courier New"/>
            <w:sz w:val="16"/>
            <w:lang w:eastAsia="en-GB"/>
          </w:rPr>
          <w:t xml:space="preserve"> </w:t>
        </w:r>
      </w:ins>
      <w:ins w:id="3013" w:author="Qualcomm (Umesh)" w:date="2023-07-10T14:04:00Z">
        <w:r>
          <w:rPr>
            <w:rFonts w:ascii="Courier New" w:hAnsi="Courier New"/>
            <w:sz w:val="16"/>
            <w:lang w:eastAsia="en-GB"/>
          </w:rPr>
          <w:t xml:space="preserve"> </w:t>
        </w:r>
      </w:ins>
      <w:ins w:id="3014" w:author="Qualcomm (Umesh)" w:date="2023-07-10T14:03:00Z">
        <w:r>
          <w:rPr>
            <w:rFonts w:ascii="Courier New" w:hAnsi="Courier New"/>
            <w:sz w:val="16"/>
            <w:lang w:eastAsia="en-GB"/>
          </w:rPr>
          <w:t>h1-Hysteresis-r1</w:t>
        </w:r>
      </w:ins>
      <w:ins w:id="3015" w:author="Qualcomm (Umesh)" w:date="2023-07-10T14:06:00Z">
        <w:r>
          <w:rPr>
            <w:rFonts w:ascii="Courier New" w:hAnsi="Courier New"/>
            <w:sz w:val="16"/>
            <w:lang w:eastAsia="en-GB"/>
          </w:rPr>
          <w:t>8</w:t>
        </w:r>
      </w:ins>
      <w:ins w:id="3016" w:author="Qualcomm (Umesh)" w:date="2023-07-10T14:05:00Z">
        <w:r>
          <w:rPr>
            <w:rFonts w:ascii="Courier New" w:hAnsi="Courier New"/>
            <w:sz w:val="16"/>
            <w:lang w:eastAsia="en-GB"/>
          </w:rPr>
          <w:t xml:space="preserve">                         </w:t>
        </w:r>
      </w:ins>
      <w:ins w:id="3017" w:author="Qualcomm (Umesh)" w:date="2023-07-10T14:09:00Z">
        <w:r>
          <w:rPr>
            <w:rFonts w:ascii="Courier New" w:hAnsi="Courier New"/>
            <w:sz w:val="16"/>
            <w:lang w:eastAsia="en-GB"/>
          </w:rPr>
          <w:t xml:space="preserve">  </w:t>
        </w:r>
      </w:ins>
      <w:ins w:id="3018"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3019" w:author="Qualcomm (Umesh)" w:date="2023-08-10T20:06:00Z">
        <w:r>
          <w:rPr>
            <w:rFonts w:ascii="Courier New" w:hAnsi="Courier New"/>
            <w:sz w:val="16"/>
            <w:lang w:eastAsia="en-GB"/>
          </w:rPr>
          <w:t>.</w:t>
        </w:r>
      </w:ins>
      <w:ins w:id="3020" w:author="Qualcomm (Umesh)" w:date="2023-08-10T20:01:00Z">
        <w:r>
          <w:rPr>
            <w:rFonts w:ascii="Courier New" w:hAnsi="Courier New"/>
            <w:sz w:val="16"/>
            <w:lang w:eastAsia="en-GB"/>
          </w:rPr>
          <w:t>FFS</w:t>
        </w:r>
      </w:ins>
      <w:ins w:id="3021" w:author="Qualcomm (Umesh)" w:date="2023-07-10T14:03:00Z">
        <w:r>
          <w:rPr>
            <w:rFonts w:ascii="Courier New" w:hAnsi="Courier New"/>
            <w:sz w:val="16"/>
            <w:lang w:eastAsia="en-GB"/>
          </w:rPr>
          <w:t>)</w:t>
        </w:r>
      </w:ins>
      <w:ins w:id="3022"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3" w:author="Qualcomm (Umesh)" w:date="2023-08-10T22:23:00Z"/>
          <w:rFonts w:ascii="Courier New" w:hAnsi="Courier New"/>
          <w:sz w:val="16"/>
          <w:lang w:eastAsia="en-GB"/>
        </w:rPr>
      </w:pPr>
      <w:ins w:id="3024" w:author="Qualcomm (Umesh)" w:date="2023-08-10T22:23:00Z">
        <w:r>
          <w:rPr>
            <w:rFonts w:ascii="Courier New" w:hAnsi="Courier New"/>
            <w:sz w:val="16"/>
            <w:lang w:eastAsia="en-GB"/>
          </w:rPr>
          <w:t xml:space="preserve">            reportOnLeave-r1</w:t>
        </w:r>
      </w:ins>
      <w:ins w:id="3025" w:author="Qualcomm (Umesh)" w:date="2023-08-10T22:37:00Z">
        <w:r>
          <w:rPr>
            <w:rFonts w:ascii="Courier New" w:hAnsi="Courier New"/>
            <w:sz w:val="16"/>
            <w:lang w:eastAsia="en-GB"/>
          </w:rPr>
          <w:t>8</w:t>
        </w:r>
      </w:ins>
      <w:ins w:id="3026"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3027" w:author="Qualcomm (Umesh)" w:date="2023-08-10T22:36:00Z">
        <w:r>
          <w:rPr>
            <w:rFonts w:ascii="Courier New" w:hAnsi="Courier New"/>
            <w:sz w:val="16"/>
            <w:lang w:eastAsia="en-GB"/>
          </w:rPr>
          <w:t xml:space="preserve">  --Editor’s Note: this has not been explicitly agreed, however</w:t>
        </w:r>
      </w:ins>
      <w:ins w:id="3028" w:author="Qualcomm (Umesh)" w:date="2023-08-10T22:37:00Z">
        <w:r>
          <w:rPr>
            <w:rFonts w:ascii="Courier New" w:hAnsi="Courier New"/>
            <w:sz w:val="16"/>
            <w:lang w:eastAsia="en-GB"/>
          </w:rPr>
          <w:t>,</w:t>
        </w:r>
      </w:ins>
      <w:ins w:id="3029" w:author="Qualcomm (Umesh)" w:date="2023-08-10T22:36:00Z">
        <w:r>
          <w:rPr>
            <w:rFonts w:ascii="Courier New" w:hAnsi="Courier New"/>
            <w:sz w:val="16"/>
            <w:lang w:eastAsia="en-GB"/>
          </w:rPr>
          <w:t xml:space="preserve"> </w:t>
        </w:r>
      </w:ins>
      <w:ins w:id="3030" w:author="Qualcomm (Umesh)" w:date="2023-08-10T22:37:00Z">
        <w:r>
          <w:rPr>
            <w:rFonts w:ascii="Courier New" w:hAnsi="Courier New"/>
            <w:sz w:val="16"/>
            <w:lang w:eastAsia="en-GB"/>
          </w:rPr>
          <w:t xml:space="preserve">unlike LTE, </w:t>
        </w:r>
      </w:ins>
      <w:ins w:id="3031" w:author="Qualcomm (Umesh)" w:date="2023-08-10T22:36:00Z">
        <w:r>
          <w:rPr>
            <w:rFonts w:ascii="Courier New" w:hAnsi="Courier New"/>
            <w:sz w:val="16"/>
            <w:lang w:eastAsia="en-GB"/>
          </w:rPr>
          <w:t>this is by default in all NR events.</w:t>
        </w:r>
      </w:ins>
    </w:p>
    <w:p w14:paraId="3CF628F7" w14:textId="31FFD3C4"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2" w:author="Qualcomm Post123 (Umesh)" w:date="2023-09-12T10:58:00Z"/>
          <w:rFonts w:ascii="Courier New" w:hAnsi="Courier New"/>
          <w:sz w:val="16"/>
          <w:lang w:eastAsia="en-GB"/>
        </w:rPr>
      </w:pPr>
      <w:ins w:id="3033" w:author="Qualcomm Post123 (Umesh)" w:date="2023-09-12T10:58:00Z">
        <w:r>
          <w:rPr>
            <w:rFonts w:ascii="Courier New" w:hAnsi="Courier New"/>
            <w:sz w:val="16"/>
            <w:lang w:eastAsia="en-GB"/>
          </w:rPr>
          <w:t xml:space="preserve">            timeToTrigger-r18                           </w:t>
        </w:r>
      </w:ins>
      <w:ins w:id="3034" w:author="QC-v06 (Umesh)" w:date="2023-09-25T15:49:00Z">
        <w:r w:rsidR="009624EF">
          <w:rPr>
            <w:rFonts w:ascii="Courier New" w:hAnsi="Courier New"/>
            <w:sz w:val="16"/>
            <w:lang w:eastAsia="en-GB"/>
          </w:rPr>
          <w:t>TimeToTrigger</w:t>
        </w:r>
      </w:ins>
      <w:commentRangeStart w:id="3035"/>
      <w:commentRangeStart w:id="3036"/>
      <w:ins w:id="3037" w:author="Qualcomm Post123 (Umesh)" w:date="2023-09-12T10:58:00Z">
        <w:del w:id="3038" w:author="QC-v06 (Umesh)" w:date="2023-09-25T15:49:00Z">
          <w:r w:rsidDel="009624EF">
            <w:rPr>
              <w:rFonts w:ascii="Courier New" w:hAnsi="Courier New"/>
              <w:color w:val="993366"/>
              <w:sz w:val="16"/>
              <w:lang w:eastAsia="en-GB"/>
            </w:rPr>
            <w:delText>BOOLEAN</w:delText>
          </w:r>
        </w:del>
      </w:ins>
      <w:commentRangeEnd w:id="3035"/>
      <w:r w:rsidR="0049391B">
        <w:rPr>
          <w:rStyle w:val="CommentReference"/>
        </w:rPr>
        <w:commentReference w:id="3035"/>
      </w:r>
      <w:commentRangeEnd w:id="3036"/>
      <w:r w:rsidR="009624EF">
        <w:rPr>
          <w:rStyle w:val="CommentReference"/>
        </w:rPr>
        <w:commentReference w:id="3036"/>
      </w:r>
      <w:ins w:id="3039" w:author="Qualcomm Post123 (Umesh)" w:date="2023-09-12T10:58:00Z">
        <w:r>
          <w:rPr>
            <w:rFonts w:ascii="Courier New" w:hAnsi="Courier New"/>
            <w:sz w:val="16"/>
            <w:lang w:eastAsia="en-GB"/>
          </w:rPr>
          <w:t>,  --Editor’s Note: this has not been explicitly agreed, however, unlike LTE, this is by default in all NR events</w:t>
        </w:r>
      </w:ins>
      <w:ins w:id="3040" w:author="Qualcomm Post123 (Umesh)" w:date="2023-09-12T11:00:00Z">
        <w:r>
          <w:rPr>
            <w:rFonts w:ascii="Courier New" w:hAnsi="Courier New"/>
            <w:sz w:val="16"/>
            <w:lang w:eastAsia="en-GB"/>
          </w:rPr>
          <w:t>, e.g. see eventD1</w:t>
        </w:r>
      </w:ins>
      <w:ins w:id="3041" w:author="Qualcomm Post123 (Umesh)" w:date="2023-09-12T10:58:00Z">
        <w:r>
          <w:rPr>
            <w:rFonts w:ascii="Courier New" w:hAnsi="Courier New"/>
            <w:sz w:val="16"/>
            <w:lang w:eastAsia="en-GB"/>
          </w:rPr>
          <w:t>.</w:t>
        </w:r>
      </w:ins>
    </w:p>
    <w:p w14:paraId="3CF62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2" w:author="Qualcomm (Umesh)" w:date="2023-07-10T14:03:00Z"/>
          <w:rFonts w:ascii="Courier New" w:hAnsi="Courier New"/>
          <w:sz w:val="16"/>
          <w:lang w:eastAsia="en-GB"/>
        </w:rPr>
      </w:pPr>
      <w:ins w:id="3043" w:author="Qualcomm (Umesh)" w:date="2023-08-10T21:18:00Z">
        <w:r>
          <w:rPr>
            <w:rFonts w:ascii="Courier New" w:hAnsi="Courier New"/>
            <w:sz w:val="16"/>
            <w:lang w:eastAsia="en-GB"/>
          </w:rPr>
          <w:t xml:space="preserve">            </w:t>
        </w:r>
      </w:ins>
      <w:ins w:id="3044" w:author="Qualcomm Post123 (Umesh)" w:date="2023-09-12T10:11:00Z">
        <w:r>
          <w:rPr>
            <w:rFonts w:ascii="Courier New" w:hAnsi="Courier New"/>
            <w:sz w:val="16"/>
            <w:lang w:eastAsia="en-GB"/>
          </w:rPr>
          <w:t>i</w:t>
        </w:r>
      </w:ins>
      <w:ins w:id="3045" w:author="Qualcomm (Umesh)" w:date="2023-08-10T21:21:00Z">
        <w:r>
          <w:rPr>
            <w:rFonts w:ascii="Courier New" w:hAnsi="Courier New"/>
            <w:sz w:val="16"/>
            <w:lang w:eastAsia="en-GB"/>
          </w:rPr>
          <w:t>ncludeHeightUE</w:t>
        </w:r>
      </w:ins>
      <w:ins w:id="3046" w:author="Qualcomm (Umesh)" w:date="2023-08-10T21:18:00Z">
        <w:r>
          <w:rPr>
            <w:rFonts w:ascii="Courier New" w:hAnsi="Courier New"/>
            <w:sz w:val="16"/>
            <w:lang w:eastAsia="en-GB"/>
          </w:rPr>
          <w:t>-r1</w:t>
        </w:r>
      </w:ins>
      <w:ins w:id="3047" w:author="Qualcomm (Umesh)" w:date="2023-08-10T22:37:00Z">
        <w:r>
          <w:rPr>
            <w:rFonts w:ascii="Courier New" w:hAnsi="Courier New"/>
            <w:sz w:val="16"/>
            <w:lang w:eastAsia="en-GB"/>
          </w:rPr>
          <w:t>8</w:t>
        </w:r>
      </w:ins>
      <w:ins w:id="3048" w:author="Qualcomm (Umesh)" w:date="2023-08-10T21:18: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9" w:author="Qualcomm (Umesh)" w:date="2023-07-10T14:03:00Z"/>
          <w:rFonts w:ascii="Courier New" w:hAnsi="Courier New"/>
          <w:sz w:val="16"/>
          <w:lang w:eastAsia="en-GB"/>
        </w:rPr>
      </w:pPr>
      <w:ins w:id="3050" w:author="Qualcomm (Umesh)" w:date="2023-07-10T14:04:00Z">
        <w:r>
          <w:rPr>
            <w:rFonts w:ascii="Courier New" w:hAnsi="Courier New"/>
            <w:sz w:val="16"/>
            <w:lang w:eastAsia="en-GB"/>
          </w:rPr>
          <w:t xml:space="preserve">        </w:t>
        </w:r>
      </w:ins>
      <w:ins w:id="3051"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2" w:author="Qualcomm (Umesh)" w:date="2023-07-10T14:03:00Z"/>
          <w:rFonts w:ascii="Courier New" w:hAnsi="Courier New"/>
          <w:sz w:val="16"/>
          <w:lang w:eastAsia="en-GB"/>
        </w:rPr>
      </w:pPr>
      <w:ins w:id="3053" w:author="Qualcomm (Umesh)" w:date="2023-07-10T14:04:00Z">
        <w:r>
          <w:rPr>
            <w:rFonts w:ascii="Courier New" w:hAnsi="Courier New"/>
            <w:sz w:val="16"/>
            <w:lang w:eastAsia="en-GB"/>
          </w:rPr>
          <w:t xml:space="preserve">        </w:t>
        </w:r>
      </w:ins>
      <w:ins w:id="3054" w:author="Qualcomm (Umesh)" w:date="2023-07-10T14:03:00Z">
        <w:r>
          <w:rPr>
            <w:rFonts w:ascii="Courier New" w:hAnsi="Courier New"/>
            <w:sz w:val="16"/>
            <w:lang w:eastAsia="en-GB"/>
          </w:rPr>
          <w:t>eventH2-r1</w:t>
        </w:r>
      </w:ins>
      <w:ins w:id="3055" w:author="Qualcomm (Umesh)" w:date="2023-07-10T14:06:00Z">
        <w:r>
          <w:rPr>
            <w:rFonts w:ascii="Courier New" w:hAnsi="Courier New"/>
            <w:sz w:val="16"/>
            <w:lang w:eastAsia="en-GB"/>
          </w:rPr>
          <w:t>8</w:t>
        </w:r>
      </w:ins>
      <w:ins w:id="3056" w:author="Qualcomm (Umesh)" w:date="2023-07-10T14:05:00Z">
        <w:r>
          <w:rPr>
            <w:rFonts w:ascii="Courier New" w:hAnsi="Courier New"/>
            <w:sz w:val="16"/>
            <w:lang w:eastAsia="en-GB"/>
          </w:rPr>
          <w:t xml:space="preserve">                                </w:t>
        </w:r>
      </w:ins>
      <w:ins w:id="3057"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8" w:author="Qualcomm (Umesh)" w:date="2023-07-10T14:03:00Z"/>
          <w:rFonts w:ascii="Courier New" w:hAnsi="Courier New"/>
          <w:sz w:val="16"/>
          <w:lang w:eastAsia="en-GB"/>
        </w:rPr>
      </w:pPr>
      <w:ins w:id="3059" w:author="Qualcomm (Umesh)" w:date="2023-07-10T14:04:00Z">
        <w:r>
          <w:rPr>
            <w:rFonts w:ascii="Courier New" w:hAnsi="Courier New"/>
            <w:sz w:val="16"/>
            <w:lang w:eastAsia="en-GB"/>
          </w:rPr>
          <w:t xml:space="preserve">       </w:t>
        </w:r>
      </w:ins>
      <w:ins w:id="3060" w:author="Qualcomm (Umesh)" w:date="2023-07-10T14:07:00Z">
        <w:r>
          <w:rPr>
            <w:rFonts w:ascii="Courier New" w:hAnsi="Courier New"/>
            <w:sz w:val="16"/>
            <w:lang w:eastAsia="en-GB"/>
          </w:rPr>
          <w:t xml:space="preserve">   </w:t>
        </w:r>
      </w:ins>
      <w:ins w:id="3061" w:author="Qualcomm (Umesh)" w:date="2023-07-10T14:09:00Z">
        <w:r>
          <w:rPr>
            <w:rFonts w:ascii="Courier New" w:hAnsi="Courier New"/>
            <w:sz w:val="16"/>
            <w:lang w:eastAsia="en-GB"/>
          </w:rPr>
          <w:t xml:space="preserve"> </w:t>
        </w:r>
      </w:ins>
      <w:ins w:id="3062" w:author="Qualcomm (Umesh)" w:date="2023-07-10T14:04:00Z">
        <w:r>
          <w:rPr>
            <w:rFonts w:ascii="Courier New" w:hAnsi="Courier New"/>
            <w:sz w:val="16"/>
            <w:lang w:eastAsia="en-GB"/>
          </w:rPr>
          <w:t xml:space="preserve"> </w:t>
        </w:r>
      </w:ins>
      <w:ins w:id="3063" w:author="Qualcomm (Umesh)" w:date="2023-07-10T14:03:00Z">
        <w:r>
          <w:rPr>
            <w:rFonts w:ascii="Courier New" w:hAnsi="Courier New"/>
            <w:sz w:val="16"/>
            <w:lang w:eastAsia="en-GB"/>
          </w:rPr>
          <w:t>h2-Threshold</w:t>
        </w:r>
        <w:del w:id="3064"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3065" w:author="Qualcomm (Umesh)" w:date="2023-07-10T14:06:00Z">
        <w:r>
          <w:rPr>
            <w:rFonts w:ascii="Courier New" w:hAnsi="Courier New"/>
            <w:sz w:val="16"/>
            <w:lang w:eastAsia="en-GB"/>
          </w:rPr>
          <w:t>8</w:t>
        </w:r>
      </w:ins>
      <w:ins w:id="3066" w:author="Qualcomm (Umesh)" w:date="2023-07-10T14:05:00Z">
        <w:r>
          <w:rPr>
            <w:rFonts w:ascii="Courier New" w:hAnsi="Courier New"/>
            <w:sz w:val="16"/>
            <w:lang w:eastAsia="en-GB"/>
          </w:rPr>
          <w:t xml:space="preserve">                      </w:t>
        </w:r>
      </w:ins>
      <w:ins w:id="3067"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3068" w:author="Qualcomm (Umesh)" w:date="2023-08-10T20:01:00Z">
        <w:r>
          <w:rPr>
            <w:rFonts w:ascii="Courier New" w:hAnsi="Courier New"/>
            <w:sz w:val="16"/>
            <w:lang w:eastAsia="en-GB"/>
          </w:rPr>
          <w:t>FFS</w:t>
        </w:r>
      </w:ins>
      <w:ins w:id="3069"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70" w:author="Qualcomm (Umesh)" w:date="2023-07-10T14:03:00Z"/>
          <w:rFonts w:ascii="Courier New" w:hAnsi="Courier New"/>
          <w:sz w:val="16"/>
          <w:lang w:eastAsia="en-GB"/>
        </w:rPr>
      </w:pPr>
      <w:ins w:id="3071" w:author="Qualcomm (Umesh)" w:date="2023-07-10T14:04:00Z">
        <w:r>
          <w:rPr>
            <w:rFonts w:ascii="Courier New" w:hAnsi="Courier New"/>
            <w:sz w:val="16"/>
            <w:lang w:eastAsia="en-GB"/>
          </w:rPr>
          <w:t xml:space="preserve">       </w:t>
        </w:r>
      </w:ins>
      <w:ins w:id="3072" w:author="Qualcomm (Umesh)" w:date="2023-07-10T14:07:00Z">
        <w:r>
          <w:rPr>
            <w:rFonts w:ascii="Courier New" w:hAnsi="Courier New"/>
            <w:sz w:val="16"/>
            <w:lang w:eastAsia="en-GB"/>
          </w:rPr>
          <w:t xml:space="preserve">   </w:t>
        </w:r>
      </w:ins>
      <w:ins w:id="3073" w:author="Qualcomm (Umesh)" w:date="2023-07-10T14:04:00Z">
        <w:r>
          <w:rPr>
            <w:rFonts w:ascii="Courier New" w:hAnsi="Courier New"/>
            <w:sz w:val="16"/>
            <w:lang w:eastAsia="en-GB"/>
          </w:rPr>
          <w:t xml:space="preserve"> </w:t>
        </w:r>
      </w:ins>
      <w:ins w:id="3074" w:author="Qualcomm (Umesh)" w:date="2023-07-10T14:09:00Z">
        <w:r>
          <w:rPr>
            <w:rFonts w:ascii="Courier New" w:hAnsi="Courier New"/>
            <w:sz w:val="16"/>
            <w:lang w:eastAsia="en-GB"/>
          </w:rPr>
          <w:t xml:space="preserve"> </w:t>
        </w:r>
      </w:ins>
      <w:ins w:id="3075" w:author="Qualcomm (Umesh)" w:date="2023-07-10T14:03:00Z">
        <w:r>
          <w:rPr>
            <w:rFonts w:ascii="Courier New" w:hAnsi="Courier New"/>
            <w:sz w:val="16"/>
            <w:lang w:eastAsia="en-GB"/>
          </w:rPr>
          <w:t>h2-Hysteresis-r1</w:t>
        </w:r>
      </w:ins>
      <w:ins w:id="3076" w:author="Qualcomm (Umesh)" w:date="2023-07-10T14:06:00Z">
        <w:r>
          <w:rPr>
            <w:rFonts w:ascii="Courier New" w:hAnsi="Courier New"/>
            <w:sz w:val="16"/>
            <w:lang w:eastAsia="en-GB"/>
          </w:rPr>
          <w:t>8</w:t>
        </w:r>
      </w:ins>
      <w:ins w:id="3077" w:author="Qualcomm (Umesh)" w:date="2023-07-10T14:05:00Z">
        <w:r>
          <w:rPr>
            <w:rFonts w:ascii="Courier New" w:hAnsi="Courier New"/>
            <w:sz w:val="16"/>
            <w:lang w:eastAsia="en-GB"/>
          </w:rPr>
          <w:t xml:space="preserve">                           </w:t>
        </w:r>
      </w:ins>
      <w:ins w:id="3078"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3079" w:author="Qualcomm (Umesh)" w:date="2023-08-10T20:01:00Z">
        <w:r>
          <w:rPr>
            <w:rFonts w:ascii="Courier New" w:hAnsi="Courier New"/>
            <w:sz w:val="16"/>
            <w:lang w:eastAsia="en-GB"/>
          </w:rPr>
          <w:t>FFS</w:t>
        </w:r>
      </w:ins>
      <w:ins w:id="3080"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81" w:author="Qualcomm (Umesh)" w:date="2023-08-10T22:23:00Z"/>
          <w:rFonts w:ascii="Courier New" w:hAnsi="Courier New"/>
          <w:sz w:val="16"/>
          <w:lang w:eastAsia="en-GB"/>
        </w:rPr>
      </w:pPr>
      <w:ins w:id="3082" w:author="Qualcomm (Umesh)" w:date="2023-08-10T22:23:00Z">
        <w:r>
          <w:rPr>
            <w:rFonts w:ascii="Courier New" w:hAnsi="Courier New"/>
            <w:sz w:val="16"/>
            <w:lang w:eastAsia="en-GB"/>
          </w:rPr>
          <w:t xml:space="preserve">            reportOnLeave-r1</w:t>
        </w:r>
      </w:ins>
      <w:ins w:id="3083" w:author="Qualcomm (Umesh)" w:date="2023-08-10T22:37:00Z">
        <w:r>
          <w:rPr>
            <w:rFonts w:ascii="Courier New" w:hAnsi="Courier New"/>
            <w:sz w:val="16"/>
            <w:lang w:eastAsia="en-GB"/>
          </w:rPr>
          <w:t>8</w:t>
        </w:r>
      </w:ins>
      <w:ins w:id="3084"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3085" w:author="Qualcomm (Umesh)" w:date="2023-08-10T22:36:00Z">
        <w:r>
          <w:rPr>
            <w:rFonts w:ascii="Courier New" w:hAnsi="Courier New"/>
            <w:sz w:val="16"/>
            <w:lang w:eastAsia="en-GB"/>
          </w:rPr>
          <w:t xml:space="preserve">  --Editor’s Note: this has not been explicitly agreed, however</w:t>
        </w:r>
      </w:ins>
      <w:ins w:id="3086" w:author="Qualcomm (Umesh)" w:date="2023-08-10T22:37:00Z">
        <w:r>
          <w:rPr>
            <w:rFonts w:ascii="Courier New" w:hAnsi="Courier New"/>
            <w:sz w:val="16"/>
            <w:lang w:eastAsia="en-GB"/>
          </w:rPr>
          <w:t xml:space="preserve">, unlike LTE, </w:t>
        </w:r>
      </w:ins>
      <w:ins w:id="3087" w:author="Qualcomm (Umesh)" w:date="2023-08-10T22:36:00Z">
        <w:r>
          <w:rPr>
            <w:rFonts w:ascii="Courier New" w:hAnsi="Courier New"/>
            <w:sz w:val="16"/>
            <w:lang w:eastAsia="en-GB"/>
          </w:rPr>
          <w:t>this is by default in all NR events.</w:t>
        </w:r>
      </w:ins>
    </w:p>
    <w:p w14:paraId="3CF628FE" w14:textId="3992744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88" w:author="Qualcomm Post123 (Umesh)" w:date="2023-09-12T11:00:00Z"/>
          <w:rFonts w:ascii="Courier New" w:hAnsi="Courier New"/>
          <w:sz w:val="16"/>
          <w:lang w:eastAsia="en-GB"/>
        </w:rPr>
      </w:pPr>
      <w:ins w:id="3089" w:author="Qualcomm Post123 (Umesh)" w:date="2023-09-12T11:00:00Z">
        <w:r>
          <w:rPr>
            <w:rFonts w:ascii="Courier New" w:hAnsi="Courier New"/>
            <w:sz w:val="16"/>
            <w:lang w:eastAsia="en-GB"/>
          </w:rPr>
          <w:t xml:space="preserve">            timeToTrigger-r18                           </w:t>
        </w:r>
      </w:ins>
      <w:ins w:id="3090" w:author="QC-v06 (Umesh)" w:date="2023-09-25T15:49:00Z">
        <w:r w:rsidR="009624EF">
          <w:rPr>
            <w:rFonts w:ascii="Courier New" w:hAnsi="Courier New"/>
            <w:sz w:val="16"/>
            <w:lang w:eastAsia="en-GB"/>
          </w:rPr>
          <w:t>TimeToTrigger</w:t>
        </w:r>
      </w:ins>
      <w:commentRangeStart w:id="3091"/>
      <w:ins w:id="3092" w:author="Qualcomm Post123 (Umesh)" w:date="2023-09-12T11:00:00Z">
        <w:r>
          <w:rPr>
            <w:rFonts w:ascii="Courier New" w:hAnsi="Courier New"/>
            <w:color w:val="993366"/>
            <w:sz w:val="16"/>
            <w:lang w:eastAsia="en-GB"/>
          </w:rPr>
          <w:t>B</w:t>
        </w:r>
        <w:del w:id="3093" w:author="QC-v06 (Umesh)" w:date="2023-09-25T15:49:00Z">
          <w:r w:rsidDel="009624EF">
            <w:rPr>
              <w:rFonts w:ascii="Courier New" w:hAnsi="Courier New"/>
              <w:color w:val="993366"/>
              <w:sz w:val="16"/>
              <w:lang w:eastAsia="en-GB"/>
            </w:rPr>
            <w:delText>OOLEAN</w:delText>
          </w:r>
        </w:del>
      </w:ins>
      <w:commentRangeEnd w:id="3091"/>
      <w:r w:rsidR="0049391B">
        <w:rPr>
          <w:rStyle w:val="CommentReference"/>
        </w:rPr>
        <w:commentReference w:id="3091"/>
      </w:r>
      <w:ins w:id="3094"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95" w:author="Qualcomm (Umesh)" w:date="2023-08-10T21:23:00Z"/>
          <w:rFonts w:ascii="Courier New" w:hAnsi="Courier New"/>
          <w:sz w:val="16"/>
          <w:lang w:eastAsia="en-GB"/>
        </w:rPr>
      </w:pPr>
      <w:ins w:id="3096" w:author="Qualcomm (Umesh)" w:date="2023-08-10T21:23:00Z">
        <w:r>
          <w:rPr>
            <w:rFonts w:ascii="Courier New" w:hAnsi="Courier New"/>
            <w:sz w:val="16"/>
            <w:lang w:eastAsia="en-GB"/>
          </w:rPr>
          <w:t xml:space="preserve">            </w:t>
        </w:r>
      </w:ins>
      <w:ins w:id="3097" w:author="Qualcomm Post123 (Umesh)" w:date="2023-09-12T10:11:00Z">
        <w:r>
          <w:rPr>
            <w:rFonts w:ascii="Courier New" w:hAnsi="Courier New"/>
            <w:sz w:val="16"/>
            <w:lang w:eastAsia="en-GB"/>
          </w:rPr>
          <w:t>i</w:t>
        </w:r>
      </w:ins>
      <w:ins w:id="3098" w:author="Qualcomm (Umesh)" w:date="2023-08-10T21:23:00Z">
        <w:r>
          <w:rPr>
            <w:rFonts w:ascii="Courier New" w:hAnsi="Courier New"/>
            <w:sz w:val="16"/>
            <w:lang w:eastAsia="en-GB"/>
          </w:rPr>
          <w:t>ncludeHeightUE-r1</w:t>
        </w:r>
      </w:ins>
      <w:ins w:id="3099" w:author="Qualcomm (Umesh)" w:date="2023-08-10T22:37:00Z">
        <w:r>
          <w:rPr>
            <w:rFonts w:ascii="Courier New" w:hAnsi="Courier New"/>
            <w:sz w:val="16"/>
            <w:lang w:eastAsia="en-GB"/>
          </w:rPr>
          <w:t>8</w:t>
        </w:r>
      </w:ins>
      <w:ins w:id="3100"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1" w:author="Qualcomm Post123 (Umesh)" w:date="2023-09-12T10:25:00Z"/>
          <w:rFonts w:ascii="Courier New" w:hAnsi="Courier New"/>
          <w:sz w:val="16"/>
          <w:lang w:eastAsia="en-GB"/>
        </w:rPr>
      </w:pPr>
      <w:ins w:id="3102" w:author="Qualcomm (Umesh)" w:date="2023-07-10T14:04:00Z">
        <w:r>
          <w:rPr>
            <w:rFonts w:ascii="Courier New" w:hAnsi="Courier New"/>
            <w:sz w:val="16"/>
            <w:lang w:eastAsia="en-GB"/>
          </w:rPr>
          <w:t xml:space="preserve">        </w:t>
        </w:r>
      </w:ins>
      <w:ins w:id="3103" w:author="Qualcomm (Umesh)" w:date="2023-07-10T14:03:00Z">
        <w:r>
          <w:rPr>
            <w:rFonts w:ascii="Courier New" w:hAnsi="Courier New"/>
            <w:sz w:val="16"/>
            <w:lang w:eastAsia="en-GB"/>
          </w:rPr>
          <w:t>}</w:t>
        </w:r>
      </w:ins>
      <w:ins w:id="3104" w:author="Qualcomm Post123 (Umesh)" w:date="2023-09-12T10:25:00Z">
        <w:r>
          <w:rPr>
            <w:rFonts w:ascii="Courier New" w:hAnsi="Courier New"/>
            <w:sz w:val="16"/>
            <w:lang w:eastAsia="en-GB"/>
          </w:rPr>
          <w:t>,</w:t>
        </w:r>
      </w:ins>
    </w:p>
    <w:p w14:paraId="3CF62901" w14:textId="488AA9DD"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5" w:author="Qualcomm Post123 (Umesh)" w:date="2023-09-12T10:25:00Z"/>
          <w:rFonts w:ascii="Courier New" w:hAnsi="Courier New"/>
          <w:sz w:val="16"/>
          <w:lang w:eastAsia="en-GB"/>
        </w:rPr>
      </w:pPr>
      <w:ins w:id="3106" w:author="Qualcomm Post123 (Umesh)" w:date="2023-09-12T10:25:00Z">
        <w:r>
          <w:rPr>
            <w:rFonts w:ascii="Courier New" w:hAnsi="Courier New"/>
            <w:sz w:val="16"/>
            <w:lang w:eastAsia="en-GB"/>
          </w:rPr>
          <w:t xml:space="preserve">        eventA3H1</w:t>
        </w:r>
      </w:ins>
      <w:ins w:id="3107" w:author="QC-v06 (Umesh)" w:date="2023-09-25T15:47:00Z">
        <w:r w:rsidR="009624EF">
          <w:rPr>
            <w:rFonts w:ascii="Courier New" w:hAnsi="Courier New"/>
            <w:sz w:val="16"/>
            <w:lang w:eastAsia="en-GB"/>
          </w:rPr>
          <w:t>-</w:t>
        </w:r>
      </w:ins>
      <w:ins w:id="3108" w:author="QC-v06 (Umesh)" w:date="2023-09-25T15:48:00Z">
        <w:r w:rsidR="009624EF">
          <w:rPr>
            <w:rFonts w:ascii="Courier New" w:hAnsi="Courier New"/>
            <w:sz w:val="16"/>
            <w:lang w:eastAsia="en-GB"/>
          </w:rPr>
          <w:t>r18</w:t>
        </w:r>
      </w:ins>
      <w:ins w:id="3109" w:author="Qualcomm Post123 (Umesh)" w:date="2023-09-12T10:25: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0" w:author="Qualcomm Post123 (Umesh)" w:date="2023-09-12T10:25:00Z"/>
          <w:rFonts w:ascii="Courier New" w:hAnsi="Courier New"/>
          <w:sz w:val="16"/>
          <w:lang w:eastAsia="en-GB"/>
        </w:rPr>
      </w:pPr>
      <w:ins w:id="3111" w:author="Qualcomm Post123 (Umesh)" w:date="2023-09-12T10:25:00Z">
        <w:r>
          <w:rPr>
            <w:rFonts w:ascii="Courier New" w:hAnsi="Courier New"/>
            <w:sz w:val="16"/>
            <w:lang w:eastAsia="en-GB"/>
          </w:rPr>
          <w:t xml:space="preserve">            a3-Offset</w:t>
        </w:r>
      </w:ins>
      <w:ins w:id="3112" w:author="Qualcomm Post123 (Umesh)" w:date="2023-09-12T10:26:00Z">
        <w:r>
          <w:rPr>
            <w:rFonts w:ascii="Courier New" w:hAnsi="Courier New"/>
            <w:sz w:val="16"/>
            <w:lang w:eastAsia="en-GB"/>
          </w:rPr>
          <w:t>-r18</w:t>
        </w:r>
      </w:ins>
      <w:ins w:id="3113"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4" w:author="Qualcomm Post123 (Umesh)" w:date="2023-09-12T10:25:00Z"/>
          <w:rFonts w:ascii="Courier New" w:hAnsi="Courier New"/>
          <w:sz w:val="16"/>
          <w:lang w:eastAsia="en-GB"/>
        </w:rPr>
      </w:pPr>
      <w:ins w:id="3115" w:author="Qualcomm Post123 (Umesh)" w:date="2023-09-12T10:25:00Z">
        <w:r>
          <w:rPr>
            <w:rFonts w:ascii="Courier New" w:hAnsi="Courier New"/>
            <w:sz w:val="16"/>
            <w:lang w:eastAsia="en-GB"/>
          </w:rPr>
          <w:t xml:space="preserve">            reportOnLeave</w:t>
        </w:r>
      </w:ins>
      <w:ins w:id="3116" w:author="Qualcomm Post123 (Umesh)" w:date="2023-09-12T10:26:00Z">
        <w:r>
          <w:rPr>
            <w:rFonts w:ascii="Courier New" w:hAnsi="Courier New"/>
            <w:sz w:val="16"/>
            <w:lang w:eastAsia="en-GB"/>
          </w:rPr>
          <w:t>-r18</w:t>
        </w:r>
      </w:ins>
      <w:ins w:id="3117"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8" w:author="Qualcomm Post123 (Umesh)" w:date="2023-09-12T10:25:00Z"/>
          <w:rFonts w:ascii="Courier New" w:hAnsi="Courier New"/>
          <w:sz w:val="16"/>
          <w:lang w:eastAsia="en-GB"/>
        </w:rPr>
      </w:pPr>
      <w:ins w:id="3119" w:author="Qualcomm Post123 (Umesh)" w:date="2023-09-12T10:25:00Z">
        <w:r>
          <w:rPr>
            <w:rFonts w:ascii="Courier New" w:hAnsi="Courier New"/>
            <w:sz w:val="16"/>
            <w:lang w:eastAsia="en-GB"/>
          </w:rPr>
          <w:t xml:space="preserve">            </w:t>
        </w:r>
      </w:ins>
      <w:ins w:id="3120" w:author="Qualcomm Post123 (Umesh)" w:date="2023-09-12T10:31:00Z">
        <w:r>
          <w:rPr>
            <w:rFonts w:ascii="Courier New" w:hAnsi="Courier New"/>
            <w:sz w:val="16"/>
            <w:lang w:eastAsia="en-GB"/>
          </w:rPr>
          <w:t>a3-</w:t>
        </w:r>
      </w:ins>
      <w:ins w:id="3121" w:author="Qualcomm Post123 (Umesh)" w:date="2023-09-12T10:36:00Z">
        <w:r>
          <w:rPr>
            <w:rFonts w:ascii="Courier New" w:hAnsi="Courier New"/>
            <w:sz w:val="16"/>
            <w:lang w:eastAsia="en-GB"/>
          </w:rPr>
          <w:t>H</w:t>
        </w:r>
      </w:ins>
      <w:ins w:id="3122" w:author="Qualcomm Post123 (Umesh)" w:date="2023-09-12T10:25:00Z">
        <w:r>
          <w:rPr>
            <w:rFonts w:ascii="Courier New" w:hAnsi="Courier New"/>
            <w:sz w:val="16"/>
            <w:lang w:eastAsia="en-GB"/>
          </w:rPr>
          <w:t>ysteresis</w:t>
        </w:r>
      </w:ins>
      <w:ins w:id="3123" w:author="Qualcomm Post123 (Umesh)" w:date="2023-09-12T10:26:00Z">
        <w:r>
          <w:rPr>
            <w:rFonts w:ascii="Courier New" w:hAnsi="Courier New"/>
            <w:sz w:val="16"/>
            <w:lang w:eastAsia="en-GB"/>
          </w:rPr>
          <w:t>-r18</w:t>
        </w:r>
      </w:ins>
      <w:ins w:id="3124"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5" w:author="Qualcomm Post123 (Umesh)" w:date="2023-09-12T10:25:00Z"/>
          <w:rFonts w:ascii="Courier New" w:hAnsi="Courier New"/>
          <w:sz w:val="16"/>
          <w:lang w:eastAsia="en-GB"/>
        </w:rPr>
      </w:pPr>
      <w:ins w:id="3126" w:author="Qualcomm Post123 (Umesh)" w:date="2023-09-12T10:25:00Z">
        <w:r>
          <w:rPr>
            <w:rFonts w:ascii="Courier New" w:hAnsi="Courier New"/>
            <w:sz w:val="16"/>
            <w:lang w:eastAsia="en-GB"/>
          </w:rPr>
          <w:t xml:space="preserve">            </w:t>
        </w:r>
      </w:ins>
      <w:ins w:id="3127" w:author="Qualcomm Post123 (Umesh)" w:date="2023-09-12T10:31:00Z">
        <w:r>
          <w:rPr>
            <w:rFonts w:ascii="Courier New" w:hAnsi="Courier New"/>
            <w:sz w:val="16"/>
            <w:lang w:eastAsia="en-GB"/>
          </w:rPr>
          <w:t>t</w:t>
        </w:r>
      </w:ins>
      <w:ins w:id="3128" w:author="Qualcomm Post123 (Umesh)" w:date="2023-09-12T10:25:00Z">
        <w:r>
          <w:rPr>
            <w:rFonts w:ascii="Courier New" w:hAnsi="Courier New"/>
            <w:sz w:val="16"/>
            <w:lang w:eastAsia="en-GB"/>
          </w:rPr>
          <w:t>imeToTrigger</w:t>
        </w:r>
      </w:ins>
      <w:ins w:id="3129" w:author="Qualcomm Post123 (Umesh)" w:date="2023-09-12T10:31:00Z">
        <w:r>
          <w:rPr>
            <w:rFonts w:ascii="Courier New" w:hAnsi="Courier New"/>
            <w:sz w:val="16"/>
            <w:lang w:eastAsia="en-GB"/>
          </w:rPr>
          <w:t>-r18</w:t>
        </w:r>
      </w:ins>
      <w:ins w:id="3130"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1" w:author="Qualcomm Post123 (Umesh)" w:date="2023-09-12T10:25:00Z"/>
          <w:rFonts w:ascii="Courier New" w:hAnsi="Courier New"/>
          <w:sz w:val="16"/>
          <w:lang w:eastAsia="en-GB"/>
        </w:rPr>
      </w:pPr>
      <w:ins w:id="3132" w:author="Qualcomm Post123 (Umesh)" w:date="2023-09-12T10:25:00Z">
        <w:r>
          <w:rPr>
            <w:rFonts w:ascii="Courier New" w:hAnsi="Courier New"/>
            <w:sz w:val="16"/>
            <w:lang w:eastAsia="en-GB"/>
          </w:rPr>
          <w:t xml:space="preserve">            useAllowedCellList</w:t>
        </w:r>
      </w:ins>
      <w:ins w:id="3133" w:author="Qualcomm Post123 (Umesh)" w:date="2023-09-12T10:31:00Z">
        <w:r>
          <w:rPr>
            <w:rFonts w:ascii="Courier New" w:hAnsi="Courier New"/>
            <w:sz w:val="16"/>
            <w:lang w:eastAsia="en-GB"/>
          </w:rPr>
          <w:t>-r</w:t>
        </w:r>
      </w:ins>
      <w:ins w:id="3134" w:author="Qualcomm Post123 (Umesh)" w:date="2023-09-12T10:32:00Z">
        <w:r>
          <w:rPr>
            <w:rFonts w:ascii="Courier New" w:hAnsi="Courier New"/>
            <w:sz w:val="16"/>
            <w:lang w:eastAsia="en-GB"/>
          </w:rPr>
          <w:t>1</w:t>
        </w:r>
      </w:ins>
      <w:ins w:id="3135" w:author="Qualcomm Post123 (Umesh)" w:date="2023-09-12T10:31:00Z">
        <w:r>
          <w:rPr>
            <w:rFonts w:ascii="Courier New" w:hAnsi="Courier New"/>
            <w:sz w:val="16"/>
            <w:lang w:eastAsia="en-GB"/>
          </w:rPr>
          <w:t>8</w:t>
        </w:r>
      </w:ins>
      <w:ins w:id="3136"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3137"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8" w:author="Qualcomm Post123 (Umesh)" w:date="2023-09-12T10:26:00Z"/>
          <w:rFonts w:ascii="Courier New" w:hAnsi="Courier New"/>
          <w:sz w:val="16"/>
          <w:lang w:eastAsia="en-GB"/>
        </w:rPr>
      </w:pPr>
      <w:ins w:id="3139" w:author="Qualcomm Post123 (Umesh)" w:date="2023-09-12T10:26:00Z">
        <w:r>
          <w:rPr>
            <w:rFonts w:ascii="Courier New" w:hAnsi="Courier New"/>
            <w:sz w:val="16"/>
            <w:lang w:eastAsia="en-GB"/>
          </w:rPr>
          <w:t xml:space="preserve">            h1-Threshold-r18         </w:t>
        </w:r>
      </w:ins>
      <w:ins w:id="3140" w:author="Qualcomm Post123 (Umesh)" w:date="2023-09-12T10:32:00Z">
        <w:r>
          <w:rPr>
            <w:rFonts w:ascii="Courier New" w:hAnsi="Courier New"/>
            <w:sz w:val="16"/>
            <w:lang w:eastAsia="en-GB"/>
          </w:rPr>
          <w:t xml:space="preserve">      </w:t>
        </w:r>
      </w:ins>
      <w:ins w:id="3141"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2" w:author="Qualcomm Post123 (Umesh)" w:date="2023-09-12T10:26:00Z"/>
          <w:rFonts w:ascii="Courier New" w:hAnsi="Courier New"/>
          <w:sz w:val="16"/>
          <w:lang w:eastAsia="en-GB"/>
        </w:rPr>
      </w:pPr>
      <w:ins w:id="3143"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4" w:author="Qualcomm Post123 (Umesh)" w:date="2023-09-12T10:26:00Z"/>
          <w:rFonts w:ascii="Courier New" w:hAnsi="Courier New"/>
          <w:sz w:val="16"/>
          <w:lang w:eastAsia="en-GB"/>
        </w:rPr>
      </w:pPr>
      <w:ins w:id="3145" w:author="Qualcomm Post123 (Umesh)" w:date="2023-09-12T10:26:00Z">
        <w:r>
          <w:rPr>
            <w:rFonts w:ascii="Courier New" w:hAnsi="Courier New"/>
            <w:sz w:val="16"/>
            <w:lang w:eastAsia="en-GB"/>
          </w:rPr>
          <w:t xml:space="preserve">            includeHeightUE-r18     </w:t>
        </w:r>
      </w:ins>
      <w:ins w:id="3146" w:author="Qualcomm Post123 (Umesh)" w:date="2023-09-12T10:33:00Z">
        <w:r>
          <w:rPr>
            <w:rFonts w:ascii="Courier New" w:hAnsi="Courier New"/>
            <w:sz w:val="16"/>
            <w:lang w:eastAsia="en-GB"/>
          </w:rPr>
          <w:t xml:space="preserve">   </w:t>
        </w:r>
      </w:ins>
      <w:ins w:id="3147"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8" w:author="Qualcomm Post123 (Umesh)" w:date="2023-09-12T10:25:00Z"/>
          <w:rFonts w:ascii="Courier New" w:hAnsi="Courier New"/>
          <w:sz w:val="16"/>
          <w:lang w:eastAsia="en-GB"/>
        </w:rPr>
      </w:pPr>
      <w:ins w:id="3149" w:author="Qualcomm Post123 (Umesh)" w:date="2023-09-12T10:25:00Z">
        <w:r>
          <w:rPr>
            <w:rFonts w:ascii="Courier New" w:hAnsi="Courier New"/>
            <w:sz w:val="16"/>
            <w:lang w:eastAsia="en-GB"/>
          </w:rPr>
          <w:t xml:space="preserve">        },</w:t>
        </w:r>
      </w:ins>
    </w:p>
    <w:p w14:paraId="3CF6290B" w14:textId="3E797B0F"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0" w:author="Qualcomm Post123 (Umesh)" w:date="2023-09-12T10:37:00Z"/>
          <w:rFonts w:ascii="Courier New" w:hAnsi="Courier New"/>
          <w:sz w:val="16"/>
          <w:lang w:eastAsia="en-GB"/>
        </w:rPr>
      </w:pPr>
      <w:ins w:id="3151" w:author="Qualcomm Post123 (Umesh)" w:date="2023-09-12T10:37:00Z">
        <w:r>
          <w:rPr>
            <w:rFonts w:ascii="Courier New" w:hAnsi="Courier New"/>
            <w:sz w:val="16"/>
            <w:lang w:eastAsia="en-GB"/>
          </w:rPr>
          <w:t xml:space="preserve">        eventA3H2</w:t>
        </w:r>
      </w:ins>
      <w:ins w:id="3152" w:author="QC-v06 (Umesh)" w:date="2023-09-25T15:48:00Z">
        <w:r w:rsidR="009624EF">
          <w:rPr>
            <w:rFonts w:ascii="Courier New" w:hAnsi="Courier New"/>
            <w:sz w:val="16"/>
            <w:lang w:eastAsia="en-GB"/>
          </w:rPr>
          <w:t>-r18</w:t>
        </w:r>
      </w:ins>
      <w:ins w:id="3153" w:author="Qualcomm Post123 (Umesh)" w:date="2023-09-12T10:3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4" w:author="Qualcomm Post123 (Umesh)" w:date="2023-09-12T10:37:00Z"/>
          <w:rFonts w:ascii="Courier New" w:hAnsi="Courier New"/>
          <w:sz w:val="16"/>
          <w:lang w:eastAsia="en-GB"/>
        </w:rPr>
      </w:pPr>
      <w:ins w:id="3155"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6" w:author="Qualcomm Post123 (Umesh)" w:date="2023-09-12T10:37:00Z"/>
          <w:rFonts w:ascii="Courier New" w:hAnsi="Courier New"/>
          <w:sz w:val="16"/>
          <w:lang w:eastAsia="en-GB"/>
        </w:rPr>
      </w:pPr>
      <w:ins w:id="3157"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8" w:author="Qualcomm Post123 (Umesh)" w:date="2023-09-12T10:37:00Z"/>
          <w:rFonts w:ascii="Courier New" w:hAnsi="Courier New"/>
          <w:sz w:val="16"/>
          <w:lang w:eastAsia="en-GB"/>
        </w:rPr>
      </w:pPr>
      <w:ins w:id="3159"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0" w:author="Qualcomm Post123 (Umesh)" w:date="2023-09-12T10:37:00Z"/>
          <w:rFonts w:ascii="Courier New" w:hAnsi="Courier New"/>
          <w:sz w:val="16"/>
          <w:lang w:eastAsia="en-GB"/>
        </w:rPr>
      </w:pPr>
      <w:ins w:id="3161"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2" w:author="Qualcomm Post123 (Umesh)" w:date="2023-09-12T10:37:00Z"/>
          <w:rFonts w:ascii="Courier New" w:hAnsi="Courier New"/>
          <w:sz w:val="16"/>
          <w:lang w:eastAsia="en-GB"/>
        </w:rPr>
      </w:pPr>
      <w:ins w:id="3163" w:author="Qualcomm Post123 (Umesh)" w:date="2023-09-12T10:37: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4" w:author="Qualcomm Post123 (Umesh)" w:date="2023-09-12T10:37:00Z"/>
          <w:rFonts w:ascii="Courier New" w:hAnsi="Courier New"/>
          <w:sz w:val="16"/>
          <w:lang w:eastAsia="en-GB"/>
        </w:rPr>
      </w:pPr>
      <w:ins w:id="3165"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6" w:author="Qualcomm Post123 (Umesh)" w:date="2023-09-12T10:37:00Z"/>
          <w:rFonts w:ascii="Courier New" w:hAnsi="Courier New"/>
          <w:sz w:val="16"/>
          <w:lang w:eastAsia="en-GB"/>
        </w:rPr>
      </w:pPr>
      <w:ins w:id="3167"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8" w:author="Qualcomm Post123 (Umesh)" w:date="2023-09-12T10:37:00Z"/>
          <w:rFonts w:ascii="Courier New" w:hAnsi="Courier New"/>
          <w:sz w:val="16"/>
          <w:lang w:eastAsia="en-GB"/>
        </w:rPr>
      </w:pPr>
      <w:ins w:id="3169"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0" w:author="Qualcomm Post123 (Umesh)" w:date="2023-09-12T10:37:00Z"/>
          <w:rFonts w:ascii="Courier New" w:hAnsi="Courier New"/>
          <w:sz w:val="16"/>
          <w:lang w:eastAsia="en-GB"/>
        </w:rPr>
      </w:pPr>
      <w:ins w:id="3171" w:author="Qualcomm Post123 (Umesh)" w:date="2023-09-12T10:37:00Z">
        <w:r>
          <w:rPr>
            <w:rFonts w:ascii="Courier New" w:hAnsi="Courier New"/>
            <w:sz w:val="16"/>
            <w:lang w:eastAsia="en-GB"/>
          </w:rPr>
          <w:t xml:space="preserve">        },</w:t>
        </w:r>
      </w:ins>
    </w:p>
    <w:p w14:paraId="3CF62915" w14:textId="508D7DFC"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2" w:author="Qualcomm Post123 (Umesh)" w:date="2023-09-12T10:38:00Z"/>
          <w:rFonts w:ascii="Courier New" w:hAnsi="Courier New"/>
          <w:sz w:val="16"/>
          <w:lang w:eastAsia="en-GB"/>
        </w:rPr>
      </w:pPr>
      <w:ins w:id="3173" w:author="Qualcomm Post123 (Umesh)" w:date="2023-09-12T10:38:00Z">
        <w:r>
          <w:rPr>
            <w:rFonts w:ascii="Courier New" w:hAnsi="Courier New"/>
            <w:sz w:val="16"/>
            <w:lang w:eastAsia="en-GB"/>
          </w:rPr>
          <w:t xml:space="preserve">        eventA4H1</w:t>
        </w:r>
      </w:ins>
      <w:ins w:id="3174" w:author="QC-v06 (Umesh)" w:date="2023-09-25T15:48:00Z">
        <w:r w:rsidR="009624EF">
          <w:rPr>
            <w:rFonts w:ascii="Courier New" w:hAnsi="Courier New"/>
            <w:sz w:val="16"/>
            <w:lang w:eastAsia="en-GB"/>
          </w:rPr>
          <w:t>-r18</w:t>
        </w:r>
      </w:ins>
      <w:ins w:id="3175" w:author="Qualcomm Post123 (Umesh)" w:date="2023-09-12T10:3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6" w:author="Qualcomm Post123 (Umesh)" w:date="2023-09-12T10:38:00Z"/>
          <w:rFonts w:ascii="Courier New" w:hAnsi="Courier New"/>
          <w:sz w:val="16"/>
          <w:lang w:eastAsia="en-GB"/>
        </w:rPr>
      </w:pPr>
      <w:ins w:id="3177"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8" w:author="Qualcomm Post123 (Umesh)" w:date="2023-09-12T10:38:00Z"/>
          <w:rFonts w:ascii="Courier New" w:hAnsi="Courier New"/>
          <w:sz w:val="16"/>
          <w:lang w:eastAsia="en-GB"/>
        </w:rPr>
      </w:pPr>
      <w:ins w:id="3179"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0" w:author="Qualcomm Post123 (Umesh)" w:date="2023-09-12T10:38:00Z"/>
          <w:rFonts w:ascii="Courier New" w:hAnsi="Courier New"/>
          <w:sz w:val="16"/>
          <w:lang w:eastAsia="en-GB"/>
        </w:rPr>
      </w:pPr>
      <w:ins w:id="3181" w:author="Qualcomm Post123 (Umesh)" w:date="2023-09-12T10:38:00Z">
        <w:r>
          <w:rPr>
            <w:rFonts w:ascii="Courier New" w:hAnsi="Courier New"/>
            <w:sz w:val="16"/>
            <w:lang w:eastAsia="en-GB"/>
          </w:rPr>
          <w:t xml:space="preserve">            a</w:t>
        </w:r>
      </w:ins>
      <w:ins w:id="3182" w:author="Qualcomm Post123 (Umesh)" w:date="2023-09-12T10:39:00Z">
        <w:r>
          <w:rPr>
            <w:rFonts w:ascii="Courier New" w:hAnsi="Courier New"/>
            <w:sz w:val="16"/>
            <w:lang w:eastAsia="en-GB"/>
          </w:rPr>
          <w:t>4</w:t>
        </w:r>
      </w:ins>
      <w:ins w:id="3183"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4" w:author="Qualcomm Post123 (Umesh)" w:date="2023-09-12T10:38:00Z"/>
          <w:rFonts w:ascii="Courier New" w:hAnsi="Courier New"/>
          <w:sz w:val="16"/>
          <w:lang w:eastAsia="en-GB"/>
        </w:rPr>
      </w:pPr>
      <w:ins w:id="3185"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6" w:author="Qualcomm Post123 (Umesh)" w:date="2023-09-12T10:38:00Z"/>
          <w:rFonts w:ascii="Courier New" w:hAnsi="Courier New"/>
          <w:sz w:val="16"/>
          <w:lang w:eastAsia="en-GB"/>
        </w:rPr>
      </w:pPr>
      <w:ins w:id="3187"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8" w:author="Qualcomm Post123 (Umesh)" w:date="2023-09-12T10:38:00Z"/>
          <w:rFonts w:ascii="Courier New" w:hAnsi="Courier New"/>
          <w:sz w:val="16"/>
          <w:lang w:eastAsia="en-GB"/>
        </w:rPr>
      </w:pPr>
      <w:ins w:id="3189"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0" w:author="Qualcomm Post123 (Umesh)" w:date="2023-09-12T10:38:00Z"/>
          <w:rFonts w:ascii="Courier New" w:hAnsi="Courier New"/>
          <w:sz w:val="16"/>
          <w:lang w:eastAsia="en-GB"/>
        </w:rPr>
      </w:pPr>
      <w:ins w:id="3191"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2" w:author="Qualcomm Post123 (Umesh)" w:date="2023-09-12T10:38:00Z"/>
          <w:rFonts w:ascii="Courier New" w:hAnsi="Courier New"/>
          <w:sz w:val="16"/>
          <w:lang w:eastAsia="en-GB"/>
        </w:rPr>
      </w:pPr>
      <w:ins w:id="3193"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4" w:author="Qualcomm Post123 (Umesh)" w:date="2023-09-12T10:38:00Z"/>
          <w:rFonts w:ascii="Courier New" w:hAnsi="Courier New"/>
          <w:sz w:val="16"/>
          <w:lang w:eastAsia="en-GB"/>
        </w:rPr>
      </w:pPr>
      <w:ins w:id="3195" w:author="Qualcomm Post123 (Umesh)" w:date="2023-09-12T10:38:00Z">
        <w:r>
          <w:rPr>
            <w:rFonts w:ascii="Courier New" w:hAnsi="Courier New"/>
            <w:sz w:val="16"/>
            <w:lang w:eastAsia="en-GB"/>
          </w:rPr>
          <w:t xml:space="preserve">        },</w:t>
        </w:r>
      </w:ins>
    </w:p>
    <w:p w14:paraId="3CF6291F" w14:textId="57B18704"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6" w:author="Qualcomm Post123 (Umesh)" w:date="2023-09-12T10:38:00Z"/>
          <w:rFonts w:ascii="Courier New" w:hAnsi="Courier New"/>
          <w:sz w:val="16"/>
          <w:lang w:eastAsia="en-GB"/>
        </w:rPr>
      </w:pPr>
      <w:ins w:id="3197" w:author="Qualcomm Post123 (Umesh)" w:date="2023-09-12T10:38:00Z">
        <w:r>
          <w:rPr>
            <w:rFonts w:ascii="Courier New" w:hAnsi="Courier New"/>
            <w:sz w:val="16"/>
            <w:lang w:eastAsia="en-GB"/>
          </w:rPr>
          <w:t xml:space="preserve">        eventA4H2</w:t>
        </w:r>
      </w:ins>
      <w:ins w:id="3198" w:author="QC-v06 (Umesh)" w:date="2023-09-25T15:48:00Z">
        <w:r w:rsidR="009624EF">
          <w:rPr>
            <w:rFonts w:ascii="Courier New" w:hAnsi="Courier New"/>
            <w:sz w:val="16"/>
            <w:lang w:eastAsia="en-GB"/>
          </w:rPr>
          <w:t>-r18</w:t>
        </w:r>
      </w:ins>
      <w:ins w:id="3199" w:author="Qualcomm Post123 (Umesh)" w:date="2023-09-12T10:3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0" w:author="Qualcomm Post123 (Umesh)" w:date="2023-09-12T10:38:00Z"/>
          <w:rFonts w:ascii="Courier New" w:hAnsi="Courier New"/>
          <w:sz w:val="16"/>
          <w:lang w:eastAsia="en-GB"/>
        </w:rPr>
      </w:pPr>
      <w:ins w:id="3201"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2" w:author="Qualcomm Post123 (Umesh)" w:date="2023-09-12T10:38:00Z"/>
          <w:rFonts w:ascii="Courier New" w:hAnsi="Courier New"/>
          <w:sz w:val="16"/>
          <w:lang w:eastAsia="en-GB"/>
        </w:rPr>
      </w:pPr>
      <w:ins w:id="3203"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4" w:author="Qualcomm Post123 (Umesh)" w:date="2023-09-12T10:38:00Z"/>
          <w:rFonts w:ascii="Courier New" w:hAnsi="Courier New"/>
          <w:sz w:val="16"/>
          <w:lang w:eastAsia="en-GB"/>
        </w:rPr>
      </w:pPr>
      <w:ins w:id="3205" w:author="Qualcomm Post123 (Umesh)" w:date="2023-09-12T10:38:00Z">
        <w:r>
          <w:rPr>
            <w:rFonts w:ascii="Courier New" w:hAnsi="Courier New"/>
            <w:sz w:val="16"/>
            <w:lang w:eastAsia="en-GB"/>
          </w:rPr>
          <w:t xml:space="preserve">            a</w:t>
        </w:r>
      </w:ins>
      <w:ins w:id="3206" w:author="Qualcomm Post123 (Umesh)" w:date="2023-09-12T10:39:00Z">
        <w:r>
          <w:rPr>
            <w:rFonts w:ascii="Courier New" w:hAnsi="Courier New"/>
            <w:sz w:val="16"/>
            <w:lang w:eastAsia="en-GB"/>
          </w:rPr>
          <w:t>4</w:t>
        </w:r>
      </w:ins>
      <w:ins w:id="3207"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08" w:author="Qualcomm Post123 (Umesh)" w:date="2023-09-12T10:38:00Z"/>
          <w:rFonts w:ascii="Courier New" w:hAnsi="Courier New"/>
          <w:sz w:val="16"/>
          <w:lang w:eastAsia="en-GB"/>
        </w:rPr>
      </w:pPr>
      <w:ins w:id="3209"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0" w:author="Qualcomm Post123 (Umesh)" w:date="2023-09-12T10:38:00Z"/>
          <w:rFonts w:ascii="Courier New" w:hAnsi="Courier New"/>
          <w:sz w:val="16"/>
          <w:lang w:eastAsia="en-GB"/>
        </w:rPr>
      </w:pPr>
      <w:ins w:id="3211"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2" w:author="Qualcomm Post123 (Umesh)" w:date="2023-09-12T10:38:00Z"/>
          <w:rFonts w:ascii="Courier New" w:hAnsi="Courier New"/>
          <w:sz w:val="16"/>
          <w:lang w:eastAsia="en-GB"/>
        </w:rPr>
      </w:pPr>
      <w:ins w:id="3213"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4" w:author="Qualcomm Post123 (Umesh)" w:date="2023-09-12T10:38:00Z"/>
          <w:rFonts w:ascii="Courier New" w:hAnsi="Courier New"/>
          <w:sz w:val="16"/>
          <w:lang w:eastAsia="en-GB"/>
        </w:rPr>
      </w:pPr>
      <w:ins w:id="3215"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6" w:author="Qualcomm Post123 (Umesh)" w:date="2023-09-12T10:38:00Z"/>
          <w:rFonts w:ascii="Courier New" w:hAnsi="Courier New"/>
          <w:sz w:val="16"/>
          <w:lang w:eastAsia="en-GB"/>
        </w:rPr>
      </w:pPr>
      <w:ins w:id="3217"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8" w:author="Qualcomm Post123 (Umesh)" w:date="2023-09-12T10:38:00Z"/>
          <w:rFonts w:ascii="Courier New" w:hAnsi="Courier New"/>
          <w:sz w:val="16"/>
          <w:lang w:eastAsia="en-GB"/>
        </w:rPr>
      </w:pPr>
      <w:ins w:id="3219" w:author="Qualcomm Post123 (Umesh)" w:date="2023-09-12T10:38:00Z">
        <w:r>
          <w:rPr>
            <w:rFonts w:ascii="Courier New" w:hAnsi="Courier New"/>
            <w:sz w:val="16"/>
            <w:lang w:eastAsia="en-GB"/>
          </w:rPr>
          <w:t xml:space="preserve">        },</w:t>
        </w:r>
      </w:ins>
    </w:p>
    <w:p w14:paraId="3CF62929" w14:textId="129FC64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0" w:author="Qualcomm Post123 (Umesh)" w:date="2023-09-12T10:39:00Z"/>
          <w:rFonts w:ascii="Courier New" w:hAnsi="Courier New"/>
          <w:sz w:val="16"/>
          <w:lang w:eastAsia="en-GB"/>
        </w:rPr>
      </w:pPr>
      <w:ins w:id="3221" w:author="Qualcomm Post123 (Umesh)" w:date="2023-09-12T10:39:00Z">
        <w:r>
          <w:rPr>
            <w:rFonts w:ascii="Courier New" w:hAnsi="Courier New"/>
            <w:sz w:val="16"/>
            <w:lang w:eastAsia="en-GB"/>
          </w:rPr>
          <w:t xml:space="preserve">        eventA5H1</w:t>
        </w:r>
      </w:ins>
      <w:ins w:id="3222" w:author="QC-v06 (Umesh)" w:date="2023-09-25T15:48:00Z">
        <w:r w:rsidR="009624EF">
          <w:rPr>
            <w:rFonts w:ascii="Courier New" w:hAnsi="Courier New"/>
            <w:sz w:val="16"/>
            <w:lang w:eastAsia="en-GB"/>
          </w:rPr>
          <w:t>-r18</w:t>
        </w:r>
      </w:ins>
      <w:ins w:id="3223" w:author="Qualcomm Post123 (Umesh)" w:date="2023-09-12T10:39: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4" w:author="Qualcomm Post123 (Umesh)" w:date="2023-09-12T10:39:00Z"/>
          <w:rFonts w:ascii="Courier New" w:hAnsi="Courier New"/>
          <w:sz w:val="16"/>
          <w:lang w:eastAsia="en-GB"/>
        </w:rPr>
      </w:pPr>
      <w:ins w:id="3225" w:author="Qualcomm Post123 (Umesh)" w:date="2023-09-12T10:39:00Z">
        <w:r>
          <w:rPr>
            <w:rFonts w:ascii="Courier New" w:hAnsi="Courier New"/>
            <w:sz w:val="16"/>
            <w:lang w:eastAsia="en-GB"/>
          </w:rPr>
          <w:t xml:space="preserve">            a</w:t>
        </w:r>
      </w:ins>
      <w:ins w:id="3226" w:author="Qualcomm Post123 (Umesh)" w:date="2023-09-12T10:40:00Z">
        <w:r>
          <w:rPr>
            <w:rFonts w:ascii="Courier New" w:hAnsi="Courier New"/>
            <w:sz w:val="16"/>
            <w:lang w:eastAsia="en-GB"/>
          </w:rPr>
          <w:t>5</w:t>
        </w:r>
      </w:ins>
      <w:ins w:id="3227" w:author="Qualcomm Post123 (Umesh)" w:date="2023-09-12T10:39:00Z">
        <w:r>
          <w:rPr>
            <w:rFonts w:ascii="Courier New" w:hAnsi="Courier New"/>
            <w:sz w:val="16"/>
            <w:lang w:eastAsia="en-GB"/>
          </w:rPr>
          <w:t>-Threshold</w:t>
        </w:r>
      </w:ins>
      <w:ins w:id="3228" w:author="Qualcomm Post123 (Umesh)" w:date="2023-09-12T10:40:00Z">
        <w:r>
          <w:rPr>
            <w:rFonts w:ascii="Courier New" w:hAnsi="Courier New"/>
            <w:sz w:val="16"/>
            <w:lang w:eastAsia="en-GB"/>
          </w:rPr>
          <w:t>1</w:t>
        </w:r>
      </w:ins>
      <w:ins w:id="3229"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0" w:author="Qualcomm Post123 (Umesh)" w:date="2023-09-12T10:40:00Z"/>
          <w:rFonts w:ascii="Courier New" w:hAnsi="Courier New"/>
          <w:sz w:val="16"/>
          <w:lang w:eastAsia="en-GB"/>
        </w:rPr>
      </w:pPr>
      <w:ins w:id="3231"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2" w:author="Qualcomm Post123 (Umesh)" w:date="2023-09-12T10:39:00Z"/>
          <w:rFonts w:ascii="Courier New" w:hAnsi="Courier New"/>
          <w:sz w:val="16"/>
          <w:lang w:eastAsia="en-GB"/>
        </w:rPr>
      </w:pPr>
      <w:ins w:id="3233"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4" w:author="Qualcomm Post123 (Umesh)" w:date="2023-09-12T10:39:00Z"/>
          <w:rFonts w:ascii="Courier New" w:hAnsi="Courier New"/>
          <w:sz w:val="16"/>
          <w:lang w:eastAsia="en-GB"/>
        </w:rPr>
      </w:pPr>
      <w:ins w:id="3235" w:author="Qualcomm Post123 (Umesh)" w:date="2023-09-12T10:39:00Z">
        <w:r>
          <w:rPr>
            <w:rFonts w:ascii="Courier New" w:hAnsi="Courier New"/>
            <w:sz w:val="16"/>
            <w:lang w:eastAsia="en-GB"/>
          </w:rPr>
          <w:t xml:space="preserve">            a</w:t>
        </w:r>
      </w:ins>
      <w:ins w:id="3236" w:author="Qualcomm Post123 (Umesh)" w:date="2023-09-12T10:40:00Z">
        <w:r>
          <w:rPr>
            <w:rFonts w:ascii="Courier New" w:hAnsi="Courier New"/>
            <w:sz w:val="16"/>
            <w:lang w:eastAsia="en-GB"/>
          </w:rPr>
          <w:t>5</w:t>
        </w:r>
      </w:ins>
      <w:ins w:id="3237"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38" w:author="Qualcomm Post123 (Umesh)" w:date="2023-09-12T10:39:00Z"/>
          <w:rFonts w:ascii="Courier New" w:hAnsi="Courier New"/>
          <w:sz w:val="16"/>
          <w:lang w:eastAsia="en-GB"/>
        </w:rPr>
      </w:pPr>
      <w:ins w:id="3239"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0" w:author="Qualcomm Post123 (Umesh)" w:date="2023-09-12T10:39:00Z"/>
          <w:rFonts w:ascii="Courier New" w:hAnsi="Courier New"/>
          <w:sz w:val="16"/>
          <w:lang w:eastAsia="en-GB"/>
        </w:rPr>
      </w:pPr>
      <w:ins w:id="3241"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2" w:author="Qualcomm Post123 (Umesh)" w:date="2023-09-12T10:39:00Z"/>
          <w:rFonts w:ascii="Courier New" w:hAnsi="Courier New"/>
          <w:sz w:val="16"/>
          <w:lang w:eastAsia="en-GB"/>
        </w:rPr>
      </w:pPr>
      <w:ins w:id="3243"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4" w:author="Qualcomm Post123 (Umesh)" w:date="2023-09-12T10:39:00Z"/>
          <w:rFonts w:ascii="Courier New" w:hAnsi="Courier New"/>
          <w:sz w:val="16"/>
          <w:lang w:eastAsia="en-GB"/>
        </w:rPr>
      </w:pPr>
      <w:ins w:id="3245"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6" w:author="Qualcomm Post123 (Umesh)" w:date="2023-09-12T10:39:00Z"/>
          <w:rFonts w:ascii="Courier New" w:hAnsi="Courier New"/>
          <w:sz w:val="16"/>
          <w:lang w:eastAsia="en-GB"/>
        </w:rPr>
      </w:pPr>
      <w:ins w:id="3247"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8" w:author="Qualcomm Post123 (Umesh)" w:date="2023-09-12T10:39:00Z"/>
          <w:rFonts w:ascii="Courier New" w:hAnsi="Courier New"/>
          <w:sz w:val="16"/>
          <w:lang w:eastAsia="en-GB"/>
        </w:rPr>
      </w:pPr>
      <w:ins w:id="3249" w:author="Qualcomm Post123 (Umesh)" w:date="2023-09-12T10:39:00Z">
        <w:r>
          <w:rPr>
            <w:rFonts w:ascii="Courier New" w:hAnsi="Courier New"/>
            <w:sz w:val="16"/>
            <w:lang w:eastAsia="en-GB"/>
          </w:rPr>
          <w:t xml:space="preserve">        },</w:t>
        </w:r>
      </w:ins>
    </w:p>
    <w:p w14:paraId="3CF62934" w14:textId="5E8DEC1A"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0" w:author="Qualcomm Post123 (Umesh)" w:date="2023-09-12T10:39:00Z"/>
          <w:rFonts w:ascii="Courier New" w:hAnsi="Courier New"/>
          <w:sz w:val="16"/>
          <w:lang w:eastAsia="en-GB"/>
        </w:rPr>
      </w:pPr>
      <w:ins w:id="3251" w:author="Qualcomm Post123 (Umesh)" w:date="2023-09-12T10:39:00Z">
        <w:r>
          <w:rPr>
            <w:rFonts w:ascii="Courier New" w:hAnsi="Courier New"/>
            <w:sz w:val="16"/>
            <w:lang w:eastAsia="en-GB"/>
          </w:rPr>
          <w:t xml:space="preserve">        eventA5H2</w:t>
        </w:r>
      </w:ins>
      <w:ins w:id="3252" w:author="QC-v06 (Umesh)" w:date="2023-09-25T15:48:00Z">
        <w:r w:rsidR="009624EF">
          <w:rPr>
            <w:rFonts w:ascii="Courier New" w:hAnsi="Courier New"/>
            <w:sz w:val="16"/>
            <w:lang w:eastAsia="en-GB"/>
          </w:rPr>
          <w:t>-r18</w:t>
        </w:r>
      </w:ins>
      <w:ins w:id="3253" w:author="Qualcomm Post123 (Umesh)" w:date="2023-09-12T10:39: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4" w:author="Qualcomm Post123 (Umesh)" w:date="2023-09-12T10:40:00Z"/>
          <w:rFonts w:ascii="Courier New" w:hAnsi="Courier New"/>
          <w:sz w:val="16"/>
          <w:lang w:eastAsia="en-GB"/>
        </w:rPr>
      </w:pPr>
      <w:ins w:id="3255"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6" w:author="Qualcomm Post123 (Umesh)" w:date="2023-09-12T10:40:00Z"/>
          <w:rFonts w:ascii="Courier New" w:hAnsi="Courier New"/>
          <w:sz w:val="16"/>
          <w:lang w:eastAsia="en-GB"/>
        </w:rPr>
      </w:pPr>
      <w:ins w:id="3257"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8" w:author="Qualcomm Post123 (Umesh)" w:date="2023-09-12T10:39:00Z"/>
          <w:rFonts w:ascii="Courier New" w:hAnsi="Courier New"/>
          <w:sz w:val="16"/>
          <w:lang w:eastAsia="en-GB"/>
        </w:rPr>
      </w:pPr>
      <w:ins w:id="3259"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0" w:author="Qualcomm Post123 (Umesh)" w:date="2023-09-12T10:39:00Z"/>
          <w:rFonts w:ascii="Courier New" w:hAnsi="Courier New"/>
          <w:sz w:val="16"/>
          <w:lang w:eastAsia="en-GB"/>
        </w:rPr>
      </w:pPr>
      <w:ins w:id="3261" w:author="Qualcomm Post123 (Umesh)" w:date="2023-09-12T10:39:00Z">
        <w:r>
          <w:rPr>
            <w:rFonts w:ascii="Courier New" w:hAnsi="Courier New"/>
            <w:sz w:val="16"/>
            <w:lang w:eastAsia="en-GB"/>
          </w:rPr>
          <w:t xml:space="preserve">            a</w:t>
        </w:r>
      </w:ins>
      <w:ins w:id="3262" w:author="Qualcomm Post123 (Umesh)" w:date="2023-09-12T10:40:00Z">
        <w:r>
          <w:rPr>
            <w:rFonts w:ascii="Courier New" w:hAnsi="Courier New"/>
            <w:sz w:val="16"/>
            <w:lang w:eastAsia="en-GB"/>
          </w:rPr>
          <w:t>5</w:t>
        </w:r>
      </w:ins>
      <w:ins w:id="3263"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4" w:author="Qualcomm Post123 (Umesh)" w:date="2023-09-12T10:39:00Z"/>
          <w:rFonts w:ascii="Courier New" w:hAnsi="Courier New"/>
          <w:sz w:val="16"/>
          <w:lang w:eastAsia="en-GB"/>
        </w:rPr>
      </w:pPr>
      <w:ins w:id="3265"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6" w:author="Qualcomm Post123 (Umesh)" w:date="2023-09-12T10:39:00Z"/>
          <w:rFonts w:ascii="Courier New" w:hAnsi="Courier New"/>
          <w:sz w:val="16"/>
          <w:lang w:eastAsia="en-GB"/>
        </w:rPr>
      </w:pPr>
      <w:ins w:id="3267"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68" w:author="Qualcomm Post123 (Umesh)" w:date="2023-09-12T10:39:00Z"/>
          <w:rFonts w:ascii="Courier New" w:hAnsi="Courier New"/>
          <w:sz w:val="16"/>
          <w:lang w:eastAsia="en-GB"/>
        </w:rPr>
      </w:pPr>
      <w:ins w:id="3269"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0" w:author="Qualcomm Post123 (Umesh)" w:date="2023-09-12T10:39:00Z"/>
          <w:rFonts w:ascii="Courier New" w:hAnsi="Courier New"/>
          <w:sz w:val="16"/>
          <w:lang w:eastAsia="en-GB"/>
        </w:rPr>
      </w:pPr>
      <w:ins w:id="3271"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2" w:author="Qualcomm Post123 (Umesh)" w:date="2023-09-12T10:39:00Z"/>
          <w:rFonts w:ascii="Courier New" w:hAnsi="Courier New"/>
          <w:sz w:val="16"/>
          <w:lang w:eastAsia="en-GB"/>
        </w:rPr>
      </w:pPr>
      <w:ins w:id="3273"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4" w:author="Qualcomm (Umesh)" w:date="2023-07-10T14:04:00Z"/>
          <w:rFonts w:ascii="Courier New" w:hAnsi="Courier New"/>
          <w:sz w:val="16"/>
          <w:lang w:eastAsia="en-GB"/>
        </w:rPr>
      </w:pPr>
      <w:ins w:id="3275"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276"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7" w:author="Qualcomm (Umesh)" w:date="2023-08-10T21:25:00Z"/>
          <w:rFonts w:ascii="Courier New" w:hAnsi="Courier New"/>
          <w:sz w:val="16"/>
          <w:lang w:eastAsia="en-GB"/>
        </w:rPr>
      </w:pPr>
      <w:r>
        <w:rPr>
          <w:rFonts w:ascii="Courier New" w:hAnsi="Courier New"/>
          <w:sz w:val="16"/>
          <w:lang w:eastAsia="en-GB"/>
        </w:rPr>
        <w:t xml:space="preserve">    ]]</w:t>
      </w:r>
      <w:ins w:id="3278"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79" w:author="Qualcomm (Umesh)" w:date="2023-08-10T21:25:00Z"/>
          <w:rFonts w:ascii="Courier New" w:hAnsi="Courier New"/>
          <w:sz w:val="16"/>
          <w:lang w:eastAsia="en-GB"/>
        </w:rPr>
      </w:pPr>
      <w:ins w:id="3280"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81" w:author="Qualcomm (Umesh)" w:date="2023-08-10T21:25:00Z"/>
          <w:rFonts w:ascii="Courier New" w:hAnsi="Courier New"/>
          <w:color w:val="808080"/>
          <w:sz w:val="16"/>
          <w:lang w:eastAsia="en-GB"/>
        </w:rPr>
      </w:pPr>
      <w:ins w:id="3282"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3283" w:author="Qualcomm (Umesh)" w:date="2023-08-10T21:26:00Z">
        <w:r>
          <w:rPr>
            <w:rFonts w:ascii="Courier New" w:hAnsi="Courier New"/>
            <w:sz w:val="16"/>
            <w:lang w:eastAsia="en-GB"/>
          </w:rPr>
          <w:t>2</w:t>
        </w:r>
      </w:ins>
      <w:ins w:id="3284" w:author="Qualcomm (Umesh)" w:date="2023-08-10T21:25:00Z">
        <w:r>
          <w:rPr>
            <w:rFonts w:ascii="Courier New" w:hAnsi="Courier New"/>
            <w:sz w:val="16"/>
            <w:lang w:eastAsia="en-GB"/>
          </w:rPr>
          <w:t>..max</w:t>
        </w:r>
      </w:ins>
      <w:ins w:id="3285" w:author="Qualcomm (Umesh)" w:date="2023-08-10T21:26:00Z">
        <w:r>
          <w:rPr>
            <w:rFonts w:ascii="Courier New" w:hAnsi="Courier New"/>
            <w:sz w:val="16"/>
            <w:lang w:eastAsia="en-GB"/>
          </w:rPr>
          <w:t>Cell</w:t>
        </w:r>
      </w:ins>
      <w:ins w:id="3286"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87" w:author="Qualcomm (Umesh)" w:date="2023-08-10T21:25:00Z"/>
          <w:rFonts w:ascii="Courier New" w:hAnsi="Courier New"/>
          <w:sz w:val="16"/>
          <w:lang w:eastAsia="en-GB"/>
        </w:rPr>
      </w:pPr>
      <w:ins w:id="3288"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485C7B0F"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9624EF">
              <w:rPr>
                <w:rFonts w:ascii="Arial" w:hAnsi="Arial"/>
                <w:sz w:val="18"/>
                <w:szCs w:val="22"/>
                <w:lang w:eastAsia="ko-KR"/>
              </w:rPr>
              <w:t>aN-T</w:t>
            </w:r>
            <w:r w:rsidRPr="009624EF">
              <w:rPr>
                <w:rFonts w:ascii="Arial" w:hAnsi="Arial"/>
                <w:sz w:val="18"/>
                <w:szCs w:val="22"/>
                <w:lang w:eastAsia="sv-SE"/>
              </w:rPr>
              <w:t>hreshold1</w:t>
            </w:r>
            <w:r>
              <w:rPr>
                <w:rFonts w:ascii="Arial" w:hAnsi="Arial"/>
                <w:sz w:val="18"/>
                <w:szCs w:val="22"/>
                <w:lang w:eastAsia="sv-SE"/>
              </w:rPr>
              <w:t xml:space="preserve"> only for events A1, A2, A4, A5</w:t>
            </w:r>
            <w:commentRangeStart w:id="3289"/>
            <w:ins w:id="3290" w:author="QC-v06 (Umesh)" w:date="2023-09-22T15:22:00Z">
              <w:r w:rsidR="0078242F">
                <w:rPr>
                  <w:rFonts w:ascii="Arial" w:hAnsi="Arial"/>
                  <w:sz w:val="18"/>
                  <w:szCs w:val="22"/>
                  <w:lang w:eastAsia="sv-SE"/>
                </w:rPr>
                <w:t>, A4H1, A4H2, A5H1, A5H2</w:t>
              </w:r>
            </w:ins>
            <w:r>
              <w:rPr>
                <w:rFonts w:ascii="Arial" w:hAnsi="Arial"/>
                <w:sz w:val="18"/>
                <w:szCs w:val="22"/>
                <w:lang w:eastAsia="sv-SE"/>
              </w:rPr>
              <w:t xml:space="preserve"> and </w:t>
            </w:r>
            <w:r w:rsidRPr="009624EF">
              <w:rPr>
                <w:rFonts w:ascii="Arial" w:hAnsi="Arial"/>
                <w:sz w:val="18"/>
                <w:szCs w:val="22"/>
                <w:lang w:eastAsia="sv-SE"/>
              </w:rPr>
              <w:t>a5-Threshold2</w:t>
            </w:r>
            <w:r>
              <w:rPr>
                <w:rFonts w:ascii="Arial" w:hAnsi="Arial"/>
                <w:sz w:val="18"/>
                <w:szCs w:val="22"/>
                <w:lang w:eastAsia="sv-SE"/>
              </w:rPr>
              <w:t xml:space="preserve"> only for event A5</w:t>
            </w:r>
            <w:ins w:id="3291" w:author="QC-v06 (Umesh)" w:date="2023-09-22T15:22:00Z">
              <w:r w:rsidR="0078242F">
                <w:rPr>
                  <w:rFonts w:ascii="Arial" w:hAnsi="Arial"/>
                  <w:sz w:val="18"/>
                  <w:szCs w:val="22"/>
                  <w:lang w:eastAsia="sv-SE"/>
                </w:rPr>
                <w:t>, A5H2</w:t>
              </w:r>
            </w:ins>
            <w:r>
              <w:rPr>
                <w:rFonts w:ascii="Arial" w:hAnsi="Arial"/>
                <w:sz w:val="18"/>
                <w:szCs w:val="22"/>
                <w:lang w:eastAsia="sv-SE"/>
              </w:rPr>
              <w:t xml:space="preserve">. In the same </w:t>
            </w:r>
            <w:r>
              <w:rPr>
                <w:rFonts w:ascii="Arial" w:hAnsi="Arial"/>
                <w:i/>
                <w:sz w:val="18"/>
                <w:szCs w:val="22"/>
                <w:lang w:eastAsia="sv-SE"/>
              </w:rPr>
              <w:t>eventA5</w:t>
            </w:r>
            <w:ins w:id="3292" w:author="QC-v06 (Umesh)" w:date="2023-09-22T15:23:00Z">
              <w:r w:rsidR="0078242F">
                <w:rPr>
                  <w:rFonts w:ascii="Arial" w:hAnsi="Arial"/>
                  <w:i/>
                  <w:sz w:val="18"/>
                  <w:szCs w:val="22"/>
                  <w:lang w:eastAsia="sv-SE"/>
                </w:rPr>
                <w:t>, eventA5H1, eventA5H2</w:t>
              </w:r>
            </w:ins>
            <w:commentRangeEnd w:id="3289"/>
            <w:ins w:id="3293" w:author="QC-v06 (Umesh)" w:date="2023-09-22T15:24:00Z">
              <w:r w:rsidR="0078242F">
                <w:rPr>
                  <w:rStyle w:val="CommentReference"/>
                </w:rPr>
                <w:commentReference w:id="3289"/>
              </w:r>
            </w:ins>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3294"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3295" w:author="Qualcomm Post123 (Umesh)" w:date="2023-09-12T10:43:00Z"/>
                <w:rFonts w:ascii="Arial" w:hAnsi="Arial"/>
                <w:b/>
                <w:i/>
                <w:sz w:val="18"/>
                <w:szCs w:val="22"/>
                <w:lang w:eastAsia="en-GB"/>
              </w:rPr>
            </w:pPr>
            <w:ins w:id="3296" w:author="Qualcomm Post123 (Umesh)" w:date="2023-09-12T10:48:00Z">
              <w:r>
                <w:rPr>
                  <w:rFonts w:ascii="Arial" w:hAnsi="Arial"/>
                  <w:b/>
                  <w:i/>
                  <w:sz w:val="18"/>
                  <w:szCs w:val="22"/>
                  <w:lang w:eastAsia="en-GB"/>
                </w:rPr>
                <w:t>include</w:t>
              </w:r>
            </w:ins>
            <w:ins w:id="3297" w:author="Qualcomm Post123 (Umesh)" w:date="2023-09-12T10:43:00Z">
              <w:r>
                <w:rPr>
                  <w:rFonts w:ascii="Arial" w:hAnsi="Arial"/>
                  <w:b/>
                  <w:i/>
                  <w:sz w:val="18"/>
                  <w:szCs w:val="22"/>
                  <w:lang w:eastAsia="en-GB"/>
                </w:rPr>
                <w:t>Height</w:t>
              </w:r>
            </w:ins>
            <w:ins w:id="3298" w:author="Qualcomm Post123 (Umesh)" w:date="2023-09-12T10:48:00Z">
              <w:r>
                <w:rPr>
                  <w:rFonts w:ascii="Arial" w:hAnsi="Arial"/>
                  <w:b/>
                  <w:i/>
                  <w:sz w:val="18"/>
                  <w:szCs w:val="22"/>
                  <w:lang w:eastAsia="en-GB"/>
                </w:rPr>
                <w:t>UE</w:t>
              </w:r>
            </w:ins>
          </w:p>
          <w:p w14:paraId="3CF629FA" w14:textId="7BDD1F9A" w:rsidR="00DA57E9" w:rsidRDefault="0062531B">
            <w:pPr>
              <w:keepNext/>
              <w:keepLines/>
              <w:overflowPunct w:val="0"/>
              <w:autoSpaceDE w:val="0"/>
              <w:autoSpaceDN w:val="0"/>
              <w:adjustRightInd w:val="0"/>
              <w:spacing w:after="0"/>
              <w:textAlignment w:val="baseline"/>
              <w:rPr>
                <w:ins w:id="3299" w:author="Qualcomm Post123 (Umesh)" w:date="2023-09-12T10:43:00Z"/>
                <w:rFonts w:ascii="Arial" w:hAnsi="Arial"/>
                <w:bCs/>
                <w:iCs/>
                <w:sz w:val="18"/>
                <w:szCs w:val="22"/>
                <w:lang w:eastAsia="en-GB"/>
              </w:rPr>
            </w:pPr>
            <w:ins w:id="3300" w:author="Qualcomm Post123 (Umesh)" w:date="2023-09-12T10:46:00Z">
              <w:r>
                <w:rPr>
                  <w:rFonts w:ascii="Arial" w:hAnsi="Arial"/>
                  <w:sz w:val="18"/>
                  <w:lang w:eastAsia="ko-KR"/>
                </w:rPr>
                <w:t>This field is used to request UE to report altitude information</w:t>
              </w:r>
            </w:ins>
            <w:commentRangeStart w:id="3301"/>
            <w:commentRangeStart w:id="3302"/>
            <w:ins w:id="3303" w:author="Qualcomm Post123 (Umesh)" w:date="2023-09-12T10:43:00Z">
              <w:del w:id="3304" w:author="QC-v06 (Umesh)" w:date="2023-09-25T15:52:00Z">
                <w:r w:rsidDel="009624EF">
                  <w:rPr>
                    <w:rFonts w:ascii="Arial" w:hAnsi="Arial"/>
                    <w:bCs/>
                    <w:iCs/>
                    <w:sz w:val="18"/>
                    <w:szCs w:val="22"/>
                    <w:lang w:eastAsia="en-GB"/>
                  </w:rPr>
                  <w:delText>, if available</w:delText>
                </w:r>
              </w:del>
            </w:ins>
            <w:commentRangeEnd w:id="3301"/>
            <w:r w:rsidR="00D1271E">
              <w:rPr>
                <w:rStyle w:val="CommentReference"/>
              </w:rPr>
              <w:commentReference w:id="3301"/>
            </w:r>
            <w:commentRangeEnd w:id="3302"/>
            <w:r w:rsidR="004228BC">
              <w:rPr>
                <w:rStyle w:val="CommentReference"/>
              </w:rPr>
              <w:commentReference w:id="3302"/>
            </w:r>
            <w:ins w:id="3305"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3306"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3307" w:author="Qualcomm (Umesh)" w:date="2023-08-10T21:55:00Z"/>
                <w:rFonts w:ascii="Arial" w:hAnsi="Arial" w:cs="Arial"/>
                <w:color w:val="000000"/>
                <w:sz w:val="18"/>
                <w:szCs w:val="18"/>
              </w:rPr>
            </w:pPr>
            <w:ins w:id="3308" w:author="Qualcomm (Umesh)" w:date="2023-08-10T21:55:00Z">
              <w:r>
                <w:rPr>
                  <w:rFonts w:ascii="Arial" w:hAnsi="Arial" w:cs="Arial"/>
                  <w:b/>
                  <w:bCs/>
                  <w:i/>
                  <w:iCs/>
                  <w:color w:val="000000"/>
                  <w:sz w:val="18"/>
                  <w:szCs w:val="18"/>
                  <w:lang w:val="en-GB"/>
                </w:rPr>
                <w:t>numberOfTriggeringCells</w:t>
              </w:r>
            </w:ins>
          </w:p>
          <w:p w14:paraId="3CF62A03" w14:textId="77777777" w:rsidR="00DA57E9" w:rsidRDefault="0062531B">
            <w:pPr>
              <w:pStyle w:val="tal0"/>
              <w:spacing w:before="0" w:beforeAutospacing="0" w:after="0" w:afterAutospacing="0"/>
              <w:rPr>
                <w:ins w:id="3309" w:author="Qualcomm (Umesh)" w:date="2023-08-10T21:55:00Z"/>
                <w:rFonts w:ascii="Arial" w:hAnsi="Arial" w:cs="Arial"/>
                <w:color w:val="000000"/>
                <w:sz w:val="18"/>
                <w:szCs w:val="18"/>
              </w:rPr>
            </w:pPr>
            <w:ins w:id="3310"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del w:id="3311" w:author="Qualcomm Post123 (Umesh)" w:date="2023-09-12T10:05:00Z">
                <w:r>
                  <w:rPr>
                    <w:rFonts w:ascii="Arial" w:hAnsi="Arial" w:cs="Arial"/>
                    <w:color w:val="000000"/>
                    <w:sz w:val="18"/>
                    <w:szCs w:val="18"/>
                    <w:lang w:val="en-GB"/>
                  </w:rPr>
                  <w:delText>set</w:delText>
                </w:r>
              </w:del>
            </w:ins>
            <w:ins w:id="3312" w:author="Qualcomm Post123 (Umesh)" w:date="2023-09-12T10:05:00Z">
              <w:r>
                <w:rPr>
                  <w:rFonts w:ascii="Arial" w:hAnsi="Arial" w:cs="Arial"/>
                  <w:color w:val="000000"/>
                  <w:sz w:val="18"/>
                  <w:szCs w:val="18"/>
                  <w:lang w:val="en-GB"/>
                </w:rPr>
                <w:t>applicable</w:t>
              </w:r>
            </w:ins>
            <w:ins w:id="3313"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3314" w:author="Qualcomm Post123 (Umesh)" w:date="2023-09-12T10:08:00Z">
              <w:r>
                <w:rPr>
                  <w:rFonts w:ascii="Arial" w:hAnsi="Arial" w:cs="Arial"/>
                  <w:i/>
                  <w:iCs/>
                  <w:color w:val="000000"/>
                  <w:sz w:val="18"/>
                  <w:szCs w:val="18"/>
                  <w:lang w:val="en-GB"/>
                </w:rPr>
                <w:t>, eventA3H1, eventA</w:t>
              </w:r>
            </w:ins>
            <w:ins w:id="3315" w:author="Qualcomm Post123 (Umesh)" w:date="2023-09-12T10:09:00Z">
              <w:r>
                <w:rPr>
                  <w:rFonts w:ascii="Arial" w:hAnsi="Arial" w:cs="Arial"/>
                  <w:i/>
                  <w:iCs/>
                  <w:color w:val="000000"/>
                  <w:sz w:val="18"/>
                  <w:szCs w:val="18"/>
                  <w:lang w:val="en-GB"/>
                </w:rPr>
                <w:t>3H2, eventA4H1, eventA4H2, eventA5H1, eventA5H2</w:t>
              </w:r>
            </w:ins>
            <w:ins w:id="3316"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commentRangeStart w:id="3317"/>
            <w:commentRangeStart w:id="3318"/>
            <w:r>
              <w:rPr>
                <w:rFonts w:ascii="Arial" w:hAnsi="Arial"/>
                <w:b/>
                <w:i/>
                <w:sz w:val="18"/>
                <w:szCs w:val="22"/>
                <w:lang w:eastAsia="en-GB"/>
              </w:rPr>
              <w:t>reportOnLeave</w:t>
            </w:r>
            <w:commentRangeEnd w:id="3317"/>
            <w:r w:rsidR="00022F24">
              <w:rPr>
                <w:rStyle w:val="CommentReference"/>
              </w:rPr>
              <w:commentReference w:id="3317"/>
            </w:r>
            <w:commentRangeEnd w:id="3318"/>
            <w:r w:rsidR="00771C21">
              <w:rPr>
                <w:rStyle w:val="CommentReference"/>
              </w:rPr>
              <w:commentReference w:id="3318"/>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commentRangeStart w:id="3319"/>
            <w:commentRangeStart w:id="3320"/>
            <w:r>
              <w:rPr>
                <w:rFonts w:ascii="Arial" w:hAnsi="Arial"/>
                <w:sz w:val="18"/>
                <w:szCs w:val="22"/>
                <w:lang w:eastAsia="en-GB"/>
              </w:rPr>
              <w:t>,</w:t>
            </w:r>
            <w:ins w:id="3321"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3322" w:author="Qualcomm Post123 (Umesh)" w:date="2023-09-12T10:44:00Z">
              <w:r>
                <w:rPr>
                  <w:rFonts w:ascii="Arial" w:hAnsi="Arial"/>
                  <w:i/>
                  <w:iCs/>
                  <w:sz w:val="18"/>
                  <w:szCs w:val="22"/>
                  <w:lang w:eastAsia="en-GB"/>
                </w:rPr>
                <w:t>,</w:t>
              </w:r>
            </w:ins>
            <w:r>
              <w:rPr>
                <w:rFonts w:ascii="Arial" w:hAnsi="Arial"/>
                <w:sz w:val="18"/>
                <w:szCs w:val="22"/>
                <w:lang w:eastAsia="en-GB"/>
              </w:rPr>
              <w:t xml:space="preserve"> </w:t>
            </w:r>
            <w:commentRangeEnd w:id="3319"/>
            <w:r w:rsidR="00D37EB4">
              <w:rPr>
                <w:rStyle w:val="CommentReference"/>
              </w:rPr>
              <w:commentReference w:id="3319"/>
            </w:r>
            <w:commentRangeEnd w:id="3320"/>
            <w:r w:rsidR="00771C21">
              <w:rPr>
                <w:rStyle w:val="CommentReference"/>
              </w:rPr>
              <w:commentReference w:id="3320"/>
            </w:r>
            <w:r>
              <w:rPr>
                <w:rFonts w:ascii="Arial" w:hAnsi="Arial"/>
                <w:sz w:val="18"/>
                <w:szCs w:val="22"/>
                <w:lang w:eastAsia="en-GB"/>
              </w:rPr>
              <w:t>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3" w:name="_Toc60777351"/>
      <w:bookmarkStart w:id="3324"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3323"/>
      <w:bookmarkEnd w:id="3324"/>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25" w:name="_Toc60777352"/>
      <w:bookmarkStart w:id="3326"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3325"/>
      <w:bookmarkEnd w:id="3326"/>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27" w:name="_Toc139045719"/>
      <w:bookmarkStart w:id="3328" w:name="_Toc607773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Interval</w:t>
      </w:r>
      <w:bookmarkEnd w:id="3327"/>
      <w:bookmarkEnd w:id="3328"/>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9" w:name="_Toc60777354"/>
      <w:bookmarkStart w:id="3330" w:name="_Toc139045720"/>
      <w:r>
        <w:rPr>
          <w:rFonts w:ascii="Arial" w:hAnsi="Arial"/>
          <w:sz w:val="24"/>
          <w:lang w:eastAsia="ja-JP"/>
        </w:rPr>
        <w:t>–</w:t>
      </w:r>
      <w:r>
        <w:rPr>
          <w:rFonts w:ascii="Arial" w:hAnsi="Arial"/>
          <w:sz w:val="24"/>
          <w:lang w:eastAsia="ja-JP"/>
        </w:rPr>
        <w:tab/>
      </w:r>
      <w:r>
        <w:rPr>
          <w:rFonts w:ascii="Arial" w:hAnsi="Arial"/>
          <w:i/>
          <w:sz w:val="24"/>
          <w:lang w:eastAsia="ja-JP"/>
        </w:rPr>
        <w:t>ReselectionThreshold</w:t>
      </w:r>
      <w:bookmarkEnd w:id="3329"/>
      <w:bookmarkEnd w:id="3330"/>
    </w:p>
    <w:p w14:paraId="3CF62AF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1" w:name="_Toc139045721"/>
      <w:bookmarkStart w:id="3332" w:name="_Toc60777355"/>
      <w:r>
        <w:rPr>
          <w:rFonts w:ascii="Arial" w:hAnsi="Arial"/>
          <w:sz w:val="24"/>
          <w:lang w:eastAsia="ja-JP"/>
        </w:rPr>
        <w:t>–</w:t>
      </w:r>
      <w:r>
        <w:rPr>
          <w:rFonts w:ascii="Arial" w:hAnsi="Arial"/>
          <w:sz w:val="24"/>
          <w:lang w:eastAsia="ja-JP"/>
        </w:rPr>
        <w:tab/>
      </w:r>
      <w:r>
        <w:rPr>
          <w:rFonts w:ascii="Arial" w:hAnsi="Arial"/>
          <w:i/>
          <w:sz w:val="24"/>
          <w:lang w:eastAsia="ja-JP"/>
        </w:rPr>
        <w:t>ReselectionThresholdQ</w:t>
      </w:r>
      <w:bookmarkEnd w:id="3331"/>
      <w:bookmarkEnd w:id="3332"/>
    </w:p>
    <w:p w14:paraId="3CF62B0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3" w:name="_Toc60777356"/>
      <w:bookmarkStart w:id="3334" w:name="_Toc139045722"/>
      <w:r>
        <w:rPr>
          <w:rFonts w:ascii="Arial" w:hAnsi="Arial"/>
          <w:sz w:val="24"/>
          <w:lang w:eastAsia="ja-JP"/>
        </w:rPr>
        <w:t>–</w:t>
      </w:r>
      <w:r>
        <w:rPr>
          <w:rFonts w:ascii="Arial" w:hAnsi="Arial"/>
          <w:sz w:val="24"/>
          <w:lang w:eastAsia="ja-JP"/>
        </w:rPr>
        <w:tab/>
      </w:r>
      <w:r>
        <w:rPr>
          <w:rFonts w:ascii="Arial" w:hAnsi="Arial"/>
          <w:i/>
          <w:sz w:val="24"/>
          <w:lang w:eastAsia="ja-JP"/>
        </w:rPr>
        <w:t>ResumeCause</w:t>
      </w:r>
      <w:bookmarkEnd w:id="3333"/>
      <w:bookmarkEnd w:id="3334"/>
    </w:p>
    <w:p w14:paraId="3CF62B1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5" w:name="_Toc139045723"/>
      <w:bookmarkStart w:id="3336" w:name="_Toc60777357"/>
      <w:r>
        <w:rPr>
          <w:rFonts w:ascii="Arial" w:hAnsi="Arial"/>
          <w:sz w:val="24"/>
          <w:lang w:eastAsia="ja-JP"/>
        </w:rPr>
        <w:t>–</w:t>
      </w:r>
      <w:r>
        <w:rPr>
          <w:rFonts w:ascii="Arial" w:hAnsi="Arial"/>
          <w:sz w:val="24"/>
          <w:lang w:eastAsia="ja-JP"/>
        </w:rPr>
        <w:tab/>
      </w:r>
      <w:r>
        <w:rPr>
          <w:rFonts w:ascii="Arial" w:hAnsi="Arial"/>
          <w:i/>
          <w:sz w:val="24"/>
          <w:lang w:eastAsia="ja-JP"/>
        </w:rPr>
        <w:t>RLC-BearerConfig</w:t>
      </w:r>
      <w:bookmarkEnd w:id="3335"/>
      <w:bookmarkEnd w:id="3336"/>
    </w:p>
    <w:p w14:paraId="3CF62B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BearerConfig</w:t>
      </w:r>
      <w:r>
        <w:rPr>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LC-BearerConfig</w:t>
      </w:r>
      <w:r>
        <w:rPr>
          <w:rFonts w:ascii="Arial"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DengXian"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DengXian"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n SRB (</w:t>
            </w:r>
            <w:r>
              <w:rPr>
                <w:rFonts w:ascii="Arial" w:hAnsi="Arial"/>
                <w:i/>
                <w:sz w:val="18"/>
                <w:szCs w:val="22"/>
                <w:lang w:eastAsia="sv-SE"/>
              </w:rPr>
              <w:t>servedRadioBearer</w:t>
            </w:r>
            <w:r>
              <w:rPr>
                <w:rFonts w:ascii="Arial"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7" w:name="_Toc139045724"/>
      <w:bookmarkStart w:id="3338" w:name="_Toc60777358"/>
      <w:r>
        <w:rPr>
          <w:rFonts w:ascii="Arial" w:hAnsi="Arial"/>
          <w:sz w:val="24"/>
          <w:lang w:eastAsia="ja-JP"/>
        </w:rPr>
        <w:t>–</w:t>
      </w:r>
      <w:r>
        <w:rPr>
          <w:rFonts w:ascii="Arial" w:hAnsi="Arial"/>
          <w:sz w:val="24"/>
          <w:lang w:eastAsia="ja-JP"/>
        </w:rPr>
        <w:tab/>
      </w:r>
      <w:r>
        <w:rPr>
          <w:rFonts w:ascii="Arial" w:hAnsi="Arial"/>
          <w:i/>
          <w:sz w:val="24"/>
          <w:lang w:eastAsia="ja-JP"/>
        </w:rPr>
        <w:t>RLC-Config</w:t>
      </w:r>
      <w:bookmarkEnd w:id="3337"/>
      <w:bookmarkEnd w:id="3338"/>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9" w:name="_Toc60777359"/>
      <w:bookmarkStart w:id="3340"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3339"/>
      <w:bookmarkEnd w:id="3340"/>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1" w:name="_Toc60777360"/>
      <w:bookmarkStart w:id="3342"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3341"/>
      <w:bookmarkEnd w:id="3342"/>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43" w:name="_Toc139045727"/>
      <w:bookmarkStart w:id="3344"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3343"/>
      <w:bookmarkEnd w:id="3344"/>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45" w:name="_Toc60777362"/>
      <w:bookmarkStart w:id="3346" w:name="_Toc1390457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Q-Range</w:t>
      </w:r>
      <w:bookmarkEnd w:id="3345"/>
      <w:bookmarkEnd w:id="3346"/>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47" w:name="_Toc60777363"/>
      <w:bookmarkStart w:id="3348"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3347"/>
      <w:bookmarkEnd w:id="3348"/>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9"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3349"/>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TableGrid"/>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50"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3350"/>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ellActivationRS-Config</w:t>
            </w:r>
            <w:r>
              <w:rPr>
                <w:rFonts w:ascii="Arial"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51"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3351"/>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52" w:name="_Toc139045733"/>
      <w:bookmarkStart w:id="3353"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3352"/>
      <w:bookmarkEnd w:id="3353"/>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4" w:name="_Toc139045734"/>
      <w:bookmarkStart w:id="3355" w:name="_Toc60777365"/>
      <w:r>
        <w:rPr>
          <w:rFonts w:ascii="Arial" w:hAnsi="Arial"/>
          <w:sz w:val="24"/>
          <w:lang w:eastAsia="ja-JP"/>
        </w:rPr>
        <w:t>–</w:t>
      </w:r>
      <w:r>
        <w:rPr>
          <w:rFonts w:ascii="Arial" w:hAnsi="Arial"/>
          <w:sz w:val="24"/>
          <w:lang w:eastAsia="ja-JP"/>
        </w:rPr>
        <w:tab/>
      </w:r>
      <w:r>
        <w:rPr>
          <w:rFonts w:ascii="Arial" w:hAnsi="Arial"/>
          <w:i/>
          <w:sz w:val="24"/>
          <w:lang w:eastAsia="ja-JP"/>
        </w:rPr>
        <w:t>SchedulingRequestConfig</w:t>
      </w:r>
      <w:bookmarkEnd w:id="3354"/>
      <w:bookmarkEnd w:id="3355"/>
    </w:p>
    <w:p w14:paraId="3CF62C9C"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chedulingRequestConfig</w:t>
      </w:r>
      <w:r>
        <w:rPr>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56"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357" w:name="_Hlk101255930"/>
      <w:bookmarkEnd w:id="3356"/>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3357"/>
    <w:p w14:paraId="3CF62C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Config</w:t>
            </w:r>
            <w:r>
              <w:rPr>
                <w:rFonts w:ascii="Arial"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8" w:name="_Toc139045735"/>
      <w:bookmarkStart w:id="3359" w:name="_Toc60777366"/>
      <w:r>
        <w:rPr>
          <w:rFonts w:ascii="Arial" w:hAnsi="Arial"/>
          <w:sz w:val="24"/>
          <w:lang w:eastAsia="ja-JP"/>
        </w:rPr>
        <w:t>–</w:t>
      </w:r>
      <w:r>
        <w:rPr>
          <w:rFonts w:ascii="Arial" w:hAnsi="Arial"/>
          <w:sz w:val="24"/>
          <w:lang w:eastAsia="ja-JP"/>
        </w:rPr>
        <w:tab/>
      </w:r>
      <w:r>
        <w:rPr>
          <w:rFonts w:ascii="Arial" w:hAnsi="Arial"/>
          <w:i/>
          <w:sz w:val="24"/>
          <w:lang w:eastAsia="ja-JP"/>
        </w:rPr>
        <w:t>SchedulingRequestId</w:t>
      </w:r>
      <w:bookmarkEnd w:id="3358"/>
      <w:bookmarkEnd w:id="3359"/>
    </w:p>
    <w:p w14:paraId="3CF62C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Id</w:t>
      </w:r>
      <w:r>
        <w:rPr>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Id</w:t>
      </w:r>
      <w:r>
        <w:rPr>
          <w:rFonts w:ascii="Arial"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0" w:name="_Toc139045736"/>
      <w:bookmarkStart w:id="3361" w:name="_Toc60777367"/>
      <w:r>
        <w:rPr>
          <w:rFonts w:ascii="Arial" w:hAnsi="Arial"/>
          <w:sz w:val="24"/>
          <w:lang w:eastAsia="ja-JP"/>
        </w:rPr>
        <w:t>–</w:t>
      </w:r>
      <w:r>
        <w:rPr>
          <w:rFonts w:ascii="Arial" w:hAnsi="Arial"/>
          <w:sz w:val="24"/>
          <w:lang w:eastAsia="ja-JP"/>
        </w:rPr>
        <w:tab/>
      </w:r>
      <w:r>
        <w:rPr>
          <w:rFonts w:ascii="Arial" w:hAnsi="Arial"/>
          <w:i/>
          <w:sz w:val="24"/>
          <w:lang w:eastAsia="ja-JP"/>
        </w:rPr>
        <w:t>SchedulingRequestResourceConfig</w:t>
      </w:r>
      <w:bookmarkEnd w:id="3360"/>
      <w:bookmarkEnd w:id="3361"/>
    </w:p>
    <w:p w14:paraId="3CF62C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Config</w:t>
      </w:r>
      <w:r>
        <w:rPr>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Config</w:t>
      </w:r>
      <w:r>
        <w:rPr>
          <w:rFonts w:ascii="Arial"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2" w:name="_Toc60777368"/>
      <w:bookmarkStart w:id="3363"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3362"/>
      <w:bookmarkEnd w:id="3363"/>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4" w:name="_Toc139045738"/>
      <w:bookmarkStart w:id="3365" w:name="_Toc60777369"/>
      <w:r>
        <w:rPr>
          <w:rFonts w:ascii="Arial" w:hAnsi="Arial"/>
          <w:sz w:val="24"/>
          <w:lang w:eastAsia="ja-JP"/>
        </w:rPr>
        <w:t>–</w:t>
      </w:r>
      <w:r>
        <w:rPr>
          <w:rFonts w:ascii="Arial" w:hAnsi="Arial"/>
          <w:sz w:val="24"/>
          <w:lang w:eastAsia="ja-JP"/>
        </w:rPr>
        <w:tab/>
      </w:r>
      <w:r>
        <w:rPr>
          <w:rFonts w:ascii="Arial" w:hAnsi="Arial"/>
          <w:i/>
          <w:sz w:val="24"/>
          <w:lang w:eastAsia="ja-JP"/>
        </w:rPr>
        <w:t>ScramblingId</w:t>
      </w:r>
      <w:bookmarkEnd w:id="3364"/>
      <w:bookmarkEnd w:id="3365"/>
    </w:p>
    <w:p w14:paraId="3CF62D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ramblingID</w:t>
      </w:r>
      <w:r>
        <w:rPr>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6" w:name="_Toc60777370"/>
      <w:bookmarkStart w:id="3367"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3366"/>
      <w:bookmarkEnd w:id="3367"/>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8" w:name="_Toc60777371"/>
      <w:bookmarkStart w:id="3369" w:name="_Toc139045740"/>
      <w:r>
        <w:rPr>
          <w:rFonts w:ascii="Arial" w:hAnsi="Arial"/>
          <w:sz w:val="24"/>
          <w:lang w:eastAsia="ja-JP"/>
        </w:rPr>
        <w:t>–</w:t>
      </w:r>
      <w:r>
        <w:rPr>
          <w:rFonts w:ascii="Arial" w:hAnsi="Arial"/>
          <w:sz w:val="24"/>
          <w:lang w:eastAsia="ja-JP"/>
        </w:rPr>
        <w:tab/>
      </w:r>
      <w:r>
        <w:rPr>
          <w:rFonts w:ascii="Arial" w:hAnsi="Arial"/>
          <w:i/>
          <w:sz w:val="24"/>
          <w:lang w:eastAsia="ja-JP"/>
        </w:rPr>
        <w:t>SDAP-Config</w:t>
      </w:r>
      <w:bookmarkEnd w:id="3368"/>
      <w:bookmarkEnd w:id="3369"/>
    </w:p>
    <w:p w14:paraId="3CF62D5E"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DAP-Config</w:t>
      </w:r>
      <w:r>
        <w:rPr>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0" w:name="_Toc60777372"/>
      <w:bookmarkStart w:id="3371"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3370"/>
      <w:bookmarkEnd w:id="3371"/>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hAnsi="Arial"/>
                <w:b/>
                <w:bCs/>
                <w:i/>
                <w:iCs/>
                <w:sz w:val="18"/>
                <w:lang w:eastAsia="zh-CN"/>
              </w:rPr>
              <w:t>dci-Format2-</w:t>
            </w:r>
            <w:r>
              <w:rPr>
                <w:rFonts w:ascii="Arial" w:eastAsia="DengXian"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DengXian" w:hAnsi="Arial"/>
                <w:sz w:val="18"/>
                <w:szCs w:val="22"/>
                <w:lang w:eastAsia="zh-CN"/>
              </w:rPr>
              <w:t>7</w:t>
            </w:r>
            <w:r>
              <w:rPr>
                <w:rFonts w:ascii="Arial" w:hAnsi="Arial"/>
                <w:sz w:val="18"/>
                <w:szCs w:val="22"/>
                <w:lang w:eastAsia="sv-SE"/>
              </w:rPr>
              <w:t xml:space="preserve"> according to TS 38.213 [13], clause </w:t>
            </w:r>
            <w:r>
              <w:rPr>
                <w:rFonts w:ascii="Arial" w:eastAsia="DengXian" w:hAnsi="Arial"/>
                <w:sz w:val="18"/>
                <w:szCs w:val="22"/>
                <w:lang w:eastAsia="zh-CN"/>
              </w:rPr>
              <w:t xml:space="preserve">10.1, </w:t>
            </w:r>
            <w:r>
              <w:rPr>
                <w:rFonts w:ascii="Arial" w:hAnsi="Arial"/>
                <w:sz w:val="18"/>
                <w:szCs w:val="22"/>
                <w:lang w:eastAsia="sv-SE"/>
              </w:rPr>
              <w:t>1</w:t>
            </w:r>
            <w:r>
              <w:rPr>
                <w:rFonts w:ascii="Arial" w:eastAsia="DengXian" w:hAnsi="Arial"/>
                <w:sz w:val="18"/>
                <w:szCs w:val="22"/>
                <w:lang w:eastAsia="zh-CN"/>
              </w:rPr>
              <w:t>0</w:t>
            </w:r>
            <w:r>
              <w:rPr>
                <w:rFonts w:ascii="Arial" w:hAnsi="Arial"/>
                <w:sz w:val="18"/>
                <w:szCs w:val="22"/>
                <w:lang w:eastAsia="sv-SE"/>
              </w:rPr>
              <w:t>.</w:t>
            </w:r>
            <w:r>
              <w:rPr>
                <w:rFonts w:ascii="Arial" w:eastAsia="DengXian"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3372" w:name="_Hlk109833350"/>
            <w:r>
              <w:rPr>
                <w:rFonts w:ascii="Arial" w:hAnsi="Arial"/>
                <w:sz w:val="18"/>
                <w:lang w:eastAsia="ja-JP"/>
              </w:rPr>
              <w:t>The number of slots for multi-slot PDCCH monitoring is configured according to clause 10 in TS 38.213 [13].</w:t>
            </w:r>
            <w:bookmarkEnd w:id="3372"/>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v1710</w:t>
            </w:r>
            <w:r>
              <w:rPr>
                <w:rFonts w:ascii="Arial" w:hAnsi="Arial" w:cs="Arial"/>
                <w:iCs/>
                <w:sz w:val="18"/>
                <w:szCs w:val="18"/>
                <w:lang w:eastAsia="sv-SE"/>
              </w:rPr>
              <w:t xml:space="preserve"> </w:t>
            </w:r>
            <w:r>
              <w:rPr>
                <w:rFonts w:ascii="Arial"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w:t>
            </w:r>
            <w:r>
              <w:rPr>
                <w:rFonts w:ascii="Arial"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3" w:name="_Toc139045742"/>
      <w:bookmarkStart w:id="3374" w:name="_Toc60777373"/>
      <w:r>
        <w:rPr>
          <w:rFonts w:ascii="Arial" w:hAnsi="Arial"/>
          <w:sz w:val="24"/>
          <w:lang w:eastAsia="ja-JP"/>
        </w:rPr>
        <w:t>–</w:t>
      </w:r>
      <w:r>
        <w:rPr>
          <w:rFonts w:ascii="Arial" w:hAnsi="Arial"/>
          <w:sz w:val="24"/>
          <w:lang w:eastAsia="ja-JP"/>
        </w:rPr>
        <w:tab/>
      </w:r>
      <w:r>
        <w:rPr>
          <w:rFonts w:ascii="Arial" w:hAnsi="Arial"/>
          <w:i/>
          <w:sz w:val="24"/>
          <w:lang w:eastAsia="ja-JP"/>
        </w:rPr>
        <w:t>SearchSpaceId</w:t>
      </w:r>
      <w:bookmarkEnd w:id="3373"/>
      <w:bookmarkEnd w:id="3374"/>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5" w:name="_Toc60777374"/>
      <w:bookmarkStart w:id="3376"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3375"/>
      <w:bookmarkEnd w:id="3376"/>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7" w:name="_Toc60777375"/>
      <w:bookmarkStart w:id="3378"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3377"/>
      <w:bookmarkEnd w:id="3378"/>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9" w:name="_Toc139045745"/>
      <w:bookmarkStart w:id="3380"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3379"/>
      <w:bookmarkEnd w:id="3380"/>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1"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3381"/>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2" w:name="_Toc139045747"/>
      <w:bookmarkStart w:id="3383"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3382"/>
      <w:bookmarkEnd w:id="3383"/>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84" w:name="_Toc139045748"/>
      <w:r>
        <w:rPr>
          <w:rFonts w:ascii="Arial" w:hAnsi="Arial"/>
          <w:i/>
          <w:sz w:val="24"/>
          <w:lang w:eastAsia="ja-JP"/>
        </w:rPr>
        <w:t>–</w:t>
      </w:r>
      <w:r>
        <w:rPr>
          <w:rFonts w:ascii="Arial" w:hAnsi="Arial"/>
          <w:i/>
          <w:sz w:val="24"/>
          <w:lang w:eastAsia="ja-JP"/>
        </w:rPr>
        <w:tab/>
        <w:t>ServingCellAndBWP-Id</w:t>
      </w:r>
      <w:bookmarkEnd w:id="3384"/>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5" w:name="_Toc60777378"/>
      <w:bookmarkStart w:id="3386"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3385"/>
      <w:bookmarkEnd w:id="3386"/>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7" w:name="_Toc60777379"/>
      <w:bookmarkStart w:id="3388"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3387"/>
      <w:bookmarkEnd w:id="3388"/>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2                              SetupRelease { DummyJ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Config-r16             SetupRelease { ChannelAccess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the dedicated part of initial UL/DL BWP configuration is absent, the initial BWP can be used but with some limitations. For example, changing to another BWP requires </w:t>
      </w:r>
      <w:r>
        <w:rPr>
          <w:i/>
          <w:lang w:eastAsia="ja-JP"/>
        </w:rPr>
        <w:t>RRCReconfiguration</w:t>
      </w:r>
      <w:r>
        <w:rPr>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9" w:name="_Toc60777380"/>
      <w:bookmarkStart w:id="3390"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3389"/>
      <w:bookmarkEnd w:id="3390"/>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1" w:name="_Toc139045752"/>
      <w:bookmarkStart w:id="3392"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3391"/>
      <w:bookmarkEnd w:id="3392"/>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3393" w:name="_Toc60777382"/>
      <w:bookmarkStart w:id="3394" w:name="_Toc139045753"/>
      <w:r>
        <w:rPr>
          <w:rFonts w:ascii="Arial" w:eastAsia="MS Mincho" w:hAnsi="Arial"/>
          <w:i/>
          <w:iCs/>
          <w:sz w:val="24"/>
          <w:lang w:eastAsia="ja-JP"/>
        </w:rPr>
        <w:t>–</w:t>
      </w:r>
      <w:r>
        <w:rPr>
          <w:rFonts w:ascii="Arial" w:eastAsia="MS Mincho" w:hAnsi="Arial"/>
          <w:i/>
          <w:iCs/>
          <w:sz w:val="24"/>
          <w:lang w:eastAsia="ja-JP"/>
        </w:rPr>
        <w:tab/>
        <w:t>ShortI-RNTI-Value</w:t>
      </w:r>
      <w:bookmarkEnd w:id="3393"/>
      <w:bookmarkEnd w:id="3394"/>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95" w:name="_Toc60777383"/>
      <w:bookmarkStart w:id="3396" w:name="_Toc139045754"/>
      <w:r>
        <w:rPr>
          <w:rFonts w:ascii="Arial" w:hAnsi="Arial"/>
          <w:i/>
          <w:iCs/>
          <w:sz w:val="24"/>
          <w:lang w:eastAsia="ja-JP"/>
        </w:rPr>
        <w:t>–</w:t>
      </w:r>
      <w:r>
        <w:rPr>
          <w:rFonts w:ascii="Arial" w:hAnsi="Arial"/>
          <w:i/>
          <w:iCs/>
          <w:sz w:val="24"/>
          <w:lang w:eastAsia="ja-JP"/>
        </w:rPr>
        <w:tab/>
        <w:t>ShortMAC-I</w:t>
      </w:r>
      <w:bookmarkEnd w:id="3395"/>
      <w:bookmarkEnd w:id="3396"/>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397" w:name="_Toc139045755"/>
      <w:bookmarkStart w:id="3398"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3397"/>
      <w:bookmarkEnd w:id="3398"/>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9" w:name="_Toc60777385"/>
      <w:bookmarkStart w:id="3400" w:name="_Toc139045756"/>
      <w:r>
        <w:rPr>
          <w:rFonts w:ascii="Arial" w:hAnsi="Arial"/>
          <w:sz w:val="24"/>
          <w:lang w:eastAsia="ja-JP"/>
        </w:rPr>
        <w:t>–</w:t>
      </w:r>
      <w:r>
        <w:rPr>
          <w:rFonts w:ascii="Arial" w:hAnsi="Arial"/>
          <w:sz w:val="24"/>
          <w:lang w:eastAsia="ja-JP"/>
        </w:rPr>
        <w:tab/>
      </w:r>
      <w:r>
        <w:rPr>
          <w:rFonts w:ascii="Arial" w:hAnsi="Arial"/>
          <w:i/>
          <w:sz w:val="24"/>
          <w:lang w:eastAsia="ja-JP"/>
        </w:rPr>
        <w:t>SI-RequestConfig</w:t>
      </w:r>
      <w:bookmarkEnd w:id="3399"/>
      <w:bookmarkEnd w:id="3400"/>
    </w:p>
    <w:p w14:paraId="3CF632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hAnsi="Arial"/>
                <w:sz w:val="18"/>
                <w:lang w:eastAsia="ja-JP"/>
              </w:rPr>
              <w:tab/>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1" w:name="_Toc60777386"/>
      <w:bookmarkStart w:id="3402" w:name="_Toc139045757"/>
      <w:r>
        <w:rPr>
          <w:rFonts w:ascii="Arial" w:hAnsi="Arial"/>
          <w:sz w:val="24"/>
          <w:lang w:eastAsia="ja-JP"/>
        </w:rPr>
        <w:t>–</w:t>
      </w:r>
      <w:r>
        <w:rPr>
          <w:rFonts w:ascii="Arial" w:hAnsi="Arial"/>
          <w:sz w:val="24"/>
          <w:lang w:eastAsia="ja-JP"/>
        </w:rPr>
        <w:tab/>
      </w:r>
      <w:r>
        <w:rPr>
          <w:rFonts w:ascii="Arial" w:hAnsi="Arial"/>
          <w:i/>
          <w:sz w:val="24"/>
          <w:lang w:eastAsia="ja-JP"/>
        </w:rPr>
        <w:t>SI-SchedulingInfo</w:t>
      </w:r>
      <w:bookmarkEnd w:id="3401"/>
      <w:bookmarkEnd w:id="3402"/>
    </w:p>
    <w:p w14:paraId="3CF632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03" w:name="_Toc60777387"/>
      <w:bookmarkStart w:id="3404" w:name="_Toc139045758"/>
      <w:r>
        <w:rPr>
          <w:rFonts w:ascii="Arial" w:hAnsi="Arial"/>
          <w:i/>
          <w:iCs/>
          <w:sz w:val="24"/>
          <w:lang w:eastAsia="ja-JP"/>
        </w:rPr>
        <w:t>–</w:t>
      </w:r>
      <w:r>
        <w:rPr>
          <w:rFonts w:ascii="Arial" w:hAnsi="Arial"/>
          <w:i/>
          <w:iCs/>
          <w:sz w:val="24"/>
          <w:lang w:eastAsia="ja-JP"/>
        </w:rPr>
        <w:tab/>
        <w:t>SK-Counter</w:t>
      </w:r>
      <w:bookmarkEnd w:id="3403"/>
      <w:bookmarkEnd w:id="3404"/>
    </w:p>
    <w:p w14:paraId="3CF633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K-Counter </w:t>
      </w:r>
      <w:r>
        <w:rPr>
          <w:lang w:eastAsia="ja-JP"/>
        </w:rPr>
        <w:t xml:space="preserve">is a counter used </w:t>
      </w:r>
      <w:r>
        <w:rPr>
          <w:szCs w:val="22"/>
          <w:lang w:eastAsia="ja-JP"/>
        </w:rPr>
        <w:t xml:space="preserve">upon initial configuration of SN security for NR-DC and NE-DC, as well as </w:t>
      </w:r>
      <w:r>
        <w:rPr>
          <w:lang w:eastAsia="ja-JP"/>
        </w:rPr>
        <w:t>upon refresh of S-K</w:t>
      </w:r>
      <w:r>
        <w:rPr>
          <w:vertAlign w:val="subscript"/>
          <w:lang w:eastAsia="ja-JP"/>
        </w:rPr>
        <w:t>gNB</w:t>
      </w:r>
      <w:r>
        <w:rPr>
          <w:lang w:eastAsia="ja-JP"/>
        </w:rPr>
        <w:t xml:space="preserve"> or S-K</w:t>
      </w:r>
      <w:r>
        <w:rPr>
          <w:vertAlign w:val="subscript"/>
          <w:lang w:eastAsia="ja-JP"/>
        </w:rPr>
        <w:t>eNB</w:t>
      </w:r>
      <w:r>
        <w:rPr>
          <w:lang w:eastAsia="ja-JP"/>
        </w:rPr>
        <w:t xml:space="preserve"> based on the current or newly derived K</w:t>
      </w:r>
      <w:r>
        <w:rPr>
          <w:vertAlign w:val="subscript"/>
          <w:lang w:eastAsia="ja-JP"/>
        </w:rPr>
        <w:t>gNB</w:t>
      </w:r>
      <w:r>
        <w:rPr>
          <w:lang w:eastAsia="ja-JP"/>
        </w:rPr>
        <w:t xml:space="preserve"> during RRC Resume or RRC Reconfiguration, as defined in TS 33.501 [11].</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5" w:name="_Toc60777388"/>
      <w:bookmarkStart w:id="3406"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3405"/>
      <w:bookmarkEnd w:id="3406"/>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7" w:name="_Toc139045760"/>
      <w:bookmarkStart w:id="3408"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3407"/>
      <w:bookmarkEnd w:id="3408"/>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9" w:name="_Toc139045761"/>
      <w:bookmarkStart w:id="3410"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3409"/>
      <w:bookmarkEnd w:id="3410"/>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1" w:name="_Toc139045762"/>
      <w:bookmarkStart w:id="3412"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3411"/>
      <w:bookmarkEnd w:id="3412"/>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13" w:name="_Toc139045763"/>
      <w:bookmarkStart w:id="3414"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3413"/>
      <w:bookmarkEnd w:id="3414"/>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5" w:name="_Toc60777393"/>
      <w:bookmarkStart w:id="3416"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3415"/>
      <w:bookmarkEnd w:id="3416"/>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7" w:name="_Toc60777394"/>
      <w:bookmarkStart w:id="3418"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3417"/>
      <w:bookmarkEnd w:id="3418"/>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9" w:name="_Toc60777395"/>
      <w:bookmarkStart w:id="3420" w:name="_Toc139045766"/>
      <w:r>
        <w:rPr>
          <w:rFonts w:ascii="Arial" w:hAnsi="Arial"/>
          <w:sz w:val="24"/>
          <w:lang w:eastAsia="ja-JP"/>
        </w:rPr>
        <w:t>–</w:t>
      </w:r>
      <w:r>
        <w:rPr>
          <w:rFonts w:ascii="Arial" w:hAnsi="Arial"/>
          <w:sz w:val="24"/>
          <w:lang w:eastAsia="ja-JP"/>
        </w:rPr>
        <w:tab/>
      </w:r>
      <w:r>
        <w:rPr>
          <w:rFonts w:ascii="Arial" w:hAnsi="Arial"/>
          <w:i/>
          <w:sz w:val="24"/>
          <w:lang w:eastAsia="ja-JP"/>
        </w:rPr>
        <w:t>SPS-PUCCH-AN-List</w:t>
      </w:r>
      <w:bookmarkEnd w:id="3419"/>
      <w:bookmarkEnd w:id="3420"/>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1" w:name="_Toc60777396"/>
      <w:bookmarkStart w:id="3422"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421"/>
      <w:bookmarkEnd w:id="3422"/>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3" w:name="_Toc60777397"/>
      <w:bookmarkStart w:id="3424"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423"/>
      <w:bookmarkEnd w:id="3424"/>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5" w:name="_Toc60777398"/>
      <w:bookmarkStart w:id="3426"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425"/>
      <w:bookmarkEnd w:id="3426"/>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sv-SE"/>
              </w:rPr>
              <w:t>cyclicShift-n</w:t>
            </w:r>
            <w:r>
              <w:rPr>
                <w:rFonts w:ascii="Arial"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hAnsi="Arial"/>
                <w:sz w:val="18"/>
                <w:szCs w:val="22"/>
                <w:lang w:eastAsia="zh-CN"/>
              </w:rPr>
              <w:t xml:space="preserve">, or </w:t>
            </w:r>
            <w:r>
              <w:rPr>
                <w:rFonts w:ascii="Arial" w:hAnsi="Arial"/>
                <w:sz w:val="18"/>
                <w:lang w:eastAsia="ja-JP"/>
              </w:rPr>
              <w:t>slot</w:t>
            </w:r>
            <w:r>
              <w:rPr>
                <w:rFonts w:ascii="Arial" w:hAnsi="Arial"/>
                <w:sz w:val="18"/>
                <w:lang w:eastAsia="zh-CN"/>
              </w:rPr>
              <w:t xml:space="preserve"> o</w:t>
            </w:r>
            <w:r>
              <w:rPr>
                <w:rFonts w:ascii="Arial" w:hAnsi="Arial"/>
                <w:sz w:val="18"/>
                <w:lang w:eastAsia="ja-JP"/>
              </w:rPr>
              <w:t>ffset</w:t>
            </w:r>
            <w:r>
              <w:rPr>
                <w:rFonts w:ascii="Arial" w:hAnsi="Arial"/>
                <w:sz w:val="18"/>
                <w:lang w:eastAsia="zh-CN"/>
              </w:rPr>
              <w:t xml:space="preserve"> for </w:t>
            </w:r>
            <w:r>
              <w:rPr>
                <w:rFonts w:ascii="Arial" w:hAnsi="Arial"/>
                <w:sz w:val="18"/>
                <w:szCs w:val="22"/>
                <w:lang w:eastAsia="zh-CN"/>
              </w:rPr>
              <w:t>a</w:t>
            </w:r>
            <w:r>
              <w:rPr>
                <w:rFonts w:ascii="Arial" w:hAnsi="Arial"/>
                <w:sz w:val="18"/>
                <w:szCs w:val="22"/>
                <w:lang w:eastAsia="sv-SE"/>
              </w:rPr>
              <w:t>periodic SRS resource</w:t>
            </w:r>
            <w:r>
              <w:rPr>
                <w:rFonts w:ascii="Arial"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427" w:name="OLE_LINK16"/>
            <w:bookmarkStart w:id="3428" w:name="OLE_LINK15"/>
            <w:r>
              <w:rPr>
                <w:rFonts w:ascii="Arial" w:hAnsi="Arial" w:cs="Arial"/>
                <w:i/>
                <w:sz w:val="18"/>
                <w:szCs w:val="18"/>
                <w:lang w:eastAsia="zh-CN"/>
              </w:rPr>
              <w:t xml:space="preserve">srs-ResourceId </w:t>
            </w:r>
            <w:bookmarkEnd w:id="3427"/>
            <w:bookmarkEnd w:id="3428"/>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hAnsi="Arial"/>
                <w:sz w:val="18"/>
                <w:szCs w:val="18"/>
                <w:lang w:eastAsia="zh-CN"/>
              </w:rPr>
              <w:t xml:space="preserve"> </w:t>
            </w:r>
            <w:r>
              <w:rPr>
                <w:rFonts w:ascii="Arial" w:hAnsi="Arial" w:cs="Arial"/>
                <w:sz w:val="18"/>
                <w:lang w:eastAsia="ja-JP"/>
              </w:rPr>
              <w:t>where the SRS is configured</w:t>
            </w:r>
            <w:r>
              <w:rPr>
                <w:rFonts w:ascii="Arial"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zh-CN"/>
              </w:rPr>
            </w:pPr>
            <w:r>
              <w:rPr>
                <w:rFonts w:ascii="Arial" w:hAnsi="Arial"/>
                <w:sz w:val="18"/>
                <w:szCs w:val="18"/>
                <w:lang w:eastAsia="sv-SE"/>
              </w:rPr>
              <w:t>Indicates CSI-RS index belonging to a serving cell</w:t>
            </w:r>
            <w:r>
              <w:rPr>
                <w:rFonts w:ascii="Arial"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hAnsi="Arial"/>
                <w:b/>
                <w:i/>
                <w:sz w:val="18"/>
                <w:szCs w:val="18"/>
                <w:lang w:eastAsia="zh-CN"/>
              </w:rPr>
              <w:t>s</w:t>
            </w:r>
            <w:r>
              <w:rPr>
                <w:rFonts w:ascii="Arial" w:hAnsi="Arial"/>
                <w:b/>
                <w:i/>
                <w:sz w:val="18"/>
                <w:szCs w:val="18"/>
                <w:lang w:eastAsia="sv-SE"/>
              </w:rPr>
              <w:t>b-IndexSe</w:t>
            </w:r>
            <w:r>
              <w:rPr>
                <w:rFonts w:ascii="Arial"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SimSun" w:hAnsi="SimSun"/>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zh-CN"/>
              </w:rPr>
            </w:pPr>
            <w:r>
              <w:rPr>
                <w:rFonts w:ascii="Arial"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429" w:name="OLE_LINK36"/>
            <w:bookmarkStart w:id="3430"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429"/>
            <w:bookmarkEnd w:id="3430"/>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i/>
                <w:sz w:val="18"/>
                <w:szCs w:val="22"/>
                <w:lang w:eastAsia="zh-CN"/>
              </w:rPr>
              <w:t>ssb-Periodicity</w:t>
            </w:r>
            <w:r>
              <w:rPr>
                <w:rFonts w:ascii="Arial"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431" w:name="_Toc60777399"/>
      <w:bookmarkStart w:id="3432"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431"/>
      <w:bookmarkEnd w:id="3432"/>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3" w:name="_Toc60777400"/>
      <w:bookmarkStart w:id="3434"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433"/>
      <w:bookmarkEnd w:id="3434"/>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5" w:name="_Toc60777401"/>
      <w:bookmarkStart w:id="3436"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435"/>
      <w:bookmarkEnd w:id="3436"/>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7" w:name="_Toc60777402"/>
      <w:bookmarkStart w:id="3438"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437"/>
      <w:bookmarkEnd w:id="3438"/>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9" w:name="_Toc139045774"/>
      <w:bookmarkStart w:id="3440"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439"/>
      <w:bookmarkEnd w:id="3440"/>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1" w:name="_Toc139045775"/>
      <w:bookmarkStart w:id="3442"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441"/>
      <w:bookmarkEnd w:id="3442"/>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3" w:name="_Toc139045776"/>
      <w:bookmarkStart w:id="3444"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443"/>
      <w:bookmarkEnd w:id="3444"/>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hAnsi="Arial"/>
                <w:sz w:val="18"/>
                <w:szCs w:val="22"/>
                <w:lang w:eastAsia="zh-CN"/>
              </w:rPr>
              <w:t xml:space="preserve"> In case this field is configured for a SCell with </w:t>
            </w:r>
            <w:r>
              <w:rPr>
                <w:rFonts w:ascii="Arial" w:hAnsi="Arial"/>
                <w:i/>
                <w:sz w:val="18"/>
                <w:szCs w:val="22"/>
                <w:lang w:eastAsia="zh-CN"/>
              </w:rPr>
              <w:t>ca-SlotOffset-r16</w:t>
            </w:r>
            <w:r>
              <w:rPr>
                <w:rFonts w:ascii="Arial"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45" w:name="_Toc139045777"/>
      <w:bookmarkStart w:id="3446"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445"/>
      <w:bookmarkEnd w:id="3446"/>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7" w:name="_Toc139045778"/>
      <w:bookmarkStart w:id="3448"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447"/>
      <w:bookmarkEnd w:id="3448"/>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449"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449"/>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0"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450"/>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1" w:name="_Toc60777408"/>
      <w:bookmarkStart w:id="3452"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451"/>
      <w:bookmarkEnd w:id="3452"/>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453"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453"/>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454"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454"/>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5" w:name="_Toc139045782"/>
      <w:bookmarkStart w:id="3456"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455"/>
      <w:bookmarkEnd w:id="3456"/>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7" w:name="_Toc139045783"/>
      <w:r>
        <w:rPr>
          <w:rFonts w:ascii="Arial" w:hAnsi="Arial"/>
          <w:sz w:val="24"/>
          <w:lang w:eastAsia="ja-JP"/>
        </w:rPr>
        <w:t>–</w:t>
      </w:r>
      <w:r>
        <w:rPr>
          <w:rFonts w:ascii="Arial" w:hAnsi="Arial"/>
          <w:sz w:val="24"/>
          <w:lang w:eastAsia="ja-JP"/>
        </w:rPr>
        <w:tab/>
      </w:r>
      <w:r>
        <w:rPr>
          <w:rFonts w:ascii="Arial" w:hAnsi="Arial"/>
          <w:i/>
          <w:sz w:val="24"/>
          <w:lang w:eastAsia="ja-JP"/>
        </w:rPr>
        <w:t>TCI-UL-State</w:t>
      </w:r>
      <w:bookmarkEnd w:id="3457"/>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458"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458"/>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59"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459"/>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0" w:name="_Toc139045785"/>
      <w:bookmarkStart w:id="3461"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460"/>
      <w:bookmarkEnd w:id="3461"/>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hAnsi="Arial"/>
                <w:sz w:val="18"/>
                <w:lang w:eastAsia="zh-CN"/>
              </w:rPr>
              <w:t xml:space="preserve">The network or </w:t>
            </w:r>
            <w:r>
              <w:rPr>
                <w:rFonts w:ascii="Arial" w:eastAsia="MS Mincho" w:hAnsi="Arial" w:cs="Arial"/>
                <w:i/>
                <w:sz w:val="18"/>
                <w:szCs w:val="22"/>
                <w:lang w:eastAsia="ja-JP"/>
              </w:rPr>
              <w:t>SL-PreconfigGeneral</w:t>
            </w:r>
            <w:r>
              <w:rPr>
                <w:rFonts w:ascii="Arial" w:hAnsi="Arial" w:cs="Arial"/>
                <w:sz w:val="18"/>
                <w:szCs w:val="22"/>
                <w:lang w:eastAsia="zh-CN"/>
              </w:rPr>
              <w:t xml:space="preserve"> </w:t>
            </w:r>
            <w:r>
              <w:rPr>
                <w:rFonts w:ascii="Arial"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2" w:name="_Toc60777411"/>
      <w:bookmarkStart w:id="3463"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462"/>
      <w:bookmarkEnd w:id="3463"/>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4" w:name="_Toc60777412"/>
      <w:bookmarkStart w:id="3465"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464"/>
      <w:bookmarkEnd w:id="3465"/>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466" w:name="_Toc139045788"/>
      <w:bookmarkStart w:id="3467"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466"/>
      <w:bookmarkEnd w:id="3467"/>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8"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468"/>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469" w:name="_Toc60777414"/>
      <w:bookmarkStart w:id="3470"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469"/>
      <w:bookmarkEnd w:id="3470"/>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71" w:name="_Toc60777415"/>
      <w:bookmarkStart w:id="3472" w:name="_Toc139045791"/>
      <w:r>
        <w:rPr>
          <w:rFonts w:ascii="Arial" w:hAnsi="Arial"/>
          <w:i/>
          <w:sz w:val="24"/>
          <w:lang w:eastAsia="ja-JP"/>
        </w:rPr>
        <w:t>–</w:t>
      </w:r>
      <w:r>
        <w:rPr>
          <w:rFonts w:ascii="Arial" w:hAnsi="Arial"/>
          <w:i/>
          <w:sz w:val="24"/>
          <w:lang w:eastAsia="ja-JP"/>
        </w:rPr>
        <w:tab/>
        <w:t>UAC-BarringInfoSetIndex</w:t>
      </w:r>
      <w:bookmarkEnd w:id="3471"/>
      <w:bookmarkEnd w:id="3472"/>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73" w:name="_Toc60777416"/>
      <w:bookmarkStart w:id="3474" w:name="_Toc139045792"/>
      <w:r>
        <w:rPr>
          <w:rFonts w:ascii="Arial" w:hAnsi="Arial"/>
          <w:i/>
          <w:sz w:val="24"/>
          <w:lang w:eastAsia="ja-JP"/>
        </w:rPr>
        <w:t>–</w:t>
      </w:r>
      <w:r>
        <w:rPr>
          <w:rFonts w:ascii="Arial" w:hAnsi="Arial"/>
          <w:i/>
          <w:sz w:val="24"/>
          <w:lang w:eastAsia="ja-JP"/>
        </w:rPr>
        <w:tab/>
        <w:t>UAC-BarringInfoSetList</w:t>
      </w:r>
      <w:bookmarkEnd w:id="3473"/>
      <w:bookmarkEnd w:id="3474"/>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75" w:name="_Toc60777417"/>
      <w:bookmarkStart w:id="3476" w:name="_Toc139045793"/>
      <w:r>
        <w:rPr>
          <w:rFonts w:ascii="Arial" w:hAnsi="Arial"/>
          <w:i/>
          <w:sz w:val="24"/>
          <w:lang w:eastAsia="ja-JP"/>
        </w:rPr>
        <w:t>–</w:t>
      </w:r>
      <w:r>
        <w:rPr>
          <w:rFonts w:ascii="Arial" w:hAnsi="Arial"/>
          <w:i/>
          <w:sz w:val="24"/>
          <w:lang w:eastAsia="ja-JP"/>
        </w:rPr>
        <w:tab/>
        <w:t>UAC-BarringPerCatList</w:t>
      </w:r>
      <w:bookmarkEnd w:id="3475"/>
      <w:bookmarkEnd w:id="3476"/>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77" w:name="_Toc139045794"/>
      <w:bookmarkStart w:id="3478" w:name="_Toc60777418"/>
      <w:r>
        <w:rPr>
          <w:rFonts w:ascii="Arial" w:hAnsi="Arial"/>
          <w:i/>
          <w:sz w:val="24"/>
          <w:lang w:eastAsia="ja-JP"/>
        </w:rPr>
        <w:t>–</w:t>
      </w:r>
      <w:r>
        <w:rPr>
          <w:rFonts w:ascii="Arial" w:hAnsi="Arial"/>
          <w:i/>
          <w:sz w:val="24"/>
          <w:lang w:eastAsia="ja-JP"/>
        </w:rPr>
        <w:tab/>
        <w:t>UAC-BarringPerPLMN-List</w:t>
      </w:r>
      <w:bookmarkEnd w:id="3477"/>
      <w:bookmarkEnd w:id="3478"/>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479" w:author="Qualcomm Post123 (Umesh)" w:date="2023-09-12T15:01:00Z"/>
          <w:rFonts w:ascii="Arial" w:hAnsi="Arial"/>
          <w:i/>
          <w:iCs/>
          <w:sz w:val="24"/>
          <w:lang w:eastAsia="ja-JP"/>
        </w:rPr>
      </w:pPr>
      <w:bookmarkStart w:id="3480" w:name="_Toc60777419"/>
      <w:bookmarkStart w:id="3481" w:name="_Toc139045795"/>
      <w:ins w:id="3482" w:author="Qualcomm Post123 (Umesh)" w:date="2023-09-12T15:01:00Z">
        <w:r>
          <w:rPr>
            <w:rFonts w:ascii="Arial" w:hAnsi="Arial"/>
            <w:i/>
            <w:sz w:val="24"/>
            <w:lang w:eastAsia="ja-JP"/>
          </w:rPr>
          <w:t>–</w:t>
        </w:r>
        <w:r>
          <w:rPr>
            <w:rFonts w:ascii="Arial" w:hAnsi="Arial"/>
            <w:i/>
            <w:sz w:val="24"/>
            <w:lang w:eastAsia="ja-JP"/>
          </w:rPr>
          <w:tab/>
          <w:t>UAV-</w:t>
        </w:r>
        <w:commentRangeStart w:id="3483"/>
        <w:commentRangeStart w:id="3484"/>
        <w:commentRangeStart w:id="3485"/>
        <w:r>
          <w:rPr>
            <w:rFonts w:ascii="Arial" w:hAnsi="Arial"/>
            <w:i/>
            <w:sz w:val="24"/>
            <w:lang w:eastAsia="ja-JP"/>
          </w:rPr>
          <w:t>Config</w:t>
        </w:r>
      </w:ins>
      <w:commentRangeEnd w:id="3483"/>
      <w:r w:rsidR="00A15EEC">
        <w:rPr>
          <w:rStyle w:val="CommentReference"/>
        </w:rPr>
        <w:commentReference w:id="3483"/>
      </w:r>
      <w:commentRangeEnd w:id="3484"/>
      <w:r w:rsidR="003B4850">
        <w:rPr>
          <w:rStyle w:val="CommentReference"/>
        </w:rPr>
        <w:commentReference w:id="3484"/>
      </w:r>
      <w:commentRangeEnd w:id="3485"/>
      <w:r w:rsidR="003C1F61">
        <w:rPr>
          <w:rStyle w:val="CommentReference"/>
        </w:rPr>
        <w:commentReference w:id="3485"/>
      </w:r>
    </w:p>
    <w:p w14:paraId="3CF63A39" w14:textId="77777777" w:rsidR="00DA57E9" w:rsidRDefault="0062531B">
      <w:pPr>
        <w:overflowPunct w:val="0"/>
        <w:autoSpaceDE w:val="0"/>
        <w:autoSpaceDN w:val="0"/>
        <w:adjustRightInd w:val="0"/>
        <w:textAlignment w:val="baseline"/>
        <w:rPr>
          <w:ins w:id="3486" w:author="Qualcomm Post123 (Umesh)" w:date="2023-09-12T15:01:00Z"/>
          <w:lang w:eastAsia="ja-JP"/>
        </w:rPr>
      </w:pPr>
      <w:ins w:id="3487" w:author="Qualcomm Post123 (Umesh)" w:date="2023-09-12T15:01:00Z">
        <w:r>
          <w:rPr>
            <w:lang w:eastAsia="ja-JP"/>
          </w:rPr>
          <w:t xml:space="preserve">The IE </w:t>
        </w:r>
        <w:r>
          <w:rPr>
            <w:i/>
            <w:lang w:eastAsia="ja-JP"/>
          </w:rPr>
          <w:t>UAV-</w:t>
        </w:r>
      </w:ins>
      <w:ins w:id="3488" w:author="Qualcomm Post123 (Umesh)" w:date="2023-09-12T15:02:00Z">
        <w:r>
          <w:rPr>
            <w:i/>
            <w:lang w:eastAsia="ja-JP"/>
          </w:rPr>
          <w:t>Config</w:t>
        </w:r>
      </w:ins>
      <w:ins w:id="3489" w:author="Qualcomm Post123 (Umesh)" w:date="2023-09-12T15:01:00Z">
        <w:r>
          <w:rPr>
            <w:lang w:eastAsia="ja-JP"/>
          </w:rPr>
          <w:t xml:space="preserve"> provides </w:t>
        </w:r>
      </w:ins>
      <w:ins w:id="3490" w:author="Qualcomm Post123 (Umesh)" w:date="2023-09-12T15:02:00Z">
        <w:r>
          <w:rPr>
            <w:lang w:eastAsia="ja-JP"/>
          </w:rPr>
          <w:t>configuration</w:t>
        </w:r>
      </w:ins>
      <w:ins w:id="3491" w:author="Qualcomm Post123 (Umesh)" w:date="2023-09-12T15:01:00Z">
        <w:r>
          <w:rPr>
            <w:lang w:eastAsia="ja-JP"/>
          </w:rPr>
          <w:t xml:space="preserve"> parameters</w:t>
        </w:r>
      </w:ins>
      <w:ins w:id="3492" w:author="Qualcomm Post123 (Umesh)" w:date="2023-09-12T15:02:00Z">
        <w:r>
          <w:rPr>
            <w:lang w:eastAsia="ja-JP"/>
          </w:rPr>
          <w:t xml:space="preserve"> for </w:t>
        </w:r>
      </w:ins>
      <w:ins w:id="3493" w:author="Qualcomm Post123 (Umesh)" w:date="2023-09-12T15:04:00Z">
        <w:r>
          <w:rPr>
            <w:lang w:eastAsia="ja-JP"/>
          </w:rPr>
          <w:t>UAV UE</w:t>
        </w:r>
      </w:ins>
      <w:ins w:id="3494"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495" w:author="Qualcomm Post123 (Umesh)" w:date="2023-09-12T15:01:00Z"/>
          <w:rFonts w:ascii="Arial" w:hAnsi="Arial"/>
          <w:b/>
          <w:lang w:eastAsia="ja-JP"/>
        </w:rPr>
      </w:pPr>
      <w:ins w:id="3496" w:author="Qualcomm Post123 (Umesh)" w:date="2023-09-12T15:01:00Z">
        <w:r>
          <w:rPr>
            <w:rFonts w:ascii="Arial" w:hAnsi="Arial"/>
            <w:b/>
            <w:bCs/>
            <w:i/>
            <w:iCs/>
            <w:lang w:eastAsia="ja-JP"/>
          </w:rPr>
          <w:t>UA</w:t>
        </w:r>
      </w:ins>
      <w:ins w:id="3497" w:author="Qualcomm Post123 (Umesh)" w:date="2023-09-12T15:04:00Z">
        <w:r>
          <w:rPr>
            <w:rFonts w:ascii="Arial" w:hAnsi="Arial"/>
            <w:b/>
            <w:bCs/>
            <w:i/>
            <w:iCs/>
            <w:lang w:eastAsia="ja-JP"/>
          </w:rPr>
          <w:t>V</w:t>
        </w:r>
      </w:ins>
      <w:ins w:id="3498" w:author="Qualcomm Post123 (Umesh)" w:date="2023-09-12T15:01:00Z">
        <w:r>
          <w:rPr>
            <w:rFonts w:ascii="Arial" w:hAnsi="Arial"/>
            <w:b/>
            <w:bCs/>
            <w:i/>
            <w:iCs/>
            <w:lang w:eastAsia="ja-JP"/>
          </w:rPr>
          <w:t>-</w:t>
        </w:r>
      </w:ins>
      <w:ins w:id="3499" w:author="Qualcomm Post123 (Umesh)" w:date="2023-09-12T15:04:00Z">
        <w:r>
          <w:rPr>
            <w:rFonts w:ascii="Arial" w:hAnsi="Arial"/>
            <w:b/>
            <w:bCs/>
            <w:i/>
            <w:iCs/>
            <w:lang w:eastAsia="ja-JP"/>
          </w:rPr>
          <w:t>Config</w:t>
        </w:r>
      </w:ins>
      <w:ins w:id="3500"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01" w:author="Qualcomm Post123 (Umesh)" w:date="2023-09-12T15:01:00Z"/>
          <w:rFonts w:ascii="Courier New" w:hAnsi="Courier New"/>
          <w:color w:val="808080"/>
          <w:sz w:val="16"/>
          <w:lang w:eastAsia="en-GB"/>
        </w:rPr>
      </w:pPr>
      <w:ins w:id="3502"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03" w:author="Qualcomm Post123 (Umesh)" w:date="2023-09-12T15:01:00Z"/>
          <w:rFonts w:ascii="Courier New" w:hAnsi="Courier New"/>
          <w:color w:val="808080"/>
          <w:sz w:val="16"/>
          <w:lang w:eastAsia="en-GB"/>
        </w:rPr>
      </w:pPr>
      <w:ins w:id="3504" w:author="Qualcomm Post123 (Umesh)" w:date="2023-09-12T15:01:00Z">
        <w:r>
          <w:rPr>
            <w:rFonts w:ascii="Courier New" w:hAnsi="Courier New"/>
            <w:color w:val="808080"/>
            <w:sz w:val="16"/>
            <w:lang w:eastAsia="en-GB"/>
          </w:rPr>
          <w:t>-- TAG-UA</w:t>
        </w:r>
      </w:ins>
      <w:ins w:id="3505" w:author="Qualcomm Post123 (Umesh)" w:date="2023-09-12T15:04:00Z">
        <w:r>
          <w:rPr>
            <w:rFonts w:ascii="Courier New" w:hAnsi="Courier New"/>
            <w:color w:val="808080"/>
            <w:sz w:val="16"/>
            <w:lang w:eastAsia="en-GB"/>
          </w:rPr>
          <w:t>V</w:t>
        </w:r>
      </w:ins>
      <w:ins w:id="3506" w:author="Qualcomm Post123 (Umesh)" w:date="2023-09-12T15:01:00Z">
        <w:r>
          <w:rPr>
            <w:rFonts w:ascii="Courier New" w:hAnsi="Courier New"/>
            <w:color w:val="808080"/>
            <w:sz w:val="16"/>
            <w:lang w:eastAsia="en-GB"/>
          </w:rPr>
          <w:t>-</w:t>
        </w:r>
      </w:ins>
      <w:ins w:id="3507" w:author="Qualcomm Post123 (Umesh)" w:date="2023-09-12T15:04:00Z">
        <w:r>
          <w:rPr>
            <w:rFonts w:ascii="Courier New" w:hAnsi="Courier New"/>
            <w:color w:val="808080"/>
            <w:sz w:val="16"/>
            <w:lang w:eastAsia="en-GB"/>
          </w:rPr>
          <w:t>CONFIG</w:t>
        </w:r>
      </w:ins>
      <w:ins w:id="3508"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09"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0" w:author="Qualcomm Post123 (Umesh)" w:date="2023-09-12T15:05:00Z"/>
          <w:rFonts w:ascii="Courier New" w:hAnsi="Courier New"/>
          <w:sz w:val="16"/>
          <w:lang w:eastAsia="en-GB"/>
        </w:rPr>
      </w:pPr>
      <w:ins w:id="3511"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2" w:author="Qualcomm Post123 (Umesh)" w:date="2023-09-12T15:19:00Z"/>
          <w:rFonts w:ascii="Courier New" w:hAnsi="Courier New"/>
          <w:sz w:val="16"/>
          <w:lang w:eastAsia="en-GB"/>
        </w:rPr>
      </w:pPr>
      <w:ins w:id="3513" w:author="Qualcomm Post123 (Umesh)" w:date="2023-09-12T15:05:00Z">
        <w:r>
          <w:rPr>
            <w:rFonts w:ascii="Courier New" w:hAnsi="Courier New"/>
            <w:sz w:val="16"/>
            <w:lang w:eastAsia="en-GB"/>
          </w:rPr>
          <w:t xml:space="preserve">    flightPathUpdateDistanceThr-r18   </w:t>
        </w:r>
      </w:ins>
      <w:ins w:id="3514" w:author="Qualcomm Post123 (Umesh)" w:date="2023-09-12T15:19:00Z">
        <w:r>
          <w:rPr>
            <w:rFonts w:ascii="Courier New" w:hAnsi="Courier New"/>
            <w:sz w:val="16"/>
            <w:lang w:eastAsia="en-GB"/>
          </w:rPr>
          <w:t>CHOICE</w:t>
        </w:r>
      </w:ins>
      <w:ins w:id="3515"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6" w:author="Qualcomm Post123 (Umesh)" w:date="2023-09-12T15:20:00Z"/>
          <w:rFonts w:ascii="Courier New" w:hAnsi="Courier New"/>
          <w:sz w:val="16"/>
          <w:lang w:eastAsia="en-GB"/>
        </w:rPr>
      </w:pPr>
      <w:ins w:id="3517" w:author="Qualcomm Post123 (Umesh)" w:date="2023-09-12T15:19:00Z">
        <w:r>
          <w:rPr>
            <w:rFonts w:ascii="Courier New" w:hAnsi="Courier New"/>
            <w:sz w:val="16"/>
            <w:lang w:eastAsia="en-GB"/>
          </w:rPr>
          <w:t xml:space="preserve">        </w:t>
        </w:r>
      </w:ins>
      <w:ins w:id="3518" w:author="Qualcomm Post123 (Umesh)" w:date="2023-09-12T15:23:00Z">
        <w:r>
          <w:rPr>
            <w:rFonts w:ascii="Courier New" w:hAnsi="Courier New"/>
            <w:sz w:val="16"/>
            <w:lang w:eastAsia="en-GB"/>
          </w:rPr>
          <w:t>r</w:t>
        </w:r>
      </w:ins>
      <w:ins w:id="3519" w:author="Qualcomm Post123 (Umesh)" w:date="2023-09-12T15:20:00Z">
        <w:r>
          <w:rPr>
            <w:rFonts w:ascii="Courier New" w:hAnsi="Courier New"/>
            <w:sz w:val="16"/>
            <w:lang w:eastAsia="en-GB"/>
          </w:rPr>
          <w:t xml:space="preserve">elease  </w:t>
        </w:r>
      </w:ins>
      <w:ins w:id="3520" w:author="Qualcomm Post123 (Umesh)" w:date="2023-09-12T15:23:00Z">
        <w:r>
          <w:rPr>
            <w:rFonts w:ascii="Courier New" w:hAnsi="Courier New"/>
            <w:sz w:val="16"/>
            <w:lang w:eastAsia="en-GB"/>
          </w:rPr>
          <w:t xml:space="preserve"> </w:t>
        </w:r>
      </w:ins>
      <w:ins w:id="3521" w:author="Qualcomm Post123 (Umesh)" w:date="2023-09-12T15:20:00Z">
        <w:r>
          <w:rPr>
            <w:rFonts w:ascii="Courier New" w:hAnsi="Courier New"/>
            <w:sz w:val="16"/>
            <w:lang w:eastAsia="en-GB"/>
          </w:rPr>
          <w:t xml:space="preserve"> NULL,</w:t>
        </w:r>
      </w:ins>
    </w:p>
    <w:p w14:paraId="3CF63A41" w14:textId="169C6649"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22" w:author="Qualcomm Post123 (Umesh)" w:date="2023-09-12T15:21:00Z"/>
          <w:rFonts w:ascii="Courier New" w:hAnsi="Courier New"/>
          <w:sz w:val="16"/>
          <w:lang w:eastAsia="en-GB"/>
        </w:rPr>
      </w:pPr>
      <w:ins w:id="3523" w:author="Qualcomm Post123 (Umesh)" w:date="2023-09-12T15:20:00Z">
        <w:r>
          <w:rPr>
            <w:rFonts w:ascii="Courier New" w:hAnsi="Courier New"/>
            <w:sz w:val="16"/>
            <w:lang w:eastAsia="en-GB"/>
          </w:rPr>
          <w:t xml:space="preserve">        setup  </w:t>
        </w:r>
      </w:ins>
      <w:ins w:id="3524" w:author="Qualcomm Post123 (Umesh)" w:date="2023-09-12T15:05:00Z">
        <w:r>
          <w:rPr>
            <w:rFonts w:ascii="Courier New" w:hAnsi="Courier New"/>
            <w:sz w:val="16"/>
            <w:lang w:eastAsia="en-GB"/>
          </w:rPr>
          <w:t xml:space="preserve">  </w:t>
        </w:r>
      </w:ins>
      <w:ins w:id="3525" w:author="Qualcomm Post123 (Umesh)" w:date="2023-09-12T15:23:00Z">
        <w:r>
          <w:rPr>
            <w:rFonts w:ascii="Courier New" w:hAnsi="Courier New"/>
            <w:sz w:val="16"/>
            <w:lang w:eastAsia="en-GB"/>
          </w:rPr>
          <w:t xml:space="preserve"> </w:t>
        </w:r>
      </w:ins>
      <w:ins w:id="3526" w:author="Qualcomm Post123 (Umesh)" w:date="2023-09-12T15:05:00Z">
        <w:r>
          <w:rPr>
            <w:rFonts w:ascii="Courier New" w:hAnsi="Courier New"/>
            <w:sz w:val="16"/>
            <w:lang w:eastAsia="en-GB"/>
          </w:rPr>
          <w:t xml:space="preserve"> </w:t>
        </w:r>
        <w:commentRangeStart w:id="3527"/>
        <w:commentRangeStart w:id="3528"/>
        <w:del w:id="3529" w:author="QC-v06 (Umesh)" w:date="2023-09-22T16:02:00Z">
          <w:r w:rsidDel="003C1F61">
            <w:rPr>
              <w:rFonts w:ascii="Courier New" w:hAnsi="Courier New"/>
              <w:sz w:val="16"/>
              <w:lang w:eastAsia="en-GB"/>
            </w:rPr>
            <w:delText>INTEGER {1..</w:delText>
          </w:r>
        </w:del>
        <w:r>
          <w:rPr>
            <w:rFonts w:ascii="Courier New" w:hAnsi="Courier New"/>
            <w:sz w:val="16"/>
            <w:lang w:eastAsia="en-GB"/>
          </w:rPr>
          <w:t>FFS</w:t>
        </w:r>
        <w:del w:id="3530" w:author="QC-v06 (Umesh)" w:date="2023-09-22T16:02:00Z">
          <w:r w:rsidDel="003C1F61">
            <w:rPr>
              <w:rFonts w:ascii="Courier New" w:hAnsi="Courier New"/>
              <w:sz w:val="16"/>
              <w:lang w:eastAsia="en-GB"/>
            </w:rPr>
            <w:delText>}</w:delText>
          </w:r>
        </w:del>
      </w:ins>
      <w:commentRangeEnd w:id="3527"/>
      <w:r w:rsidR="00644E3F">
        <w:rPr>
          <w:rStyle w:val="CommentReference"/>
        </w:rPr>
        <w:commentReference w:id="3527"/>
      </w:r>
      <w:commentRangeEnd w:id="3528"/>
      <w:r w:rsidR="003C1F61">
        <w:rPr>
          <w:rStyle w:val="CommentReference"/>
        </w:rPr>
        <w:commentReference w:id="3528"/>
      </w:r>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1" w:author="Qualcomm Post123 (Umesh)" w:date="2023-09-12T15:05:00Z"/>
          <w:rFonts w:ascii="Courier New" w:hAnsi="Courier New"/>
          <w:color w:val="808080"/>
          <w:sz w:val="16"/>
          <w:lang w:eastAsia="en-GB"/>
        </w:rPr>
      </w:pPr>
      <w:ins w:id="3532" w:author="Qualcomm Post123 (Umesh)" w:date="2023-09-12T15:21:00Z">
        <w:r>
          <w:rPr>
            <w:rFonts w:ascii="Courier New" w:hAnsi="Courier New"/>
            <w:sz w:val="16"/>
            <w:lang w:eastAsia="en-GB"/>
          </w:rPr>
          <w:t xml:space="preserve">    }</w:t>
        </w:r>
      </w:ins>
      <w:ins w:id="3533" w:author="Qualcomm Post123 (Umesh)" w:date="2023-09-12T15:05:00Z">
        <w:r>
          <w:rPr>
            <w:rFonts w:ascii="Courier New" w:hAnsi="Courier New"/>
            <w:sz w:val="16"/>
            <w:lang w:eastAsia="en-GB"/>
          </w:rPr>
          <w:t xml:space="preserve">                       </w:t>
        </w:r>
      </w:ins>
      <w:ins w:id="3534" w:author="Qualcomm Post123 (Umesh)" w:date="2023-09-12T15:22:00Z">
        <w:r>
          <w:rPr>
            <w:rFonts w:ascii="Courier New" w:hAnsi="Courier New"/>
            <w:sz w:val="16"/>
            <w:lang w:eastAsia="en-GB"/>
          </w:rPr>
          <w:t xml:space="preserve">         </w:t>
        </w:r>
      </w:ins>
      <w:ins w:id="3535"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6" w:author="Qualcomm Post123 (Umesh)" w:date="2023-09-12T15:22:00Z"/>
          <w:rFonts w:ascii="Courier New" w:hAnsi="Courier New"/>
          <w:sz w:val="16"/>
          <w:lang w:eastAsia="en-GB"/>
        </w:rPr>
      </w:pPr>
      <w:ins w:id="3537" w:author="Qualcomm Post123 (Umesh)" w:date="2023-09-12T15:05:00Z">
        <w:r>
          <w:rPr>
            <w:rFonts w:ascii="Courier New" w:hAnsi="Courier New"/>
            <w:sz w:val="16"/>
            <w:lang w:eastAsia="en-GB"/>
          </w:rPr>
          <w:t xml:space="preserve">    flightPathUpdateTimeThr-r18       </w:t>
        </w:r>
      </w:ins>
      <w:ins w:id="3538"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9" w:author="Qualcomm Post123 (Umesh)" w:date="2023-09-12T15:22:00Z"/>
          <w:rFonts w:ascii="Courier New" w:hAnsi="Courier New"/>
          <w:sz w:val="16"/>
          <w:lang w:eastAsia="en-GB"/>
        </w:rPr>
      </w:pPr>
      <w:ins w:id="3540" w:author="Qualcomm Post123 (Umesh)" w:date="2023-09-12T15:22:00Z">
        <w:r>
          <w:rPr>
            <w:rFonts w:ascii="Courier New" w:hAnsi="Courier New"/>
            <w:sz w:val="16"/>
            <w:lang w:eastAsia="en-GB"/>
          </w:rPr>
          <w:t xml:space="preserve">        release  </w:t>
        </w:r>
      </w:ins>
      <w:ins w:id="3541" w:author="Qualcomm Post123 (Umesh)" w:date="2023-09-12T15:23:00Z">
        <w:r>
          <w:rPr>
            <w:rFonts w:ascii="Courier New" w:hAnsi="Courier New"/>
            <w:sz w:val="16"/>
            <w:lang w:eastAsia="en-GB"/>
          </w:rPr>
          <w:t xml:space="preserve"> </w:t>
        </w:r>
      </w:ins>
      <w:ins w:id="3542"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3" w:author="Qualcomm Post123 (Umesh)" w:date="2023-09-12T15:22:00Z"/>
          <w:rFonts w:ascii="Courier New" w:hAnsi="Courier New"/>
          <w:sz w:val="16"/>
          <w:lang w:eastAsia="en-GB"/>
        </w:rPr>
      </w:pPr>
      <w:ins w:id="3544" w:author="Qualcomm Post123 (Umesh)" w:date="2023-09-12T15:22:00Z">
        <w:r>
          <w:rPr>
            <w:rFonts w:ascii="Courier New" w:hAnsi="Courier New"/>
            <w:sz w:val="16"/>
            <w:lang w:eastAsia="en-GB"/>
          </w:rPr>
          <w:t xml:space="preserve">        setup     </w:t>
        </w:r>
      </w:ins>
      <w:ins w:id="3545"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6" w:author="Qualcomm Post123 (Umesh)" w:date="2023-09-12T15:05:00Z"/>
          <w:rFonts w:ascii="Courier New" w:hAnsi="Courier New"/>
          <w:color w:val="808080"/>
          <w:sz w:val="16"/>
          <w:lang w:eastAsia="en-GB"/>
        </w:rPr>
      </w:pPr>
      <w:ins w:id="3547" w:author="Qualcomm Post123 (Umesh)" w:date="2023-09-12T15:22:00Z">
        <w:r>
          <w:rPr>
            <w:rFonts w:ascii="Courier New" w:hAnsi="Courier New"/>
            <w:sz w:val="16"/>
            <w:lang w:eastAsia="en-GB"/>
          </w:rPr>
          <w:t xml:space="preserve">    }</w:t>
        </w:r>
      </w:ins>
      <w:ins w:id="3548"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9" w:author="Qualcomm Post123 (Umesh)" w:date="2023-09-12T15:05:00Z"/>
          <w:rFonts w:ascii="Courier New" w:hAnsi="Courier New"/>
          <w:sz w:val="16"/>
          <w:lang w:eastAsia="en-GB"/>
        </w:rPr>
      </w:pPr>
      <w:ins w:id="3550"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51"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52" w:author="Qualcomm Post123 (Umesh)" w:date="2023-09-12T15:01:00Z"/>
          <w:rFonts w:ascii="Courier New" w:hAnsi="Courier New"/>
          <w:color w:val="808080"/>
          <w:sz w:val="16"/>
          <w:lang w:eastAsia="en-GB"/>
        </w:rPr>
      </w:pPr>
      <w:ins w:id="3553" w:author="Qualcomm Post123 (Umesh)" w:date="2023-09-12T15:01:00Z">
        <w:r>
          <w:rPr>
            <w:rFonts w:ascii="Courier New" w:hAnsi="Courier New"/>
            <w:color w:val="808080"/>
            <w:sz w:val="16"/>
            <w:lang w:eastAsia="en-GB"/>
          </w:rPr>
          <w:t>-- TAG-UA</w:t>
        </w:r>
      </w:ins>
      <w:ins w:id="3554" w:author="Qualcomm Post123 (Umesh)" w:date="2023-09-12T15:04:00Z">
        <w:r>
          <w:rPr>
            <w:rFonts w:ascii="Courier New" w:hAnsi="Courier New"/>
            <w:color w:val="808080"/>
            <w:sz w:val="16"/>
            <w:lang w:eastAsia="en-GB"/>
          </w:rPr>
          <w:t>V</w:t>
        </w:r>
      </w:ins>
      <w:ins w:id="3555" w:author="Qualcomm Post123 (Umesh)" w:date="2023-09-12T15:01:00Z">
        <w:r>
          <w:rPr>
            <w:rFonts w:ascii="Courier New" w:hAnsi="Courier New"/>
            <w:color w:val="808080"/>
            <w:sz w:val="16"/>
            <w:lang w:eastAsia="en-GB"/>
          </w:rPr>
          <w:t>-</w:t>
        </w:r>
      </w:ins>
      <w:ins w:id="3556" w:author="Qualcomm Post123 (Umesh)" w:date="2023-09-12T15:04:00Z">
        <w:r>
          <w:rPr>
            <w:rFonts w:ascii="Courier New" w:hAnsi="Courier New"/>
            <w:color w:val="808080"/>
            <w:sz w:val="16"/>
            <w:lang w:eastAsia="en-GB"/>
          </w:rPr>
          <w:t>CONFIG</w:t>
        </w:r>
      </w:ins>
      <w:ins w:id="3557"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58" w:author="Qualcomm Post123 (Umesh)" w:date="2023-09-12T15:01:00Z"/>
          <w:rFonts w:ascii="Courier New" w:hAnsi="Courier New"/>
          <w:color w:val="808080"/>
          <w:sz w:val="16"/>
          <w:lang w:eastAsia="en-GB"/>
        </w:rPr>
      </w:pPr>
      <w:ins w:id="3559"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560"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561"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562" w:author="Qualcomm Post123 (Umesh)" w:date="2023-09-12T15:01:00Z"/>
                <w:rFonts w:ascii="Arial" w:hAnsi="Arial"/>
                <w:b/>
                <w:sz w:val="18"/>
                <w:lang w:eastAsia="sv-SE"/>
              </w:rPr>
            </w:pPr>
            <w:ins w:id="3563" w:author="Qualcomm Post123 (Umesh)" w:date="2023-09-12T15:01:00Z">
              <w:r>
                <w:rPr>
                  <w:rFonts w:ascii="Arial" w:hAnsi="Arial"/>
                  <w:b/>
                  <w:bCs/>
                  <w:i/>
                  <w:iCs/>
                  <w:sz w:val="18"/>
                  <w:lang w:eastAsia="sv-SE"/>
                </w:rPr>
                <w:t>UA</w:t>
              </w:r>
            </w:ins>
            <w:ins w:id="3564" w:author="Qualcomm Post123 (Umesh)" w:date="2023-09-12T15:06:00Z">
              <w:r>
                <w:rPr>
                  <w:rFonts w:ascii="Arial" w:hAnsi="Arial"/>
                  <w:b/>
                  <w:bCs/>
                  <w:i/>
                  <w:iCs/>
                  <w:sz w:val="18"/>
                  <w:lang w:eastAsia="sv-SE"/>
                </w:rPr>
                <w:t>V</w:t>
              </w:r>
            </w:ins>
            <w:ins w:id="3565" w:author="Qualcomm Post123 (Umesh)" w:date="2023-09-12T15:01:00Z">
              <w:r>
                <w:rPr>
                  <w:rFonts w:ascii="Arial" w:hAnsi="Arial"/>
                  <w:b/>
                  <w:bCs/>
                  <w:i/>
                  <w:iCs/>
                  <w:sz w:val="18"/>
                  <w:lang w:eastAsia="sv-SE"/>
                </w:rPr>
                <w:t>-</w:t>
              </w:r>
            </w:ins>
            <w:ins w:id="3566" w:author="Qualcomm Post123 (Umesh)" w:date="2023-09-12T15:06:00Z">
              <w:r>
                <w:rPr>
                  <w:rFonts w:ascii="Arial" w:hAnsi="Arial"/>
                  <w:b/>
                  <w:bCs/>
                  <w:i/>
                  <w:iCs/>
                  <w:sz w:val="18"/>
                  <w:lang w:eastAsia="sv-SE"/>
                </w:rPr>
                <w:t>Config</w:t>
              </w:r>
            </w:ins>
            <w:ins w:id="3567" w:author="Qualcomm Post123 (Umesh)" w:date="2023-09-12T15:01:00Z">
              <w:r>
                <w:rPr>
                  <w:rFonts w:ascii="Arial" w:hAnsi="Arial"/>
                  <w:b/>
                  <w:sz w:val="18"/>
                  <w:lang w:eastAsia="sv-SE"/>
                </w:rPr>
                <w:t xml:space="preserve"> field descriptions</w:t>
              </w:r>
            </w:ins>
          </w:p>
        </w:tc>
      </w:tr>
      <w:tr w:rsidR="00DA57E9" w14:paraId="3CF63A50" w14:textId="77777777">
        <w:trPr>
          <w:ins w:id="3568"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569" w:author="Qualcomm Post123 (Umesh)" w:date="2023-09-12T15:01:00Z"/>
                <w:rFonts w:ascii="Arial" w:eastAsia="Calibri" w:hAnsi="Arial"/>
                <w:sz w:val="18"/>
                <w:szCs w:val="22"/>
                <w:lang w:eastAsia="sv-SE"/>
              </w:rPr>
            </w:pPr>
            <w:ins w:id="3570" w:author="Qualcomm Post123 (Umesh)" w:date="2023-09-12T15:06:00Z">
              <w:r>
                <w:rPr>
                  <w:rFonts w:ascii="Arial" w:eastAsia="Calibri" w:hAnsi="Arial"/>
                  <w:b/>
                  <w:i/>
                  <w:sz w:val="18"/>
                  <w:szCs w:val="22"/>
                  <w:lang w:eastAsia="sv-SE"/>
                </w:rPr>
                <w:t>flightPathUpdateDistanceThr</w:t>
              </w:r>
            </w:ins>
          </w:p>
          <w:p w14:paraId="3CF63A4F" w14:textId="454FFFF7" w:rsidR="00DA57E9" w:rsidRDefault="0062531B">
            <w:pPr>
              <w:keepNext/>
              <w:keepLines/>
              <w:overflowPunct w:val="0"/>
              <w:autoSpaceDE w:val="0"/>
              <w:autoSpaceDN w:val="0"/>
              <w:adjustRightInd w:val="0"/>
              <w:spacing w:after="0"/>
              <w:textAlignment w:val="baseline"/>
              <w:rPr>
                <w:ins w:id="3571" w:author="Qualcomm Post123 (Umesh)" w:date="2023-09-12T15:01:00Z"/>
                <w:rFonts w:ascii="Arial" w:hAnsi="Arial"/>
                <w:sz w:val="18"/>
                <w:lang w:eastAsia="sv-SE"/>
              </w:rPr>
            </w:pPr>
            <w:ins w:id="3572" w:author="Qualcomm Post123 (Umesh)" w:date="2023-09-12T15:07:00Z">
              <w:r>
                <w:rPr>
                  <w:rFonts w:ascii="Arial" w:eastAsia="Calibri" w:hAnsi="Arial"/>
                  <w:sz w:val="18"/>
                  <w:szCs w:val="22"/>
                  <w:lang w:eastAsia="sv-SE"/>
                </w:rPr>
                <w:t xml:space="preserve">Distance </w:t>
              </w:r>
            </w:ins>
            <w:ins w:id="3573" w:author="Qualcomm Post123 (Umesh)" w:date="2023-09-12T15:08:00Z">
              <w:r>
                <w:rPr>
                  <w:rFonts w:ascii="Arial" w:eastAsia="Calibri" w:hAnsi="Arial"/>
                  <w:sz w:val="18"/>
                  <w:szCs w:val="22"/>
                  <w:lang w:eastAsia="sv-SE"/>
                </w:rPr>
                <w:t>t</w:t>
              </w:r>
            </w:ins>
            <w:ins w:id="3574" w:author="Qualcomm Post123 (Umesh)" w:date="2023-09-12T15:07:00Z">
              <w:r>
                <w:rPr>
                  <w:rFonts w:ascii="Arial" w:eastAsia="Calibri" w:hAnsi="Arial"/>
                  <w:sz w:val="18"/>
                  <w:szCs w:val="22"/>
                  <w:lang w:eastAsia="sv-SE"/>
                </w:rPr>
                <w:t xml:space="preserve">hreshold </w:t>
              </w:r>
            </w:ins>
            <w:commentRangeStart w:id="3575"/>
            <w:commentRangeStart w:id="3576"/>
            <w:ins w:id="3577" w:author="Qualcomm Post123 (Umesh)" w:date="2023-09-12T15:08:00Z">
              <w:r>
                <w:rPr>
                  <w:rFonts w:ascii="Arial" w:eastAsia="Calibri" w:hAnsi="Arial"/>
                  <w:sz w:val="18"/>
                  <w:szCs w:val="22"/>
                  <w:lang w:eastAsia="sv-SE"/>
                </w:rPr>
                <w:t>for</w:t>
              </w:r>
            </w:ins>
            <w:ins w:id="3578" w:author="QC-v06 (Umesh)" w:date="2023-09-22T16:04:00Z">
              <w:r w:rsidR="003C1F61">
                <w:rPr>
                  <w:rFonts w:ascii="Arial" w:eastAsia="Calibri" w:hAnsi="Arial"/>
                  <w:sz w:val="18"/>
                  <w:szCs w:val="22"/>
                  <w:lang w:eastAsia="sv-SE"/>
                </w:rPr>
                <w:t xml:space="preserve"> triggering</w:t>
              </w:r>
            </w:ins>
            <w:ins w:id="3579" w:author="Qualcomm Post123 (Umesh)" w:date="2023-09-12T15:08:00Z">
              <w:r>
                <w:rPr>
                  <w:rFonts w:ascii="Arial" w:eastAsia="Calibri" w:hAnsi="Arial"/>
                  <w:sz w:val="18"/>
                  <w:szCs w:val="22"/>
                  <w:lang w:eastAsia="sv-SE"/>
                </w:rPr>
                <w:t xml:space="preserve"> </w:t>
              </w:r>
            </w:ins>
            <w:commentRangeEnd w:id="3575"/>
            <w:r>
              <w:commentReference w:id="3575"/>
            </w:r>
            <w:commentRangeEnd w:id="3576"/>
            <w:r w:rsidR="003C1F61">
              <w:rPr>
                <w:rStyle w:val="CommentReference"/>
              </w:rPr>
              <w:commentReference w:id="3576"/>
            </w:r>
            <w:ins w:id="3580" w:author="Qualcomm Post123 (Umesh)" w:date="2023-09-12T15:07:00Z">
              <w:r>
                <w:rPr>
                  <w:rFonts w:ascii="Arial" w:eastAsia="Calibri" w:hAnsi="Arial"/>
                  <w:sz w:val="18"/>
                  <w:szCs w:val="22"/>
                  <w:lang w:eastAsia="sv-SE"/>
                </w:rPr>
                <w:t>flight path</w:t>
              </w:r>
            </w:ins>
            <w:ins w:id="3581" w:author="Qualcomm Post123 (Umesh)" w:date="2023-09-12T15:08:00Z">
              <w:r>
                <w:rPr>
                  <w:rFonts w:ascii="Arial" w:eastAsia="Calibri" w:hAnsi="Arial"/>
                  <w:sz w:val="18"/>
                  <w:szCs w:val="22"/>
                  <w:lang w:eastAsia="sv-SE"/>
                </w:rPr>
                <w:t xml:space="preserve"> update indication.</w:t>
              </w:r>
            </w:ins>
            <w:ins w:id="3582" w:author="Qualcomm Post123 (Umesh)" w:date="2023-09-12T15:09:00Z">
              <w:r>
                <w:rPr>
                  <w:rFonts w:ascii="Arial" w:eastAsia="Calibri" w:hAnsi="Arial"/>
                  <w:sz w:val="18"/>
                  <w:szCs w:val="22"/>
                  <w:lang w:eastAsia="sv-SE"/>
                </w:rPr>
                <w:t xml:space="preserve"> </w:t>
              </w:r>
            </w:ins>
          </w:p>
        </w:tc>
      </w:tr>
      <w:tr w:rsidR="00DA57E9" w14:paraId="3CF63A53" w14:textId="77777777">
        <w:trPr>
          <w:ins w:id="3583"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584" w:author="Qualcomm Post123 (Umesh)" w:date="2023-09-12T15:01:00Z"/>
                <w:rFonts w:ascii="Arial" w:eastAsia="Calibri" w:hAnsi="Arial"/>
                <w:b/>
                <w:i/>
                <w:sz w:val="18"/>
                <w:szCs w:val="22"/>
                <w:lang w:eastAsia="sv-SE"/>
              </w:rPr>
            </w:pPr>
            <w:ins w:id="3585" w:author="Qualcomm Post123 (Umesh)" w:date="2023-09-12T15:09:00Z">
              <w:r>
                <w:rPr>
                  <w:rFonts w:ascii="Arial" w:eastAsia="Calibri" w:hAnsi="Arial"/>
                  <w:b/>
                  <w:i/>
                  <w:sz w:val="18"/>
                  <w:szCs w:val="22"/>
                  <w:lang w:eastAsia="sv-SE"/>
                </w:rPr>
                <w:t>flightPathUpdateTimeThr</w:t>
              </w:r>
            </w:ins>
          </w:p>
          <w:p w14:paraId="3CF63A52" w14:textId="0961C3F3" w:rsidR="00DA57E9" w:rsidRDefault="0062531B">
            <w:pPr>
              <w:keepNext/>
              <w:keepLines/>
              <w:overflowPunct w:val="0"/>
              <w:autoSpaceDE w:val="0"/>
              <w:autoSpaceDN w:val="0"/>
              <w:adjustRightInd w:val="0"/>
              <w:spacing w:after="0"/>
              <w:textAlignment w:val="baseline"/>
              <w:rPr>
                <w:ins w:id="3586" w:author="Qualcomm Post123 (Umesh)" w:date="2023-09-12T15:01:00Z"/>
                <w:rFonts w:ascii="Arial" w:eastAsia="Calibri" w:hAnsi="Arial"/>
                <w:sz w:val="18"/>
                <w:szCs w:val="22"/>
                <w:lang w:eastAsia="sv-SE"/>
              </w:rPr>
            </w:pPr>
            <w:ins w:id="3587" w:author="Qualcomm Post123 (Umesh)" w:date="2023-09-12T15:23:00Z">
              <w:r>
                <w:rPr>
                  <w:rFonts w:ascii="Arial" w:eastAsia="Calibri" w:hAnsi="Arial"/>
                  <w:sz w:val="18"/>
                  <w:szCs w:val="22"/>
                  <w:lang w:eastAsia="sv-SE"/>
                </w:rPr>
                <w:t xml:space="preserve">Time threshold </w:t>
              </w:r>
              <w:commentRangeStart w:id="3588"/>
              <w:r>
                <w:rPr>
                  <w:rFonts w:ascii="Arial" w:eastAsia="Calibri" w:hAnsi="Arial"/>
                  <w:sz w:val="18"/>
                  <w:szCs w:val="22"/>
                  <w:lang w:eastAsia="sv-SE"/>
                </w:rPr>
                <w:t>for</w:t>
              </w:r>
            </w:ins>
            <w:ins w:id="3589" w:author="QC-v06 (Umesh)" w:date="2023-09-22T16:05:00Z">
              <w:r w:rsidR="003C1F61">
                <w:rPr>
                  <w:rFonts w:ascii="Arial" w:eastAsia="Calibri" w:hAnsi="Arial"/>
                  <w:sz w:val="18"/>
                  <w:szCs w:val="22"/>
                  <w:lang w:eastAsia="sv-SE"/>
                </w:rPr>
                <w:t xml:space="preserve"> triggering</w:t>
              </w:r>
            </w:ins>
            <w:ins w:id="3590" w:author="Qualcomm Post123 (Umesh)" w:date="2023-09-12T15:23:00Z">
              <w:r>
                <w:rPr>
                  <w:rFonts w:ascii="Arial" w:eastAsia="Calibri" w:hAnsi="Arial"/>
                  <w:sz w:val="18"/>
                  <w:szCs w:val="22"/>
                  <w:lang w:eastAsia="sv-SE"/>
                </w:rPr>
                <w:t xml:space="preserve"> </w:t>
              </w:r>
            </w:ins>
            <w:commentRangeEnd w:id="3588"/>
            <w:r>
              <w:commentReference w:id="3588"/>
            </w:r>
            <w:ins w:id="3591" w:author="Qualcomm Post123 (Umesh)" w:date="2023-09-12T15:23:00Z">
              <w:r>
                <w:rPr>
                  <w:rFonts w:ascii="Arial" w:eastAsia="Calibri" w:hAnsi="Arial"/>
                  <w:sz w:val="18"/>
                  <w:szCs w:val="22"/>
                  <w:lang w:eastAsia="sv-SE"/>
                </w:rPr>
                <w:t xml:space="preserve">flight path update indication. </w:t>
              </w:r>
            </w:ins>
          </w:p>
        </w:tc>
      </w:tr>
    </w:tbl>
    <w:p w14:paraId="3CF63A54" w14:textId="77777777" w:rsidR="00DA57E9" w:rsidRDefault="00DA57E9">
      <w:pPr>
        <w:overflowPunct w:val="0"/>
        <w:autoSpaceDE w:val="0"/>
        <w:autoSpaceDN w:val="0"/>
        <w:adjustRightInd w:val="0"/>
        <w:textAlignment w:val="baseline"/>
        <w:rPr>
          <w:ins w:id="3592"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UE-TimersAndConstants</w:t>
      </w:r>
      <w:bookmarkEnd w:id="3480"/>
      <w:bookmarkEnd w:id="3481"/>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3" w:name="_Toc139045796"/>
      <w:r>
        <w:rPr>
          <w:rFonts w:ascii="Arial" w:hAnsi="Arial"/>
          <w:sz w:val="24"/>
          <w:lang w:eastAsia="ja-JP"/>
        </w:rPr>
        <w:t>–</w:t>
      </w:r>
      <w:r>
        <w:rPr>
          <w:rFonts w:ascii="Arial" w:hAnsi="Arial"/>
          <w:sz w:val="24"/>
          <w:lang w:eastAsia="ja-JP"/>
        </w:rPr>
        <w:tab/>
      </w:r>
      <w:r>
        <w:rPr>
          <w:rFonts w:ascii="Arial" w:hAnsi="Arial"/>
          <w:i/>
          <w:sz w:val="24"/>
          <w:lang w:eastAsia="ja-JP"/>
        </w:rPr>
        <w:t>UE-TimersAndConstantsRemoteUE</w:t>
      </w:r>
      <w:bookmarkEnd w:id="3593"/>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4" w:name="_Toc60777420"/>
      <w:bookmarkStart w:id="3595"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594"/>
      <w:bookmarkEnd w:id="3595"/>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6" w:name="_Toc139045798"/>
      <w:r>
        <w:rPr>
          <w:rFonts w:ascii="Arial" w:hAnsi="Arial"/>
          <w:sz w:val="24"/>
          <w:lang w:eastAsia="ja-JP"/>
        </w:rPr>
        <w:t>–</w:t>
      </w:r>
      <w:r>
        <w:rPr>
          <w:rFonts w:ascii="Arial" w:hAnsi="Arial"/>
          <w:sz w:val="24"/>
          <w:lang w:eastAsia="ja-JP"/>
        </w:rPr>
        <w:tab/>
      </w:r>
      <w:r>
        <w:rPr>
          <w:rFonts w:ascii="Arial" w:hAnsi="Arial"/>
          <w:i/>
          <w:sz w:val="24"/>
          <w:lang w:eastAsia="ja-JP"/>
        </w:rPr>
        <w:t>UL-ExcessDelayConfig</w:t>
      </w:r>
      <w:bookmarkEnd w:id="3596"/>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delayThreshold</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hAnsi="Courier New"/>
          <w:sz w:val="16"/>
          <w:lang w:eastAsia="en-GB"/>
        </w:rPr>
        <w:t xml:space="preserve"> </w:t>
      </w:r>
      <w:r>
        <w:rPr>
          <w:rFonts w:ascii="Courier New" w:eastAsia="DengXian"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DengXian"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597"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597"/>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598" w:name="_Toc139045800"/>
      <w:bookmarkStart w:id="3599"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598"/>
      <w:bookmarkEnd w:id="3599"/>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600" w:name="_Toc60777422"/>
      <w:bookmarkStart w:id="3601" w:name="_Toc139045801"/>
      <w:r>
        <w:rPr>
          <w:rFonts w:ascii="Arial" w:hAnsi="Arial"/>
          <w:i/>
          <w:sz w:val="24"/>
          <w:lang w:eastAsia="ja-JP"/>
        </w:rPr>
        <w:t>–</w:t>
      </w:r>
      <w:r>
        <w:rPr>
          <w:rFonts w:ascii="Arial" w:hAnsi="Arial"/>
          <w:i/>
          <w:sz w:val="24"/>
          <w:lang w:eastAsia="ja-JP"/>
        </w:rPr>
        <w:tab/>
        <w:t>UplinkConfigCommon</w:t>
      </w:r>
      <w:bookmarkEnd w:id="3600"/>
      <w:bookmarkEnd w:id="3601"/>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602" w:name="_Toc60777423"/>
      <w:bookmarkStart w:id="3603"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602"/>
      <w:bookmarkEnd w:id="3603"/>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4"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604"/>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5" w:name="_Toc139045804"/>
      <w:r>
        <w:rPr>
          <w:rFonts w:ascii="Arial" w:hAnsi="Arial"/>
          <w:sz w:val="24"/>
          <w:lang w:eastAsia="ja-JP"/>
        </w:rPr>
        <w:t>–</w:t>
      </w:r>
      <w:r>
        <w:rPr>
          <w:rFonts w:ascii="Arial" w:hAnsi="Arial"/>
          <w:sz w:val="24"/>
          <w:lang w:eastAsia="ja-JP"/>
        </w:rPr>
        <w:tab/>
      </w:r>
      <w:r>
        <w:rPr>
          <w:rFonts w:ascii="Arial" w:hAnsi="Arial"/>
          <w:i/>
          <w:iCs/>
          <w:sz w:val="24"/>
          <w:lang w:eastAsia="ja-JP"/>
        </w:rPr>
        <w:t>Uu-RelayRLC-ChannelConfig</w:t>
      </w:r>
      <w:bookmarkEnd w:id="3605"/>
    </w:p>
    <w:p w14:paraId="3CF63B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u-RelayRLC-ChannelConfig</w:t>
      </w:r>
      <w:r>
        <w:rPr>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Config</w:t>
      </w:r>
      <w:r>
        <w:rPr>
          <w:rFonts w:ascii="Arial"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Uu-Relay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zh-CN"/>
              </w:rPr>
              <w:t>Uu Relay RLC channel</w:t>
            </w:r>
            <w:r>
              <w:rPr>
                <w:rFonts w:ascii="Arial" w:hAnsi="Arial"/>
                <w:sz w:val="18"/>
                <w:lang w:eastAsia="sv-SE"/>
              </w:rPr>
              <w:t xml:space="preserve"> in the link between L2 U2N Relay UE 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is field is mandatory present upon creation of a </w:t>
            </w:r>
            <w:r>
              <w:rPr>
                <w:rFonts w:ascii="Arial"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6" w:name="_Toc139045805"/>
      <w:r>
        <w:rPr>
          <w:rFonts w:ascii="Arial" w:hAnsi="Arial"/>
          <w:sz w:val="24"/>
          <w:lang w:eastAsia="ja-JP"/>
        </w:rPr>
        <w:t>–</w:t>
      </w:r>
      <w:r>
        <w:rPr>
          <w:rFonts w:ascii="Arial" w:hAnsi="Arial"/>
          <w:sz w:val="24"/>
          <w:lang w:eastAsia="ja-JP"/>
        </w:rPr>
        <w:tab/>
      </w:r>
      <w:r>
        <w:rPr>
          <w:rFonts w:ascii="Arial" w:hAnsi="Arial"/>
          <w:i/>
          <w:iCs/>
          <w:sz w:val="24"/>
          <w:lang w:eastAsia="ja-JP"/>
        </w:rPr>
        <w:t>Uu-RelayRLC-ChannelID</w:t>
      </w:r>
      <w:bookmarkEnd w:id="3606"/>
    </w:p>
    <w:p w14:paraId="3CF63B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u-RelayRLC-ChannelID </w:t>
      </w:r>
      <w:r>
        <w:rPr>
          <w:lang w:eastAsia="ja-JP"/>
        </w:rPr>
        <w:t>is used to identify a Uu Relay RLC channel in the link between L2 U2N Relay UE 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ID</w:t>
      </w:r>
      <w:r>
        <w:rPr>
          <w:rFonts w:ascii="Arial"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07" w:name="_Toc139045806"/>
      <w:bookmarkStart w:id="3608" w:name="_Toc60777424"/>
      <w:r>
        <w:rPr>
          <w:rFonts w:ascii="Arial" w:hAnsi="Arial"/>
          <w:sz w:val="24"/>
          <w:lang w:eastAsia="ja-JP"/>
        </w:rPr>
        <w:t>–</w:t>
      </w:r>
      <w:r>
        <w:rPr>
          <w:rFonts w:ascii="Arial" w:hAnsi="Arial"/>
          <w:sz w:val="24"/>
          <w:lang w:eastAsia="ja-JP"/>
        </w:rPr>
        <w:tab/>
      </w:r>
      <w:r>
        <w:rPr>
          <w:rFonts w:ascii="Arial" w:hAnsi="Arial"/>
          <w:i/>
          <w:sz w:val="24"/>
          <w:lang w:eastAsia="ja-JP"/>
        </w:rPr>
        <w:t>UplinkTxDirectCurrentList</w:t>
      </w:r>
      <w:bookmarkEnd w:id="3607"/>
      <w:bookmarkEnd w:id="3608"/>
    </w:p>
    <w:p w14:paraId="3CF63BC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List</w:t>
      </w:r>
      <w:r>
        <w:rPr>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List</w:t>
      </w:r>
      <w:r>
        <w:rPr>
          <w:rFonts w:ascii="Arial"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BWP </w:t>
            </w:r>
            <w:r>
              <w:rPr>
                <w:rFonts w:ascii="Arial"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ell </w:t>
            </w:r>
            <w:r>
              <w:rPr>
                <w:rFonts w:ascii="Arial"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serving cell corresponding to the </w:t>
            </w:r>
            <w:r>
              <w:rPr>
                <w:rFonts w:ascii="Arial" w:hAnsi="Arial"/>
                <w:i/>
                <w:sz w:val="18"/>
                <w:lang w:eastAsia="sv-SE"/>
              </w:rPr>
              <w:t>uplinkDirectCurrentBWP</w:t>
            </w:r>
            <w:r>
              <w:rPr>
                <w:rFonts w:ascii="Arial"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609" w:name="_Toc139045807"/>
      <w:r>
        <w:rPr>
          <w:rFonts w:ascii="Arial" w:hAnsi="Arial"/>
          <w:i/>
          <w:iCs/>
          <w:sz w:val="24"/>
          <w:lang w:eastAsia="ja-JP"/>
        </w:rPr>
        <w:t>–</w:t>
      </w:r>
      <w:r>
        <w:rPr>
          <w:rFonts w:ascii="Arial" w:hAnsi="Arial"/>
          <w:i/>
          <w:iCs/>
          <w:sz w:val="24"/>
          <w:lang w:eastAsia="ja-JP"/>
        </w:rPr>
        <w:tab/>
        <w:t>UplinkTxDirectCurrentMoreCarrierList</w:t>
      </w:r>
      <w:bookmarkEnd w:id="3609"/>
    </w:p>
    <w:p w14:paraId="3CF63C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MoreCarrierList</w:t>
      </w:r>
      <w:r>
        <w:rPr>
          <w:lang w:eastAsia="ja-JP"/>
        </w:rPr>
        <w:t xml:space="preserve"> indicates the Tx Direct Current locations for </w:t>
      </w:r>
      <w:r>
        <w:rPr>
          <w:szCs w:val="22"/>
          <w:lang w:eastAsia="sv-SE"/>
        </w:rPr>
        <w:t>intra-band CA including one, two or more uplink carriers.</w:t>
      </w:r>
      <w:r>
        <w:rPr>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plinkTxDirectCurrentMoreCarrierList</w:t>
      </w:r>
      <w:r>
        <w:rPr>
          <w:rFonts w:ascii="Arial"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UplinkTxDirectCurrentMoreCarrierList</w:t>
            </w:r>
            <w:r>
              <w:rPr>
                <w:rFonts w:ascii="Arial" w:hAnsi="Arial"/>
                <w:b/>
                <w:sz w:val="18"/>
                <w:lang w:eastAsia="sv-SE"/>
              </w:rPr>
              <w:t xml:space="preserve"> and </w:t>
            </w:r>
            <w:r>
              <w:rPr>
                <w:rFonts w:ascii="Arial" w:hAnsi="Arial"/>
                <w:b/>
                <w:i/>
                <w:iCs/>
                <w:sz w:val="18"/>
                <w:lang w:eastAsia="sv-SE"/>
              </w:rPr>
              <w:t>CC-Group</w:t>
            </w:r>
            <w:r>
              <w:rPr>
                <w:rFonts w:ascii="Arial"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contiguous carriers sharing the same PA in an intra-band UL CA configuration.</w:t>
            </w:r>
            <w:r>
              <w:rPr>
                <w:rFonts w:ascii="Arial" w:hAnsi="Arial"/>
                <w:sz w:val="18"/>
                <w:lang w:eastAsia="ja-JP"/>
              </w:rPr>
              <w:t xml:space="preserve"> </w:t>
            </w:r>
            <w:r>
              <w:rPr>
                <w:rFonts w:ascii="Arial" w:hAnsi="Arial"/>
                <w:sz w:val="18"/>
                <w:lang w:eastAsia="sv-SE"/>
              </w:rPr>
              <w:t xml:space="preserve">The UE shall report only one </w:t>
            </w:r>
            <w:r>
              <w:rPr>
                <w:rFonts w:ascii="Arial" w:hAnsi="Arial"/>
                <w:sz w:val="18"/>
                <w:lang w:eastAsia="zh-CN"/>
              </w:rPr>
              <w:t>DC</w:t>
            </w:r>
            <w:r>
              <w:rPr>
                <w:rFonts w:ascii="Arial" w:hAnsi="Arial"/>
                <w:sz w:val="18"/>
                <w:lang w:eastAsia="sv-SE"/>
              </w:rPr>
              <w:t xml:space="preserve"> location for an intra-band CC combination with one active uplink carrier in case </w:t>
            </w:r>
            <w:r>
              <w:rPr>
                <w:rFonts w:ascii="Arial" w:hAnsi="Arial"/>
                <w:i/>
                <w:iCs/>
                <w:sz w:val="18"/>
                <w:lang w:eastAsia="sv-SE"/>
              </w:rPr>
              <w:t xml:space="preserve">DefaultDC-Location </w:t>
            </w:r>
            <w:r>
              <w:rPr>
                <w:rFonts w:ascii="Arial" w:hAnsi="Arial"/>
                <w:sz w:val="18"/>
                <w:lang w:eastAsia="sv-SE"/>
              </w:rPr>
              <w:t xml:space="preserve">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DC location offset to the default DC location derived from </w:t>
            </w:r>
            <w:r>
              <w:rPr>
                <w:rFonts w:ascii="Arial" w:hAnsi="Arial"/>
                <w:i/>
                <w:iCs/>
                <w:sz w:val="18"/>
                <w:lang w:eastAsia="sv-SE"/>
              </w:rPr>
              <w:t>defaultDC-Location</w:t>
            </w:r>
            <w:r>
              <w:rPr>
                <w:rFonts w:ascii="Arial" w:hAnsi="Arial"/>
                <w:sz w:val="18"/>
                <w:lang w:eastAsia="zh-CN"/>
              </w:rPr>
              <w:t xml:space="preserve">. </w:t>
            </w:r>
            <w:r>
              <w:rPr>
                <w:rFonts w:ascii="Arial"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ffsetValu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sz w:val="18"/>
                <w:lang w:eastAsia="sv-SE"/>
              </w:rPr>
              <w:t>configuredCarrier</w:t>
            </w:r>
            <w:r>
              <w:rPr>
                <w:rFonts w:ascii="Arial" w:hAnsi="Arial"/>
                <w:sz w:val="18"/>
                <w:lang w:eastAsia="sv-SE"/>
              </w:rPr>
              <w:t xml:space="preserve"> or </w:t>
            </w:r>
            <w:r>
              <w:rPr>
                <w:rFonts w:ascii="Arial" w:hAnsi="Arial"/>
                <w:i/>
                <w:sz w:val="18"/>
                <w:lang w:eastAsia="sv-SE"/>
              </w:rPr>
              <w:t>configuredBWP</w:t>
            </w:r>
            <w:r>
              <w:rPr>
                <w:rFonts w:ascii="Arial" w:hAnsi="Arial"/>
                <w:iCs/>
                <w:sz w:val="18"/>
                <w:lang w:eastAsia="sv-SE"/>
              </w:rPr>
              <w:t xml:space="preserve">. </w:t>
            </w:r>
            <w:r>
              <w:rPr>
                <w:rFonts w:ascii="Arial" w:hAnsi="Arial"/>
                <w:i/>
                <w:iCs/>
                <w:sz w:val="18"/>
                <w:lang w:eastAsia="sv-SE"/>
              </w:rPr>
              <w:t>offsetlist</w:t>
            </w:r>
            <w:r>
              <w:rPr>
                <w:rFonts w:ascii="Arial" w:hAnsi="Arial"/>
                <w:sz w:val="18"/>
                <w:lang w:eastAsia="sv-SE"/>
              </w:rPr>
              <w:t xml:space="preserv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 xml:space="preserve">. Each entity in this list corresponds to the entry in carriers combination in </w:t>
            </w:r>
            <w:r>
              <w:rPr>
                <w:rFonts w:ascii="Arial" w:hAnsi="Arial"/>
                <w:i/>
                <w:iCs/>
                <w:sz w:val="18"/>
                <w:lang w:eastAsia="sv-SE"/>
              </w:rPr>
              <w:t>IntraBandCC-CombinationReqList</w:t>
            </w:r>
            <w:r>
              <w:rPr>
                <w:rFonts w:ascii="Arial" w:hAnsi="Arial"/>
                <w:sz w:val="18"/>
                <w:lang w:eastAsia="sv-SE"/>
              </w:rPr>
              <w:t xml:space="preserve"> of the intra-band CA component. For each CC group, the UE shall include the same number of entries, and listed in the same order as in CC-CombinationList. If </w:t>
            </w:r>
            <w:r>
              <w:rPr>
                <w:rFonts w:ascii="Arial" w:hAnsi="Arial"/>
                <w:i/>
                <w:iCs/>
                <w:sz w:val="18"/>
                <w:lang w:eastAsia="sv-SE"/>
              </w:rPr>
              <w:t>DefaultDC-Location</w:t>
            </w:r>
            <w:r>
              <w:rPr>
                <w:rFonts w:ascii="Arial" w:hAnsi="Arial"/>
                <w:sz w:val="18"/>
                <w:lang w:eastAsia="sv-SE"/>
              </w:rPr>
              <w:t xml:space="preserve"> is set the </w:t>
            </w:r>
            <w:r>
              <w:rPr>
                <w:rFonts w:ascii="Arial" w:hAnsi="Arial"/>
                <w:i/>
                <w:iCs/>
                <w:sz w:val="18"/>
                <w:lang w:eastAsia="sv-SE"/>
              </w:rPr>
              <w:t>activeCarrier</w:t>
            </w:r>
            <w:r>
              <w:rPr>
                <w:rFonts w:ascii="Arial"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highest edge of the </w:t>
            </w:r>
            <w:r>
              <w:rPr>
                <w:rFonts w:ascii="Arial" w:hAnsi="Arial"/>
                <w:i/>
                <w:iCs/>
                <w:sz w:val="18"/>
                <w:lang w:eastAsia="sv-SE"/>
              </w:rPr>
              <w:t>CC-Group</w:t>
            </w:r>
            <w:r>
              <w:rPr>
                <w:rFonts w:ascii="Arial" w:hAnsi="Arial"/>
                <w:sz w:val="18"/>
                <w:lang w:eastAsia="sv-SE"/>
              </w:rPr>
              <w:t xml:space="preserve">. If asbsent, there is only one carrier in this group indicated by </w:t>
            </w:r>
            <w:r>
              <w:rPr>
                <w:rFonts w:ascii="Arial" w:hAnsi="Arial"/>
                <w:i/>
                <w:iCs/>
                <w:sz w:val="18"/>
                <w:lang w:eastAsia="sv-SE"/>
              </w:rPr>
              <w:t>servCellIndexLower</w:t>
            </w:r>
            <w:r>
              <w:rPr>
                <w:rFonts w:ascii="Arial"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lowest edge of the </w:t>
            </w:r>
            <w:r>
              <w:rPr>
                <w:rFonts w:ascii="Arial" w:hAnsi="Arial"/>
                <w:i/>
                <w:iCs/>
                <w:sz w:val="18"/>
                <w:lang w:eastAsia="sv-SE"/>
              </w:rPr>
              <w:t>CC-Group</w:t>
            </w:r>
            <w:r>
              <w:rPr>
                <w:rFonts w:ascii="Arial"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DefaultDC-Location</w:t>
            </w:r>
            <w:r>
              <w:rPr>
                <w:rFonts w:ascii="Arial"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0" w:name="_Toc139045808"/>
      <w:r>
        <w:rPr>
          <w:rFonts w:ascii="Arial" w:hAnsi="Arial"/>
          <w:sz w:val="24"/>
          <w:lang w:eastAsia="ja-JP"/>
        </w:rPr>
        <w:t>–</w:t>
      </w:r>
      <w:r>
        <w:rPr>
          <w:rFonts w:ascii="Arial" w:hAnsi="Arial"/>
          <w:sz w:val="24"/>
          <w:lang w:eastAsia="ja-JP"/>
        </w:rPr>
        <w:tab/>
      </w:r>
      <w:r>
        <w:rPr>
          <w:rFonts w:ascii="Arial" w:hAnsi="Arial"/>
          <w:i/>
          <w:sz w:val="24"/>
          <w:lang w:eastAsia="ja-JP"/>
        </w:rPr>
        <w:t>UplinkTxDirectCurrentTwoCarrierList</w:t>
      </w:r>
      <w:bookmarkEnd w:id="3610"/>
    </w:p>
    <w:p w14:paraId="3CF63C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TwoCarrierList</w:t>
      </w:r>
      <w:r>
        <w:rPr>
          <w:lang w:eastAsia="ja-JP"/>
        </w:rPr>
        <w:t xml:space="preserve"> indicates the Tx Direct Current locations when </w:t>
      </w:r>
      <w:r>
        <w:rPr>
          <w:szCs w:val="22"/>
          <w:lang w:eastAsia="sv-SE"/>
        </w:rPr>
        <w:t>uplink intra-band CA with two carriers is configured</w:t>
      </w:r>
      <w:r>
        <w:rPr>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TwoCarrierList</w:t>
      </w:r>
      <w:r>
        <w:rPr>
          <w:rFonts w:ascii="Arial"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Info </w:t>
            </w:r>
            <w:r>
              <w:rPr>
                <w:rFonts w:ascii="Arial"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carrier which is to be used as the reference for interpreting the Tx Direction Current location as reported using </w:t>
            </w:r>
            <w:r>
              <w:rPr>
                <w:rFonts w:ascii="Arial" w:hAnsi="Arial"/>
                <w:i/>
                <w:iCs/>
                <w:sz w:val="18"/>
                <w:szCs w:val="22"/>
                <w:lang w:eastAsia="sv-SE"/>
              </w:rPr>
              <w:t>txDirectCurrentLocation-r16</w:t>
            </w:r>
            <w:r>
              <w:rPr>
                <w:rFonts w:ascii="Arial" w:hAnsi="Arial"/>
                <w:sz w:val="18"/>
                <w:szCs w:val="22"/>
                <w:lang w:eastAsia="sv-SE"/>
              </w:rPr>
              <w:t xml:space="preserve">. The numerology of the uplink BWP ID reported with </w:t>
            </w:r>
            <w:r>
              <w:rPr>
                <w:rFonts w:ascii="Arial" w:hAnsi="Arial"/>
                <w:i/>
                <w:iCs/>
                <w:sz w:val="18"/>
                <w:szCs w:val="22"/>
                <w:lang w:eastAsia="sv-SE"/>
              </w:rPr>
              <w:t xml:space="preserve">bwp-Id-r16 </w:t>
            </w:r>
            <w:r>
              <w:rPr>
                <w:rFonts w:ascii="Arial"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two carrier uplink CA with the serving cells reported using </w:t>
            </w:r>
            <w:r>
              <w:rPr>
                <w:rFonts w:ascii="Arial" w:hAnsi="Arial"/>
                <w:i/>
                <w:iCs/>
                <w:sz w:val="18"/>
                <w:szCs w:val="22"/>
                <w:lang w:eastAsia="sv-SE"/>
              </w:rPr>
              <w:t xml:space="preserve">carrierOneInfo-r16 </w:t>
            </w:r>
            <w:r>
              <w:rPr>
                <w:rFonts w:ascii="Arial" w:hAnsi="Arial"/>
                <w:sz w:val="18"/>
                <w:szCs w:val="22"/>
                <w:lang w:eastAsia="sv-SE"/>
              </w:rPr>
              <w:t xml:space="preserve">and </w:t>
            </w:r>
            <w:r>
              <w:rPr>
                <w:rFonts w:ascii="Arial" w:hAnsi="Arial"/>
                <w:i/>
                <w:iCs/>
                <w:sz w:val="18"/>
                <w:szCs w:val="22"/>
                <w:lang w:eastAsia="sv-SE"/>
              </w:rPr>
              <w:t>carrierTwoInfo-r16</w:t>
            </w:r>
            <w:r>
              <w:rPr>
                <w:rFonts w:ascii="Arial"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hAnsi="Arial"/>
                <w:i/>
                <w:iCs/>
                <w:sz w:val="18"/>
                <w:szCs w:val="22"/>
                <w:lang w:eastAsia="sv-SE"/>
              </w:rPr>
              <w:t>referenceCarrierIndex</w:t>
            </w:r>
            <w:r>
              <w:rPr>
                <w:rFonts w:ascii="Arial"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arrierInfo </w:t>
            </w:r>
            <w:r>
              <w:rPr>
                <w:rFonts w:ascii="Arial"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or the reported </w:t>
            </w:r>
            <w:r>
              <w:rPr>
                <w:rFonts w:ascii="Arial" w:hAnsi="Arial"/>
                <w:sz w:val="18"/>
                <w:szCs w:val="22"/>
                <w:lang w:eastAsia="sv-SE"/>
              </w:rPr>
              <w:t xml:space="preserve">uplink Tx Direct Current location(s) corresponding to </w:t>
            </w:r>
            <w:r>
              <w:rPr>
                <w:rFonts w:ascii="Arial" w:hAnsi="Arial"/>
                <w:i/>
                <w:iCs/>
                <w:sz w:val="18"/>
                <w:szCs w:val="22"/>
                <w:lang w:eastAsia="sv-SE"/>
              </w:rPr>
              <w:t>singlePA-TxDirectCurrent-r16</w:t>
            </w:r>
            <w:r>
              <w:rPr>
                <w:rFonts w:ascii="Arial" w:hAnsi="Arial"/>
                <w:sz w:val="18"/>
                <w:szCs w:val="22"/>
                <w:lang w:eastAsia="sv-SE"/>
              </w:rPr>
              <w:t>, i</w:t>
            </w:r>
            <w:r>
              <w:rPr>
                <w:rFonts w:ascii="Arial" w:hAnsi="Arial"/>
                <w:bCs/>
                <w:iCs/>
                <w:sz w:val="18"/>
                <w:szCs w:val="22"/>
                <w:lang w:eastAsia="sv-SE"/>
              </w:rPr>
              <w:t xml:space="preserve">ndicates whether the carrier is deactivated or not for this serving cell. If the carrier refers to the PCell, the UE shall not set this field to </w:t>
            </w:r>
            <w:r>
              <w:rPr>
                <w:rFonts w:ascii="Arial" w:hAnsi="Arial"/>
                <w:bCs/>
                <w:i/>
                <w:iCs/>
                <w:sz w:val="18"/>
                <w:szCs w:val="22"/>
                <w:lang w:eastAsia="sv-SE"/>
              </w:rPr>
              <w:t>deactivated</w:t>
            </w:r>
            <w:r>
              <w:rPr>
                <w:rFonts w:ascii="Arial"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 </w:t>
            </w:r>
            <w:r>
              <w:rPr>
                <w:rFonts w:ascii="Arial"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used by the UE with the second PA for the UEs which support dual PA for this uplink carrier aggregation. 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1" w:name="_Toc139045809"/>
      <w:bookmarkStart w:id="3612"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611"/>
      <w:bookmarkEnd w:id="3612"/>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3" w:name="_Toc139045810"/>
      <w:bookmarkStart w:id="3614"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613"/>
      <w:bookmarkEnd w:id="3614"/>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5" w:name="_Toc139045811"/>
      <w:bookmarkStart w:id="3616" w:name="_Toc60777427"/>
      <w:r>
        <w:rPr>
          <w:rFonts w:ascii="Arial" w:hAnsi="Arial"/>
          <w:sz w:val="24"/>
          <w:lang w:eastAsia="ja-JP"/>
        </w:rPr>
        <w:t>–</w:t>
      </w:r>
      <w:r>
        <w:rPr>
          <w:rFonts w:ascii="Arial" w:hAnsi="Arial"/>
          <w:sz w:val="24"/>
          <w:lang w:eastAsia="ja-JP"/>
        </w:rPr>
        <w:tab/>
      </w:r>
      <w:r>
        <w:rPr>
          <w:rFonts w:ascii="Arial" w:hAnsi="Arial"/>
          <w:i/>
          <w:sz w:val="24"/>
          <w:lang w:eastAsia="ja-JP"/>
        </w:rPr>
        <w:t>ZP-CSI-RS-ResourceSetId</w:t>
      </w:r>
      <w:bookmarkEnd w:id="3615"/>
      <w:bookmarkEnd w:id="3616"/>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17" w:name="_Toc60777428"/>
      <w:bookmarkStart w:id="3618" w:name="_Toc139045812"/>
      <w:r>
        <w:rPr>
          <w:rFonts w:ascii="Arial" w:hAnsi="Arial"/>
          <w:sz w:val="28"/>
          <w:lang w:eastAsia="ja-JP"/>
        </w:rPr>
        <w:t>6.3.3</w:t>
      </w:r>
      <w:r>
        <w:rPr>
          <w:rFonts w:ascii="Arial" w:hAnsi="Arial"/>
          <w:sz w:val="28"/>
          <w:lang w:eastAsia="ja-JP"/>
        </w:rPr>
        <w:tab/>
        <w:t>UE capability information elements</w:t>
      </w:r>
      <w:bookmarkEnd w:id="3617"/>
      <w:bookmarkEnd w:id="3618"/>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19" w:name="_Toc60777429"/>
      <w:bookmarkStart w:id="3620"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619"/>
      <w:bookmarkEnd w:id="3620"/>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1" w:name="_Toc139045814"/>
      <w:bookmarkStart w:id="3622"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621"/>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3"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622"/>
      <w:bookmarkEnd w:id="3623"/>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DengXian"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4" w:name="_Toc139045816"/>
      <w:bookmarkStart w:id="3625"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624"/>
      <w:bookmarkEnd w:id="3625"/>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6"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626"/>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27" w:name="_Toc60777432"/>
      <w:bookmarkStart w:id="3628"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627"/>
      <w:bookmarkEnd w:id="3628"/>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29" w:name="_Toc139045819"/>
      <w:bookmarkStart w:id="3630"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629"/>
      <w:bookmarkEnd w:id="3630"/>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31" w:name="_Toc139045820"/>
      <w:bookmarkStart w:id="3632"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631"/>
      <w:bookmarkEnd w:id="3632"/>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33" w:name="_Toc139045821"/>
      <w:bookmarkStart w:id="3634"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633"/>
      <w:bookmarkEnd w:id="3634"/>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635" w:name="_Toc139045822"/>
      <w:bookmarkStart w:id="3636"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635"/>
      <w:bookmarkEnd w:id="3636"/>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637" w:name="_Toc60777437"/>
      <w:bookmarkStart w:id="3638" w:name="_Toc139045823"/>
      <w:r>
        <w:rPr>
          <w:rFonts w:ascii="Arial" w:hAnsi="Arial"/>
          <w:sz w:val="24"/>
          <w:lang w:eastAsia="ja-JP"/>
        </w:rPr>
        <w:t>–</w:t>
      </w:r>
      <w:r>
        <w:rPr>
          <w:rFonts w:ascii="Arial" w:hAnsi="Arial"/>
          <w:sz w:val="24"/>
          <w:lang w:eastAsia="ja-JP"/>
        </w:rPr>
        <w:tab/>
      </w:r>
      <w:r>
        <w:rPr>
          <w:rFonts w:ascii="Arial" w:hAnsi="Arial"/>
          <w:i/>
          <w:sz w:val="24"/>
          <w:lang w:eastAsia="en-GB"/>
        </w:rPr>
        <w:t>CarrierAggregationVariant</w:t>
      </w:r>
      <w:bookmarkEnd w:id="3637"/>
      <w:bookmarkEnd w:id="3638"/>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639" w:name="_Toc60777438"/>
      <w:bookmarkStart w:id="3640" w:name="_Toc139045824"/>
      <w:r>
        <w:rPr>
          <w:rFonts w:ascii="Arial" w:hAnsi="Arial"/>
          <w:sz w:val="24"/>
          <w:lang w:eastAsia="ja-JP"/>
        </w:rPr>
        <w:t>–</w:t>
      </w:r>
      <w:r>
        <w:rPr>
          <w:rFonts w:ascii="Arial" w:hAnsi="Arial"/>
          <w:sz w:val="24"/>
          <w:lang w:eastAsia="ja-JP"/>
        </w:rPr>
        <w:tab/>
      </w:r>
      <w:r>
        <w:rPr>
          <w:rFonts w:ascii="Arial" w:hAnsi="Arial"/>
          <w:i/>
          <w:sz w:val="24"/>
          <w:lang w:eastAsia="ja-JP"/>
        </w:rPr>
        <w:t>CodebookParameters</w:t>
      </w:r>
      <w:bookmarkEnd w:id="3639"/>
      <w:bookmarkEnd w:id="3640"/>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1" w:name="_Toc60777439"/>
      <w:bookmarkStart w:id="3642"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641"/>
      <w:bookmarkEnd w:id="3642"/>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3" w:name="_Toc139045826"/>
      <w:bookmarkStart w:id="3644"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643"/>
      <w:bookmarkEnd w:id="3644"/>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5" w:name="_Toc60777441"/>
      <w:bookmarkStart w:id="3646"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645"/>
      <w:bookmarkEnd w:id="3646"/>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7" w:name="_Toc60777442"/>
      <w:bookmarkStart w:id="3648"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647"/>
      <w:bookmarkEnd w:id="3648"/>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49" w:name="_Toc139045829"/>
      <w:bookmarkStart w:id="3650"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649"/>
      <w:bookmarkEnd w:id="3650"/>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1" w:name="_Toc60777444"/>
      <w:bookmarkStart w:id="3652"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651"/>
      <w:bookmarkEnd w:id="3652"/>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3" w:name="_Toc139045831"/>
      <w:bookmarkStart w:id="3654"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653"/>
      <w:bookmarkEnd w:id="3654"/>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655" w:name="_Toc139045832"/>
      <w:bookmarkStart w:id="3656"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655"/>
      <w:bookmarkEnd w:id="3656"/>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7" w:name="_Toc139045833"/>
      <w:bookmarkStart w:id="3658"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657"/>
      <w:bookmarkEnd w:id="3658"/>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9" w:name="_Toc139045834"/>
      <w:bookmarkStart w:id="3660"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659"/>
      <w:bookmarkEnd w:id="3660"/>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661" w:name="_Toc139045835"/>
      <w:bookmarkStart w:id="3662"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661"/>
      <w:bookmarkEnd w:id="3662"/>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63" w:name="_Toc60777450"/>
      <w:bookmarkStart w:id="3664"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663"/>
      <w:bookmarkEnd w:id="3664"/>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5" w:name="_Toc60777451"/>
      <w:bookmarkStart w:id="3666"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665"/>
      <w:bookmarkEnd w:id="3666"/>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7" w:name="_Toc60777452"/>
      <w:bookmarkStart w:id="3668"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667"/>
      <w:bookmarkEnd w:id="3668"/>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9" w:name="_Toc60777453"/>
      <w:bookmarkStart w:id="3670"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669"/>
      <w:bookmarkEnd w:id="3670"/>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1" w:name="_Toc139045840"/>
      <w:bookmarkStart w:id="3672"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671"/>
      <w:bookmarkEnd w:id="3672"/>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673" w:name="_Toc60777455"/>
      <w:bookmarkStart w:id="3674" w:name="_Toc139045841"/>
      <w:r>
        <w:rPr>
          <w:rFonts w:ascii="Arial" w:hAnsi="Arial"/>
          <w:i/>
          <w:iCs/>
          <w:sz w:val="24"/>
          <w:lang w:eastAsia="ja-JP"/>
        </w:rPr>
        <w:t>–</w:t>
      </w:r>
      <w:r>
        <w:rPr>
          <w:rFonts w:ascii="Arial" w:hAnsi="Arial"/>
          <w:i/>
          <w:iCs/>
          <w:sz w:val="24"/>
          <w:lang w:eastAsia="ja-JP"/>
        </w:rPr>
        <w:tab/>
        <w:t>FreqSeparationClassDL-Only</w:t>
      </w:r>
      <w:bookmarkEnd w:id="3673"/>
      <w:bookmarkEnd w:id="3674"/>
    </w:p>
    <w:p w14:paraId="3CF64632" w14:textId="77777777" w:rsidR="00DA57E9" w:rsidRDefault="0062531B">
      <w:pPr>
        <w:overflowPunct w:val="0"/>
        <w:autoSpaceDE w:val="0"/>
        <w:autoSpaceDN w:val="0"/>
        <w:adjustRightInd w:val="0"/>
        <w:textAlignment w:val="baseline"/>
        <w:rPr>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5"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675"/>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6" w:name="_Toc60777456"/>
      <w:bookmarkStart w:id="3677"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676"/>
      <w:bookmarkEnd w:id="3677"/>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78" w:name="_Toc60777457"/>
      <w:bookmarkStart w:id="3679"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678"/>
      <w:bookmarkEnd w:id="3679"/>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80" w:name="_Toc139045845"/>
      <w:bookmarkStart w:id="3681"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680"/>
      <w:bookmarkEnd w:id="3681"/>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682" w:name="_Toc60777459"/>
      <w:bookmarkStart w:id="3683"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682"/>
      <w:bookmarkEnd w:id="3683"/>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684" w:name="_Toc139045847"/>
      <w:bookmarkStart w:id="3685"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684"/>
      <w:bookmarkEnd w:id="3685"/>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2: 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86" w:name="_Toc60777461"/>
      <w:bookmarkStart w:id="3687"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686"/>
      <w:bookmarkEnd w:id="3687"/>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88" w:name="_Toc139045849"/>
      <w:bookmarkStart w:id="3689"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688"/>
      <w:bookmarkEnd w:id="3689"/>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90" w:name="_Toc60777463"/>
      <w:bookmarkStart w:id="3691"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690"/>
      <w:bookmarkEnd w:id="3691"/>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92" w:name="_Toc139045851"/>
      <w:bookmarkStart w:id="3693"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692"/>
      <w:bookmarkEnd w:id="3693"/>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94" w:name="_Toc139045852"/>
      <w:bookmarkStart w:id="3695"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694"/>
      <w:bookmarkEnd w:id="3695"/>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96" w:name="_Toc60777466"/>
      <w:bookmarkStart w:id="3697"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696"/>
      <w:bookmarkEnd w:id="3697"/>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98"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698"/>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699" w:name="_Toc60777467"/>
      <w:bookmarkStart w:id="3700"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699"/>
      <w:bookmarkEnd w:id="3700"/>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701" w:name="_Toc139045856"/>
      <w:bookmarkStart w:id="3702"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701"/>
      <w:bookmarkEnd w:id="3702"/>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03" w:name="_Toc139045857"/>
      <w:bookmarkStart w:id="3704"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703"/>
      <w:bookmarkEnd w:id="3704"/>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05" w:name="_Toc60777470"/>
      <w:bookmarkStart w:id="3706"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705"/>
      <w:bookmarkEnd w:id="3706"/>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2: 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3: 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a: 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SemiStati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b: 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Dynamics-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6: 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25-AI-RNTI-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7: 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eltaReception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8: 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07"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707"/>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08"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708"/>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09"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709"/>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710" w:name="_Toc139045862"/>
      <w:bookmarkStart w:id="3711" w:name="_Toc60777472"/>
      <w:r>
        <w:rPr>
          <w:rFonts w:ascii="Arial" w:hAnsi="Arial"/>
          <w:i/>
          <w:iCs/>
          <w:sz w:val="24"/>
          <w:lang w:eastAsia="ja-JP"/>
        </w:rPr>
        <w:t>–</w:t>
      </w:r>
      <w:r>
        <w:rPr>
          <w:rFonts w:ascii="Arial" w:hAnsi="Arial"/>
          <w:i/>
          <w:iCs/>
          <w:sz w:val="24"/>
          <w:lang w:eastAsia="ja-JP"/>
        </w:rPr>
        <w:tab/>
        <w:t>PowSav-Parameters</w:t>
      </w:r>
      <w:bookmarkEnd w:id="3710"/>
      <w:bookmarkEnd w:id="3711"/>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2" w:name="_Toc60777473"/>
      <w:bookmarkStart w:id="3713"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712"/>
      <w:bookmarkEnd w:id="3713"/>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714"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714"/>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15" w:name="_Toc60777474"/>
      <w:bookmarkStart w:id="3716"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715"/>
      <w:bookmarkEnd w:id="3716"/>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717"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717"/>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718"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719" w:name="_Hlk130557812"/>
      <w:r>
        <w:rPr>
          <w:rFonts w:ascii="Courier New" w:hAnsi="Courier New"/>
          <w:sz w:val="16"/>
          <w:lang w:eastAsia="en-GB"/>
        </w:rPr>
        <w:t>ncd-SSB-ForRedCapInitialBWP-SDT</w:t>
      </w:r>
      <w:bookmarkEnd w:id="3719"/>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718"/>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720" w:name="_Toc139045867"/>
      <w:bookmarkStart w:id="3721"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720"/>
      <w:bookmarkEnd w:id="3721"/>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2" w:name="_Toc60777476"/>
      <w:bookmarkStart w:id="3723" w:name="_Toc139045868"/>
      <w:r>
        <w:rPr>
          <w:rFonts w:ascii="Arial" w:hAnsi="Arial"/>
          <w:sz w:val="24"/>
          <w:lang w:eastAsia="ja-JP"/>
        </w:rPr>
        <w:t>–</w:t>
      </w:r>
      <w:r>
        <w:rPr>
          <w:rFonts w:ascii="Arial" w:hAnsi="Arial"/>
          <w:sz w:val="24"/>
          <w:lang w:eastAsia="ja-JP"/>
        </w:rPr>
        <w:tab/>
      </w:r>
      <w:r>
        <w:rPr>
          <w:rFonts w:ascii="Arial" w:hAnsi="Arial"/>
          <w:i/>
          <w:sz w:val="24"/>
          <w:lang w:eastAsia="ja-JP"/>
        </w:rPr>
        <w:t>RF-ParametersMRDC</w:t>
      </w:r>
      <w:bookmarkEnd w:id="3722"/>
      <w:bookmarkEnd w:id="3723"/>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DengXian"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724" w:name="_Toc60777477"/>
      <w:bookmarkStart w:id="3725"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724"/>
      <w:bookmarkEnd w:id="3725"/>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726" w:name="_Toc139045870"/>
      <w:bookmarkStart w:id="3727"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726"/>
      <w:bookmarkEnd w:id="3727"/>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28" w:name="_Toc139045871"/>
      <w:bookmarkStart w:id="3729"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728"/>
      <w:bookmarkEnd w:id="3729"/>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730"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730"/>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731" w:name="_Hlk80719536"/>
      <w:r>
        <w:rPr>
          <w:i/>
          <w:lang w:eastAsia="ja-JP"/>
        </w:rPr>
        <w:t>SimultaneousRxTxPerBandPair</w:t>
      </w:r>
      <w:r>
        <w:rPr>
          <w:lang w:eastAsia="ja-JP"/>
        </w:rPr>
        <w:t xml:space="preserve"> </w:t>
      </w:r>
      <w:bookmarkEnd w:id="3731"/>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32" w:name="_Toc60777480"/>
      <w:bookmarkStart w:id="3733"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732"/>
      <w:bookmarkEnd w:id="3733"/>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734" w:name="_Toc139045874"/>
      <w:bookmarkStart w:id="3735"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734"/>
      <w:bookmarkEnd w:id="3735"/>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736"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736"/>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37" w:name="_Toc60777482"/>
      <w:bookmarkStart w:id="3738"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737"/>
      <w:bookmarkEnd w:id="3738"/>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739" w:name="_Toc139045877"/>
      <w:bookmarkStart w:id="3740"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739"/>
      <w:bookmarkEnd w:id="3740"/>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1" w:name="_Toc60777484"/>
      <w:bookmarkStart w:id="3742"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741"/>
      <w:bookmarkEnd w:id="3742"/>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3" w:name="_Toc139045879"/>
      <w:bookmarkStart w:id="3744"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743"/>
      <w:bookmarkEnd w:id="3744"/>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5" w:name="_Toc139045880"/>
      <w:bookmarkStart w:id="3746"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745"/>
      <w:bookmarkEnd w:id="3746"/>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7" w:name="_Toc139045881"/>
      <w:bookmarkStart w:id="3748"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747"/>
      <w:bookmarkEnd w:id="3748"/>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49" w:name="_Toc60777488"/>
      <w:bookmarkStart w:id="3750"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749"/>
      <w:bookmarkEnd w:id="3750"/>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DengXian"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DengXian"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51" w:name="_Toc60777489"/>
      <w:bookmarkStart w:id="3752"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751"/>
      <w:bookmarkEnd w:id="3752"/>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53" w:name="_Toc60777490"/>
      <w:bookmarkStart w:id="3754"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753"/>
      <w:bookmarkEnd w:id="3754"/>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55" w:name="_Toc139045885"/>
      <w:bookmarkStart w:id="3756" w:name="_Toc60777491"/>
      <w:bookmarkStart w:id="3757"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755"/>
      <w:bookmarkEnd w:id="3756"/>
    </w:p>
    <w:bookmarkEnd w:id="3757"/>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758"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758"/>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759" w:name="_Hlk130562710"/>
      <w:r>
        <w:rPr>
          <w:rFonts w:ascii="Courier New" w:hAnsi="Courier New"/>
          <w:sz w:val="16"/>
          <w:lang w:eastAsia="en-GB"/>
        </w:rPr>
        <w:t>redCapParameters-v1740                   RedCapParameters-v1740,</w:t>
      </w:r>
    </w:p>
    <w:bookmarkEnd w:id="3759"/>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60"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760"/>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761" w:name="_Toc139045887"/>
      <w:bookmarkStart w:id="3762"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761"/>
      <w:bookmarkEnd w:id="3762"/>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763" w:name="_Toc60777493"/>
      <w:bookmarkStart w:id="3764" w:name="_Toc139045888"/>
      <w:r>
        <w:rPr>
          <w:rFonts w:ascii="Arial" w:hAnsi="Arial"/>
          <w:sz w:val="28"/>
          <w:lang w:eastAsia="ja-JP"/>
        </w:rPr>
        <w:t>6.3.4</w:t>
      </w:r>
      <w:r>
        <w:rPr>
          <w:rFonts w:ascii="Arial" w:hAnsi="Arial"/>
          <w:sz w:val="28"/>
          <w:lang w:eastAsia="ja-JP"/>
        </w:rPr>
        <w:tab/>
        <w:t>Other information elements</w:t>
      </w:r>
      <w:bookmarkEnd w:id="3763"/>
      <w:bookmarkEnd w:id="3764"/>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65" w:name="_Toc60777494"/>
      <w:bookmarkStart w:id="3766"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765"/>
      <w:bookmarkEnd w:id="3766"/>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67" w:name="_Hlk88212843"/>
      <w:r>
        <w:rPr>
          <w:rFonts w:ascii="Arial" w:hAnsi="Arial"/>
          <w:sz w:val="24"/>
          <w:lang w:eastAsia="ja-JP"/>
        </w:rPr>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768"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768"/>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767"/>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769"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769"/>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0" w:name="_Toc139045890"/>
      <w:bookmarkStart w:id="3771" w:name="_Toc60777495"/>
      <w:r>
        <w:rPr>
          <w:rFonts w:ascii="Arial" w:hAnsi="Arial"/>
          <w:sz w:val="24"/>
          <w:lang w:eastAsia="ja-JP"/>
        </w:rPr>
        <w:t>–</w:t>
      </w:r>
      <w:r>
        <w:rPr>
          <w:rFonts w:ascii="Arial" w:hAnsi="Arial"/>
          <w:sz w:val="24"/>
          <w:lang w:eastAsia="ja-JP"/>
        </w:rPr>
        <w:tab/>
      </w:r>
      <w:r>
        <w:rPr>
          <w:rFonts w:ascii="Arial" w:hAnsi="Arial"/>
          <w:i/>
          <w:sz w:val="24"/>
          <w:lang w:eastAsia="ja-JP"/>
        </w:rPr>
        <w:t>AreaConfiguration</w:t>
      </w:r>
      <w:bookmarkEnd w:id="3770"/>
      <w:bookmarkEnd w:id="3771"/>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2" w:name="_Toc139045891"/>
      <w:bookmarkStart w:id="3773"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772"/>
      <w:bookmarkEnd w:id="3773"/>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774" w:name="_Toc139045892"/>
      <w:r>
        <w:rPr>
          <w:rFonts w:ascii="Arial" w:hAnsi="Arial"/>
          <w:sz w:val="24"/>
          <w:lang w:eastAsia="ja-JP"/>
        </w:rPr>
        <w:t>–</w:t>
      </w:r>
      <w:r>
        <w:rPr>
          <w:rFonts w:ascii="Arial" w:hAnsi="Arial"/>
          <w:sz w:val="24"/>
          <w:lang w:eastAsia="ja-JP"/>
        </w:rPr>
        <w:tab/>
      </w:r>
      <w:r>
        <w:rPr>
          <w:rFonts w:ascii="Arial" w:hAnsi="Arial"/>
          <w:i/>
          <w:iCs/>
          <w:sz w:val="24"/>
          <w:lang w:eastAsia="ja-JP"/>
        </w:rPr>
        <w:t>DedicatedInfoF1c</w:t>
      </w:r>
      <w:bookmarkEnd w:id="3774"/>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5" w:name="_Toc139045893"/>
      <w:bookmarkStart w:id="3776" w:name="_Toc60777497"/>
      <w:r>
        <w:rPr>
          <w:rFonts w:ascii="Arial" w:hAnsi="Arial"/>
          <w:sz w:val="24"/>
          <w:lang w:eastAsia="ja-JP"/>
        </w:rPr>
        <w:t>–</w:t>
      </w:r>
      <w:r>
        <w:rPr>
          <w:rFonts w:ascii="Arial" w:hAnsi="Arial"/>
          <w:sz w:val="24"/>
          <w:lang w:eastAsia="ja-JP"/>
        </w:rPr>
        <w:tab/>
      </w:r>
      <w:r>
        <w:rPr>
          <w:rFonts w:ascii="Arial" w:hAnsi="Arial"/>
          <w:i/>
          <w:sz w:val="24"/>
          <w:lang w:eastAsia="ja-JP"/>
        </w:rPr>
        <w:t>EUTRA-AllowedMeasBandwidth</w:t>
      </w:r>
      <w:bookmarkEnd w:id="3775"/>
      <w:bookmarkEnd w:id="3776"/>
    </w:p>
    <w:p w14:paraId="3CF655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77" w:name="_Toc60777498"/>
      <w:bookmarkStart w:id="3778"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777"/>
      <w:bookmarkEnd w:id="3778"/>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hAnsi="Arial"/>
          <w:i/>
          <w:sz w:val="24"/>
          <w:lang w:eastAsia="ja-JP"/>
        </w:rPr>
      </w:pPr>
      <w:bookmarkStart w:id="3779" w:name="_Toc60777499"/>
      <w:bookmarkStart w:id="3780" w:name="_Toc139045895"/>
      <w:r>
        <w:rPr>
          <w:rFonts w:ascii="Arial" w:hAnsi="Arial"/>
          <w:sz w:val="24"/>
          <w:lang w:eastAsia="ja-JP"/>
        </w:rPr>
        <w:t>–</w:t>
      </w:r>
      <w:r>
        <w:rPr>
          <w:rFonts w:ascii="Arial" w:hAnsi="Arial"/>
          <w:sz w:val="24"/>
          <w:lang w:eastAsia="ja-JP"/>
        </w:rPr>
        <w:tab/>
      </w:r>
      <w:r>
        <w:rPr>
          <w:rFonts w:ascii="Arial" w:hAnsi="Arial"/>
          <w:i/>
          <w:sz w:val="24"/>
          <w:lang w:eastAsia="ja-JP"/>
        </w:rPr>
        <w:t>EUTRA-MultiBandInfoList</w:t>
      </w:r>
      <w:bookmarkEnd w:id="3779"/>
      <w:bookmarkEnd w:id="3780"/>
    </w:p>
    <w:p w14:paraId="3CF65550" w14:textId="77777777" w:rsidR="00DA57E9" w:rsidRDefault="0062531B">
      <w:pPr>
        <w:overflowPunct w:val="0"/>
        <w:autoSpaceDE w:val="0"/>
        <w:autoSpaceDN w:val="0"/>
        <w:adjustRightInd w:val="0"/>
        <w:textAlignment w:val="baseline"/>
        <w:rPr>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81" w:name="_Toc60777500"/>
      <w:bookmarkStart w:id="3782" w:name="_Toc139045896"/>
      <w:r>
        <w:rPr>
          <w:rFonts w:ascii="Arial" w:hAnsi="Arial"/>
          <w:sz w:val="24"/>
          <w:lang w:eastAsia="ja-JP"/>
        </w:rPr>
        <w:t>–</w:t>
      </w:r>
      <w:r>
        <w:rPr>
          <w:rFonts w:ascii="Arial" w:hAnsi="Arial"/>
          <w:sz w:val="24"/>
          <w:lang w:eastAsia="ja-JP"/>
        </w:rPr>
        <w:tab/>
      </w:r>
      <w:r>
        <w:rPr>
          <w:rFonts w:ascii="Arial" w:hAnsi="Arial"/>
          <w:i/>
          <w:sz w:val="24"/>
          <w:lang w:eastAsia="ja-JP"/>
        </w:rPr>
        <w:t>EUTRA-NS-PmaxList</w:t>
      </w:r>
      <w:bookmarkEnd w:id="3781"/>
      <w:bookmarkEnd w:id="3782"/>
    </w:p>
    <w:p w14:paraId="3CF655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83" w:name="_Toc60777501"/>
      <w:bookmarkStart w:id="3784" w:name="_Toc139045897"/>
      <w:r>
        <w:rPr>
          <w:rFonts w:ascii="Arial" w:hAnsi="Arial"/>
          <w:sz w:val="24"/>
          <w:lang w:eastAsia="ja-JP"/>
        </w:rPr>
        <w:t>–</w:t>
      </w:r>
      <w:r>
        <w:rPr>
          <w:rFonts w:ascii="Arial" w:hAnsi="Arial"/>
          <w:sz w:val="24"/>
          <w:lang w:eastAsia="ja-JP"/>
        </w:rPr>
        <w:tab/>
      </w:r>
      <w:r>
        <w:rPr>
          <w:rFonts w:ascii="Arial" w:hAnsi="Arial"/>
          <w:i/>
          <w:sz w:val="24"/>
          <w:lang w:eastAsia="ja-JP"/>
        </w:rPr>
        <w:t>EUTRA-PhysCellId</w:t>
      </w:r>
      <w:bookmarkEnd w:id="3783"/>
      <w:bookmarkEnd w:id="3784"/>
    </w:p>
    <w:p w14:paraId="3CF65570"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85" w:name="_Toc60777502"/>
      <w:bookmarkStart w:id="3786" w:name="_Toc139045898"/>
      <w:r>
        <w:rPr>
          <w:rFonts w:ascii="Arial" w:hAnsi="Arial"/>
          <w:sz w:val="24"/>
          <w:lang w:eastAsia="ja-JP"/>
        </w:rPr>
        <w:t>–</w:t>
      </w:r>
      <w:r>
        <w:rPr>
          <w:rFonts w:ascii="Arial" w:hAnsi="Arial"/>
          <w:sz w:val="24"/>
          <w:lang w:eastAsia="ja-JP"/>
        </w:rPr>
        <w:tab/>
      </w:r>
      <w:r>
        <w:rPr>
          <w:rFonts w:ascii="Arial" w:hAnsi="Arial"/>
          <w:i/>
          <w:sz w:val="24"/>
          <w:lang w:eastAsia="ja-JP"/>
        </w:rPr>
        <w:t>EUTRA-PhysCellIdRange</w:t>
      </w:r>
      <w:bookmarkEnd w:id="3785"/>
      <w:bookmarkEnd w:id="3786"/>
    </w:p>
    <w:p w14:paraId="3CF655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787" w:name="_Toc139045899"/>
      <w:bookmarkStart w:id="3788" w:name="_Toc60777503"/>
      <w:r>
        <w:rPr>
          <w:rFonts w:ascii="Arial" w:hAnsi="Arial"/>
          <w:sz w:val="24"/>
          <w:lang w:eastAsia="ja-JP"/>
        </w:rPr>
        <w:t>–</w:t>
      </w:r>
      <w:r>
        <w:rPr>
          <w:rFonts w:ascii="Arial" w:hAnsi="Arial"/>
          <w:sz w:val="24"/>
          <w:lang w:eastAsia="ja-JP"/>
        </w:rPr>
        <w:tab/>
      </w:r>
      <w:r>
        <w:rPr>
          <w:rFonts w:ascii="Arial" w:hAnsi="Arial"/>
          <w:i/>
          <w:sz w:val="24"/>
          <w:lang w:eastAsia="ja-JP"/>
        </w:rPr>
        <w:t>EUTRA-PresenceAntennaPort1</w:t>
      </w:r>
      <w:bookmarkEnd w:id="3787"/>
      <w:bookmarkEnd w:id="3788"/>
    </w:p>
    <w:p w14:paraId="3CF655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89" w:name="_Toc139045900"/>
      <w:bookmarkStart w:id="3790"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789"/>
      <w:bookmarkEnd w:id="3790"/>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91" w:name="_Toc139045901"/>
      <w:bookmarkStart w:id="3792" w:name="_Toc60777505"/>
      <w:r>
        <w:rPr>
          <w:rFonts w:ascii="Arial" w:hAnsi="Arial"/>
          <w:sz w:val="24"/>
          <w:lang w:eastAsia="ja-JP"/>
        </w:rPr>
        <w:t>–</w:t>
      </w:r>
      <w:r>
        <w:rPr>
          <w:rFonts w:ascii="Arial" w:hAnsi="Arial"/>
          <w:sz w:val="24"/>
          <w:lang w:eastAsia="ja-JP"/>
        </w:rPr>
        <w:tab/>
      </w:r>
      <w:r>
        <w:rPr>
          <w:rFonts w:ascii="Arial" w:hAnsi="Arial"/>
          <w:i/>
          <w:iCs/>
          <w:sz w:val="24"/>
          <w:lang w:eastAsia="zh-CN"/>
        </w:rPr>
        <w:t>IAB-IP-Address</w:t>
      </w:r>
      <w:bookmarkEnd w:id="3791"/>
      <w:bookmarkEnd w:id="3792"/>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w:t>
      </w:r>
      <w:r>
        <w:rPr>
          <w:rFonts w:ascii="Arial" w:hAnsi="Arial"/>
          <w:b/>
          <w:lang w:eastAsia="ja-JP"/>
        </w:rPr>
        <w:t xml:space="preserve"> </w:t>
      </w:r>
      <w:r>
        <w:rPr>
          <w:rFonts w:ascii="Arial"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93" w:name="_Toc139045902"/>
      <w:bookmarkStart w:id="3794" w:name="_Toc60777506"/>
      <w:r>
        <w:rPr>
          <w:rFonts w:ascii="Arial" w:hAnsi="Arial"/>
          <w:sz w:val="24"/>
          <w:lang w:eastAsia="ja-JP"/>
        </w:rPr>
        <w:t>–</w:t>
      </w:r>
      <w:r>
        <w:rPr>
          <w:rFonts w:ascii="Arial" w:hAnsi="Arial"/>
          <w:sz w:val="24"/>
          <w:lang w:eastAsia="ja-JP"/>
        </w:rPr>
        <w:tab/>
      </w:r>
      <w:r>
        <w:rPr>
          <w:rFonts w:ascii="Arial" w:hAnsi="Arial"/>
          <w:i/>
          <w:iCs/>
          <w:sz w:val="24"/>
          <w:lang w:eastAsia="zh-CN"/>
        </w:rPr>
        <w:t>IAB-IP-AddressIndex</w:t>
      </w:r>
      <w:bookmarkEnd w:id="3793"/>
      <w:bookmarkEnd w:id="3794"/>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795" w:name="_Toc60777507"/>
      <w:bookmarkStart w:id="3796" w:name="_Toc139045903"/>
      <w:r>
        <w:rPr>
          <w:rFonts w:ascii="Arial" w:hAnsi="Arial"/>
          <w:sz w:val="24"/>
          <w:lang w:eastAsia="ja-JP"/>
        </w:rPr>
        <w:t>–</w:t>
      </w:r>
      <w:r>
        <w:rPr>
          <w:rFonts w:ascii="Arial" w:hAnsi="Arial"/>
          <w:sz w:val="24"/>
          <w:lang w:eastAsia="ja-JP"/>
        </w:rPr>
        <w:tab/>
      </w:r>
      <w:r>
        <w:rPr>
          <w:rFonts w:ascii="Arial" w:hAnsi="Arial"/>
          <w:i/>
          <w:iCs/>
          <w:sz w:val="24"/>
          <w:lang w:eastAsia="zh-CN"/>
        </w:rPr>
        <w:t>IAB-IP-Usage</w:t>
      </w:r>
      <w:bookmarkEnd w:id="3795"/>
      <w:bookmarkEnd w:id="3796"/>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Usage </w:t>
      </w:r>
      <w:r>
        <w:rPr>
          <w:lang w:eastAsia="ja-JP"/>
        </w:rPr>
        <w:t xml:space="preserve">is used to indicate the usage of the </w:t>
      </w:r>
      <w:r>
        <w:rPr>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97" w:name="_Toc60777508"/>
      <w:bookmarkStart w:id="3798"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797"/>
      <w:bookmarkEnd w:id="3798"/>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799" w:name="_Toc60777509"/>
      <w:bookmarkStart w:id="3800"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799"/>
      <w:bookmarkEnd w:id="3800"/>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01" w:name="_Toc139045906"/>
      <w:bookmarkStart w:id="3802"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801"/>
      <w:bookmarkEnd w:id="3802"/>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03" w:name="_Toc60777511"/>
      <w:bookmarkStart w:id="3804"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803"/>
      <w:bookmarkEnd w:id="3804"/>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805" w:name="_Toc139045908"/>
      <w:r>
        <w:rPr>
          <w:rFonts w:ascii="Arial" w:hAnsi="Arial"/>
          <w:sz w:val="24"/>
          <w:lang w:eastAsia="ja-JP"/>
        </w:rPr>
        <w:t>–</w:t>
      </w:r>
      <w:r>
        <w:rPr>
          <w:rFonts w:ascii="Arial" w:hAnsi="Arial"/>
          <w:sz w:val="24"/>
          <w:lang w:eastAsia="ja-JP"/>
        </w:rPr>
        <w:tab/>
      </w:r>
      <w:r>
        <w:rPr>
          <w:rFonts w:ascii="Arial" w:hAnsi="Arial"/>
          <w:i/>
          <w:sz w:val="24"/>
          <w:lang w:eastAsia="ja-JP"/>
        </w:rPr>
        <w:t>MeasConfigAppLayerId</w:t>
      </w:r>
      <w:bookmarkEnd w:id="3805"/>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06" w:name="_Toc60777512"/>
      <w:bookmarkStart w:id="3807"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806"/>
      <w:bookmarkEnd w:id="3807"/>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06B6465" w14:textId="77777777" w:rsidR="00FC6925" w:rsidRDefault="0062531B"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08" w:author="QC-v06 (Umesh)" w:date="2023-09-25T13:41:00Z"/>
          <w:rFonts w:ascii="Courier New" w:hAnsi="Courier New"/>
          <w:sz w:val="16"/>
          <w:lang w:eastAsia="en-GB"/>
        </w:rPr>
      </w:pPr>
      <w:r>
        <w:rPr>
          <w:rFonts w:ascii="Courier New" w:hAnsi="Courier New"/>
          <w:sz w:val="16"/>
          <w:lang w:eastAsia="en-GB"/>
        </w:rPr>
        <w:t>}</w:t>
      </w:r>
    </w:p>
    <w:p w14:paraId="22C86C89" w14:textId="77777777"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09" w:author="QC-v06 (Umesh)" w:date="2023-09-25T13:41:00Z"/>
          <w:rFonts w:ascii="Courier New" w:hAnsi="Courier New"/>
          <w:sz w:val="16"/>
          <w:lang w:eastAsia="en-GB"/>
        </w:rPr>
      </w:pPr>
    </w:p>
    <w:p w14:paraId="32F72526" w14:textId="485BC924"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10" w:author="QC-v06 (Umesh)" w:date="2023-09-25T13:41:00Z"/>
          <w:rFonts w:ascii="Courier New" w:hAnsi="Courier New"/>
          <w:sz w:val="16"/>
          <w:lang w:eastAsia="en-GB"/>
        </w:rPr>
      </w:pPr>
      <w:commentRangeStart w:id="3811"/>
      <w:ins w:id="3812" w:author="QC-v06 (Umesh)" w:date="2023-09-25T13:41:00Z">
        <w:r>
          <w:rPr>
            <w:rFonts w:ascii="Courier New" w:hAnsi="Courier New"/>
            <w:sz w:val="16"/>
            <w:lang w:eastAsia="en-GB"/>
          </w:rPr>
          <w:t>OtherConfig</w:t>
        </w:r>
      </w:ins>
      <w:commentRangeEnd w:id="3811"/>
      <w:ins w:id="3813" w:author="QC-v06 (Umesh)" w:date="2023-09-25T13:45:00Z">
        <w:r w:rsidR="002D5DED">
          <w:rPr>
            <w:rStyle w:val="CommentReference"/>
          </w:rPr>
          <w:commentReference w:id="3811"/>
        </w:r>
      </w:ins>
      <w:ins w:id="3814" w:author="QC-v06 (Umesh)" w:date="2023-09-25T13:41:00Z">
        <w:r>
          <w:rPr>
            <w:rFonts w:ascii="Courier New" w:hAnsi="Courier New"/>
            <w:sz w:val="16"/>
            <w:lang w:eastAsia="en-GB"/>
          </w:rPr>
          <w:t xml:space="preserve">-v18xy ::=                   </w:t>
        </w:r>
        <w:r>
          <w:rPr>
            <w:rFonts w:ascii="Courier New" w:hAnsi="Courier New"/>
            <w:color w:val="993366"/>
            <w:sz w:val="16"/>
            <w:lang w:eastAsia="en-GB"/>
          </w:rPr>
          <w:t>SEQUENCE</w:t>
        </w:r>
        <w:r>
          <w:rPr>
            <w:rFonts w:ascii="Courier New" w:hAnsi="Courier New"/>
            <w:sz w:val="16"/>
            <w:lang w:eastAsia="en-GB"/>
          </w:rPr>
          <w:t xml:space="preserve"> {</w:t>
        </w:r>
      </w:ins>
    </w:p>
    <w:p w14:paraId="51EC5C66" w14:textId="22587AF3" w:rsidR="00FC6925" w:rsidRDefault="00FC6925" w:rsidP="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15" w:author="QC-v06 (Umesh)" w:date="2023-09-25T13:41:00Z"/>
          <w:rFonts w:ascii="Courier New" w:hAnsi="Courier New"/>
          <w:color w:val="808080"/>
          <w:sz w:val="16"/>
          <w:lang w:eastAsia="en-GB"/>
        </w:rPr>
      </w:pPr>
      <w:ins w:id="3816" w:author="QC-v06 (Umesh)" w:date="2023-09-25T13:41:00Z">
        <w:r>
          <w:rPr>
            <w:rFonts w:ascii="Courier New" w:hAnsi="Courier New"/>
            <w:sz w:val="16"/>
            <w:lang w:eastAsia="en-GB"/>
          </w:rPr>
          <w:t xml:space="preserve">    </w:t>
        </w:r>
      </w:ins>
      <w:ins w:id="3817" w:author="QC-v06 (Umesh)" w:date="2023-09-25T13:43:00Z">
        <w:r>
          <w:rPr>
            <w:rFonts w:ascii="Courier New" w:hAnsi="Courier New"/>
            <w:sz w:val="16"/>
            <w:lang w:eastAsia="en-GB"/>
          </w:rPr>
          <w:t>u</w:t>
        </w:r>
      </w:ins>
      <w:ins w:id="3818" w:author="QC-v06 (Umesh)" w:date="2023-09-25T13:42:00Z">
        <w:r>
          <w:rPr>
            <w:rFonts w:ascii="Courier New" w:hAnsi="Courier New"/>
            <w:sz w:val="16"/>
            <w:lang w:eastAsia="en-GB"/>
          </w:rPr>
          <w:t>av-</w:t>
        </w:r>
      </w:ins>
      <w:ins w:id="3819" w:author="QC-v06 (Umesh)" w:date="2023-09-25T13:43:00Z">
        <w:r>
          <w:rPr>
            <w:rFonts w:ascii="Courier New" w:hAnsi="Courier New"/>
            <w:sz w:val="16"/>
            <w:lang w:eastAsia="en-GB"/>
          </w:rPr>
          <w:t>F</w:t>
        </w:r>
      </w:ins>
      <w:ins w:id="3820" w:author="QC-v06 (Umesh)" w:date="2023-09-25T13:41:00Z">
        <w:r>
          <w:rPr>
            <w:rFonts w:ascii="Courier New" w:hAnsi="Courier New"/>
            <w:sz w:val="16"/>
            <w:lang w:eastAsia="en-GB"/>
          </w:rPr>
          <w:t>light</w:t>
        </w:r>
      </w:ins>
      <w:ins w:id="3821" w:author="QC-v06 (Umesh)" w:date="2023-09-25T13:42:00Z">
        <w:r>
          <w:rPr>
            <w:rFonts w:ascii="Courier New" w:hAnsi="Courier New"/>
            <w:sz w:val="16"/>
            <w:lang w:eastAsia="en-GB"/>
          </w:rPr>
          <w:t>P</w:t>
        </w:r>
      </w:ins>
      <w:ins w:id="3822" w:author="QC-v06 (Umesh)" w:date="2023-09-25T13:41:00Z">
        <w:r>
          <w:rPr>
            <w:rFonts w:ascii="Courier New" w:hAnsi="Courier New"/>
            <w:sz w:val="16"/>
            <w:lang w:eastAsia="en-GB"/>
          </w:rPr>
          <w:t>ath</w:t>
        </w:r>
      </w:ins>
      <w:ins w:id="3823" w:author="QC-v06 (Umesh)" w:date="2023-09-25T13:44:00Z">
        <w:r w:rsidR="008A47DE">
          <w:rPr>
            <w:rFonts w:ascii="Courier New" w:hAnsi="Courier New"/>
            <w:sz w:val="16"/>
            <w:lang w:eastAsia="en-GB"/>
          </w:rPr>
          <w:t>Availability</w:t>
        </w:r>
      </w:ins>
      <w:ins w:id="3824" w:author="QC-v06 (Umesh)" w:date="2023-09-25T13:41:00Z">
        <w:r>
          <w:rPr>
            <w:rFonts w:ascii="Courier New" w:hAnsi="Courier New"/>
            <w:sz w:val="16"/>
            <w:lang w:eastAsia="en-GB"/>
          </w:rPr>
          <w:t>Config-r1</w:t>
        </w:r>
      </w:ins>
      <w:ins w:id="3825" w:author="QC-v06 (Umesh)" w:date="2023-09-25T14:09:00Z">
        <w:r w:rsidR="00B0646E">
          <w:rPr>
            <w:rFonts w:ascii="Courier New" w:hAnsi="Courier New"/>
            <w:sz w:val="16"/>
            <w:lang w:eastAsia="en-GB"/>
          </w:rPr>
          <w:t>8</w:t>
        </w:r>
      </w:ins>
      <w:ins w:id="3826" w:author="QC-v06 (Umesh)" w:date="2023-09-25T13:41:00Z">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568B" w14:textId="653294A8" w:rsidR="00DA57E9" w:rsidRDefault="00FC69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827" w:author="QC-v06 (Umesh)" w:date="2023-09-25T13:41:00Z">
        <w:r>
          <w:rPr>
            <w:rFonts w:ascii="Courier New" w:hAnsi="Courier New"/>
            <w:sz w:val="16"/>
            <w:lang w:eastAsia="en-GB"/>
          </w:rPr>
          <w:t>}</w:t>
        </w:r>
      </w:ins>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DengXian"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DA57E9" w14:paraId="3CF656F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OtherConfig</w:t>
            </w:r>
            <w:r>
              <w:rPr>
                <w:rFonts w:ascii="Arial" w:hAnsi="Arial"/>
                <w:b/>
                <w:iCs/>
                <w:sz w:val="18"/>
                <w:lang w:eastAsia="en-GB"/>
              </w:rPr>
              <w:t xml:space="preserve"> field descriptions</w:t>
            </w:r>
          </w:p>
        </w:tc>
      </w:tr>
      <w:tr w:rsidR="00DA57E9" w14:paraId="3CF656F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rsidTr="00DF775E">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2D5DED" w14:paraId="0F3D440F" w14:textId="77777777" w:rsidTr="00DF775E">
        <w:trPr>
          <w:cantSplit/>
          <w:trHeight w:val="369"/>
          <w:tblHeader/>
          <w:ins w:id="3828" w:author="QC-v06 (Umesh)" w:date="2023-09-25T13:46:00Z"/>
        </w:trPr>
        <w:tc>
          <w:tcPr>
            <w:tcW w:w="14310" w:type="dxa"/>
            <w:tcBorders>
              <w:top w:val="single" w:sz="4" w:space="0" w:color="auto"/>
              <w:left w:val="single" w:sz="4" w:space="0" w:color="auto"/>
              <w:bottom w:val="single" w:sz="4" w:space="0" w:color="auto"/>
              <w:right w:val="single" w:sz="4" w:space="0" w:color="auto"/>
            </w:tcBorders>
          </w:tcPr>
          <w:p w14:paraId="27CF9C7D" w14:textId="21DEF225" w:rsidR="002D5DED" w:rsidRDefault="002D5DED" w:rsidP="00A204E8">
            <w:pPr>
              <w:keepNext/>
              <w:keepLines/>
              <w:overflowPunct w:val="0"/>
              <w:autoSpaceDE w:val="0"/>
              <w:autoSpaceDN w:val="0"/>
              <w:adjustRightInd w:val="0"/>
              <w:spacing w:after="0"/>
              <w:textAlignment w:val="baseline"/>
              <w:rPr>
                <w:ins w:id="3829" w:author="QC-v06 (Umesh)" w:date="2023-09-25T13:46:00Z"/>
                <w:rFonts w:ascii="Arial" w:hAnsi="Arial"/>
                <w:b/>
                <w:i/>
                <w:sz w:val="18"/>
                <w:lang w:eastAsia="sv-SE"/>
              </w:rPr>
            </w:pPr>
            <w:ins w:id="3830" w:author="QC-v06 (Umesh)" w:date="2023-09-25T13:46:00Z">
              <w:r w:rsidRPr="002D5DED">
                <w:rPr>
                  <w:rFonts w:ascii="Arial" w:hAnsi="Arial"/>
                  <w:b/>
                  <w:i/>
                  <w:sz w:val="18"/>
                  <w:lang w:eastAsia="sv-SE"/>
                </w:rPr>
                <w:t xml:space="preserve">uav-FlightPathAvailabilityConfig </w:t>
              </w:r>
            </w:ins>
          </w:p>
          <w:p w14:paraId="62B32FCA" w14:textId="350856E6" w:rsidR="002D5DED" w:rsidRDefault="002D5DED" w:rsidP="00A204E8">
            <w:pPr>
              <w:keepNext/>
              <w:keepLines/>
              <w:overflowPunct w:val="0"/>
              <w:autoSpaceDE w:val="0"/>
              <w:autoSpaceDN w:val="0"/>
              <w:adjustRightInd w:val="0"/>
              <w:spacing w:after="0"/>
              <w:textAlignment w:val="baseline"/>
              <w:rPr>
                <w:ins w:id="3831" w:author="QC-v06 (Umesh)" w:date="2023-09-25T13:46:00Z"/>
                <w:rFonts w:ascii="Arial" w:hAnsi="Arial"/>
                <w:b/>
                <w:bCs/>
                <w:i/>
                <w:sz w:val="18"/>
                <w:lang w:eastAsia="en-GB"/>
              </w:rPr>
            </w:pPr>
            <w:ins w:id="3832" w:author="QC-v06 (Umesh)" w:date="2023-09-25T13:46:00Z">
              <w:r>
                <w:rPr>
                  <w:rFonts w:ascii="Arial" w:hAnsi="Arial"/>
                  <w:sz w:val="18"/>
                  <w:lang w:eastAsia="sv-SE"/>
                </w:rPr>
                <w:t xml:space="preserve">Configuration for the UE to </w:t>
              </w:r>
            </w:ins>
            <w:ins w:id="3833" w:author="QC-v06 (Umesh)" w:date="2023-09-25T13:47:00Z">
              <w:r>
                <w:rPr>
                  <w:rFonts w:ascii="Arial" w:hAnsi="Arial"/>
                  <w:sz w:val="18"/>
                  <w:lang w:eastAsia="sv-SE"/>
                </w:rPr>
                <w:t>in</w:t>
              </w:r>
            </w:ins>
            <w:ins w:id="3834" w:author="QC-v06 (Umesh)" w:date="2023-09-25T13:59:00Z">
              <w:r w:rsidR="004E6395">
                <w:rPr>
                  <w:rFonts w:ascii="Arial" w:hAnsi="Arial"/>
                  <w:sz w:val="18"/>
                  <w:lang w:eastAsia="sv-SE"/>
                </w:rPr>
                <w:t xml:space="preserve">dicate </w:t>
              </w:r>
            </w:ins>
            <w:ins w:id="3835" w:author="QC-v06 (Umesh)" w:date="2023-09-25T13:48:00Z">
              <w:r>
                <w:rPr>
                  <w:rFonts w:ascii="Arial" w:hAnsi="Arial"/>
                  <w:sz w:val="18"/>
                  <w:lang w:eastAsia="sv-SE"/>
                </w:rPr>
                <w:t xml:space="preserve">the </w:t>
              </w:r>
            </w:ins>
            <w:ins w:id="3836" w:author="QC-v06 (Umesh)" w:date="2023-09-25T13:47:00Z">
              <w:r>
                <w:rPr>
                  <w:rFonts w:ascii="Arial" w:hAnsi="Arial"/>
                  <w:sz w:val="18"/>
                  <w:lang w:eastAsia="sv-SE"/>
                </w:rPr>
                <w:t>availability of flight path</w:t>
              </w:r>
            </w:ins>
            <w:ins w:id="3837" w:author="QC-v06 (Umesh)" w:date="2023-09-25T13:46:00Z">
              <w:r>
                <w:rPr>
                  <w:rFonts w:ascii="Arial" w:hAnsi="Arial"/>
                  <w:sz w:val="18"/>
                  <w:lang w:eastAsia="sv-SE"/>
                </w:rPr>
                <w:t xml:space="preserve"> information</w:t>
              </w:r>
            </w:ins>
            <w:ins w:id="3838" w:author="QC-v06 (Umesh)" w:date="2023-09-25T13:49:00Z">
              <w:r w:rsidR="00DF775E">
                <w:t xml:space="preserve"> </w:t>
              </w:r>
              <w:r w:rsidR="00DF775E" w:rsidRPr="00DF775E">
                <w:rPr>
                  <w:rFonts w:ascii="Arial" w:hAnsi="Arial"/>
                  <w:sz w:val="18"/>
                  <w:lang w:eastAsia="sv-SE"/>
                </w:rPr>
                <w:t>for Aerial UE operation</w:t>
              </w:r>
            </w:ins>
            <w:ins w:id="3839" w:author="QC-v06 (Umesh)" w:date="2023-09-25T13:46:00Z">
              <w:r>
                <w:rPr>
                  <w:rFonts w:ascii="Arial" w:hAnsi="Arial"/>
                  <w:sz w:val="18"/>
                  <w:lang w:eastAsia="sv-SE"/>
                </w:rPr>
                <w:t>.</w:t>
              </w:r>
            </w:ins>
          </w:p>
        </w:tc>
      </w:tr>
      <w:tr w:rsidR="00DA57E9" w14:paraId="3CF65774" w14:textId="77777777" w:rsidTr="00DF775E">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BW-PreferenceConfig-r16</w:t>
            </w:r>
            <w:r>
              <w:rPr>
                <w:rFonts w:ascii="Arial" w:hAnsi="Arial"/>
                <w:sz w:val="18"/>
                <w:lang w:eastAsia="sv-SE"/>
              </w:rPr>
              <w:t xml:space="preserve"> is setup; otherwise it is absent, need R</w:t>
            </w:r>
            <w:r>
              <w:rPr>
                <w:rFonts w:ascii="Arial"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MIMO-LayerPreferenceConfig-r16</w:t>
            </w:r>
            <w:r>
              <w:rPr>
                <w:rFonts w:ascii="Arial" w:hAnsi="Arial"/>
                <w:sz w:val="18"/>
                <w:lang w:eastAsia="sv-SE"/>
              </w:rPr>
              <w:t xml:space="preserve"> is setup; otherwise it is absent, need R</w:t>
            </w:r>
            <w:r>
              <w:rPr>
                <w:rFonts w:ascii="Arial"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inSchedulingOffsetPreferenceConfig-r16</w:t>
            </w:r>
            <w:r>
              <w:rPr>
                <w:rFonts w:ascii="Arial" w:hAnsi="Arial"/>
                <w:sz w:val="18"/>
                <w:lang w:eastAsia="sv-SE"/>
              </w:rPr>
              <w:t xml:space="preserve"> is setup; otherwise it is absent, need R</w:t>
            </w:r>
            <w:r>
              <w:rPr>
                <w:rFonts w:ascii="Arial"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not within </w:t>
            </w:r>
            <w:r>
              <w:rPr>
                <w:rFonts w:ascii="Arial" w:hAnsi="Arial"/>
                <w:i/>
                <w:iCs/>
                <w:sz w:val="18"/>
                <w:lang w:eastAsia="sv-SE"/>
              </w:rPr>
              <w:t>mrdc-SecondaryCellGroup</w:t>
            </w:r>
            <w:r>
              <w:rPr>
                <w:rFonts w:ascii="Arial" w:hAnsi="Arial"/>
                <w:sz w:val="18"/>
                <w:lang w:eastAsia="sv-SE"/>
              </w:rPr>
              <w:t xml:space="preserve"> and received, either via SRB3 within </w:t>
            </w:r>
            <w:r>
              <w:rPr>
                <w:rFonts w:ascii="Arial" w:hAnsi="Arial"/>
                <w:i/>
                <w:iCs/>
                <w:sz w:val="18"/>
                <w:lang w:eastAsia="sv-SE"/>
              </w:rPr>
              <w:t>DLInformationTransferMRDC</w:t>
            </w:r>
            <w:r>
              <w:rPr>
                <w:rFonts w:ascii="Arial"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40" w:name="_Toc139045910"/>
      <w:bookmarkStart w:id="3841"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840"/>
      <w:bookmarkEnd w:id="3841"/>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42" w:name="_Toc139045911"/>
      <w:bookmarkStart w:id="3843"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842"/>
      <w:bookmarkEnd w:id="3843"/>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44" w:name="_Toc139045912"/>
      <w:bookmarkStart w:id="3845"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844"/>
      <w:bookmarkEnd w:id="3845"/>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46" w:name="_Toc60777516"/>
      <w:bookmarkStart w:id="3847"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846"/>
      <w:bookmarkEnd w:id="3847"/>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848" w:name="_Toc60777517"/>
      <w:bookmarkStart w:id="3849"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848"/>
      <w:bookmarkEnd w:id="3849"/>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uccessHO-InfoAvailable-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true}</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igLogMeasConfigAvailable-r17</w:t>
      </w:r>
      <w:r>
        <w:rPr>
          <w:rFonts w:ascii="Courier New" w:hAnsi="Courier New"/>
          <w:sz w:val="16"/>
          <w:lang w:eastAsia="en-GB"/>
        </w:rPr>
        <w:t xml:space="preserve">                </w:t>
      </w:r>
      <w:r>
        <w:rPr>
          <w:rFonts w:ascii="Courier New" w:eastAsia="DengXian" w:hAnsi="Courier New"/>
          <w:color w:val="993366"/>
          <w:sz w:val="16"/>
          <w:lang w:eastAsia="en-GB"/>
        </w:rPr>
        <w:t>BOOLEAN</w:t>
      </w:r>
      <w:r>
        <w:rPr>
          <w:rFonts w:ascii="Courier New" w:hAnsi="Courier New"/>
          <w:sz w:val="16"/>
          <w:lang w:eastAsia="en-GB"/>
        </w:rPr>
        <w:t xml:space="preserve">                         </w:t>
      </w:r>
      <w:r>
        <w:rPr>
          <w:rFonts w:ascii="Courier New" w:eastAsia="DengXian"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850" w:name="_Toc139045915"/>
      <w:bookmarkStart w:id="3851"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850"/>
      <w:bookmarkEnd w:id="3851"/>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52" w:name="_Toc139045916"/>
      <w:bookmarkStart w:id="3853"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852"/>
      <w:bookmarkEnd w:id="3853"/>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DengXian"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54" w:name="_Toc139045917"/>
      <w:bookmarkStart w:id="3855"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854"/>
      <w:bookmarkEnd w:id="3855"/>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856" w:name="_Toc60777521"/>
      <w:bookmarkStart w:id="3857"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856"/>
      <w:bookmarkEnd w:id="3857"/>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858" w:name="_Toc139045919"/>
      <w:bookmarkStart w:id="3859"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858"/>
      <w:bookmarkEnd w:id="3859"/>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860"/>
      <w:commentRangeStart w:id="3861"/>
      <w:r>
        <w:rPr>
          <w:rFonts w:ascii="Courier New" w:hAnsi="Courier New"/>
          <w:sz w:val="16"/>
          <w:lang w:eastAsia="en-GB"/>
        </w:rPr>
        <w:t xml:space="preserve">SL-BWP-Config-r16 </w:t>
      </w:r>
      <w:commentRangeEnd w:id="3860"/>
      <w:r w:rsidR="0078300A">
        <w:rPr>
          <w:rStyle w:val="CommentReference"/>
        </w:rPr>
        <w:commentReference w:id="3860"/>
      </w:r>
      <w:commentRangeEnd w:id="3861"/>
      <w:r w:rsidR="0078300A">
        <w:rPr>
          <w:rStyle w:val="CommentReference"/>
        </w:rPr>
        <w:commentReference w:id="3861"/>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62" w:name="_Toc60777523"/>
      <w:bookmarkStart w:id="3863"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862"/>
      <w:bookmarkEnd w:id="3863"/>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864"/>
      <w:commentRangeStart w:id="3865"/>
      <w:commentRangeStart w:id="3866"/>
      <w:r>
        <w:rPr>
          <w:rFonts w:ascii="Courier New" w:hAnsi="Courier New"/>
          <w:sz w:val="16"/>
          <w:lang w:eastAsia="en-GB"/>
        </w:rPr>
        <w:t xml:space="preserve">SL-BWP-ConfigCommon-r16 </w:t>
      </w:r>
      <w:commentRangeEnd w:id="3864"/>
      <w:r w:rsidR="0078300A">
        <w:rPr>
          <w:rStyle w:val="CommentReference"/>
        </w:rPr>
        <w:commentReference w:id="3864"/>
      </w:r>
      <w:commentRangeEnd w:id="3865"/>
      <w:r w:rsidR="00385ACE">
        <w:rPr>
          <w:rStyle w:val="CommentReference"/>
        </w:rPr>
        <w:commentReference w:id="3865"/>
      </w:r>
      <w:commentRangeEnd w:id="3866"/>
      <w:r w:rsidR="00E31127">
        <w:rPr>
          <w:rStyle w:val="CommentReference"/>
        </w:rPr>
        <w:commentReference w:id="3866"/>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67"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867"/>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68"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868"/>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69" w:name="_Toc139045923"/>
      <w:bookmarkStart w:id="3870"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869"/>
      <w:bookmarkEnd w:id="3870"/>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71" w:name="_Toc139045924"/>
      <w:bookmarkStart w:id="3872"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871"/>
      <w:bookmarkEnd w:id="3872"/>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73" w:name="_Toc139045925"/>
      <w:bookmarkStart w:id="3874"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873"/>
      <w:bookmarkEnd w:id="3874"/>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efaultTx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ConfigIndex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CBR-Level-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DengXian" w:hAnsi="Arial" w:cs="Arial"/>
                <w:sz w:val="18"/>
                <w:lang w:eastAsia="zh-CN"/>
              </w:rPr>
              <w:t xml:space="preserve"> used for </w:t>
            </w:r>
            <w:r>
              <w:rPr>
                <w:rFonts w:ascii="Arial" w:hAnsi="Arial" w:cs="Arial"/>
                <w:kern w:val="2"/>
                <w:sz w:val="18"/>
                <w:lang w:eastAsia="en-GB"/>
              </w:rPr>
              <w:t>table</w:t>
            </w:r>
            <w:r>
              <w:rPr>
                <w:rFonts w:ascii="Arial" w:eastAsia="DengXian" w:hAnsi="Arial" w:cs="Arial"/>
                <w:sz w:val="18"/>
                <w:lang w:eastAsia="zh-CN"/>
              </w:rPr>
              <w:t xml:space="preserve"> of </w:t>
            </w:r>
            <w:r>
              <w:rPr>
                <w:rFonts w:ascii="Arial" w:hAnsi="Arial" w:cs="Arial"/>
                <w:kern w:val="2"/>
                <w:sz w:val="18"/>
                <w:lang w:eastAsia="en-GB"/>
              </w:rPr>
              <w:t>64QAM indicated in</w:t>
            </w:r>
            <w:r>
              <w:rPr>
                <w:rFonts w:ascii="Arial" w:eastAsia="DengXian" w:hAnsi="Arial" w:cs="Arial"/>
                <w:sz w:val="18"/>
                <w:lang w:eastAsia="zh-CN"/>
              </w:rPr>
              <w:t xml:space="preserve"> </w:t>
            </w:r>
            <w:r>
              <w:rPr>
                <w:rFonts w:ascii="Arial" w:eastAsia="DengXian" w:hAnsi="Arial" w:cs="Arial"/>
                <w:i/>
                <w:iCs/>
                <w:sz w:val="18"/>
                <w:lang w:eastAsia="zh-CN"/>
              </w:rPr>
              <w:t>SL-CBR-PriorityTxConfigList-r16</w:t>
            </w:r>
            <w:r>
              <w:rPr>
                <w:rFonts w:ascii="Arial" w:hAnsi="Arial" w:cs="Arial"/>
                <w:kern w:val="2"/>
                <w:sz w:val="18"/>
                <w:lang w:eastAsia="en-GB"/>
              </w:rPr>
              <w:t xml:space="preserve"> if </w:t>
            </w:r>
            <w:r>
              <w:rPr>
                <w:rFonts w:ascii="Arial" w:eastAsia="DengXian" w:hAnsi="Arial" w:cs="Arial"/>
                <w:i/>
                <w:iCs/>
                <w:sz w:val="18"/>
                <w:lang w:eastAsia="zh-CN"/>
              </w:rPr>
              <w:t>SL-CBR-PriorityTxConfigList-v1650</w:t>
            </w:r>
            <w:r>
              <w:rPr>
                <w:rFonts w:ascii="Arial" w:eastAsia="DengXian"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75" w:name="_Toc60777527"/>
      <w:bookmarkStart w:id="3876"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875"/>
      <w:bookmarkEnd w:id="3876"/>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SSCH-TxConfigList-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r>
        <w:rPr>
          <w:rFonts w:ascii="Courier New" w:eastAsia="DengXian" w:hAnsi="Courier New"/>
          <w:color w:val="993366"/>
          <w:sz w:val="16"/>
          <w:lang w:eastAsia="en-GB"/>
        </w:rPr>
        <w:t>SIZE</w:t>
      </w:r>
      <w:r>
        <w:rPr>
          <w:rFonts w:ascii="Courier New" w:eastAsia="DengXian" w:hAnsi="Courier New"/>
          <w:sz w:val="16"/>
          <w:lang w:eastAsia="en-GB"/>
        </w:rPr>
        <w:t xml:space="preserve"> (1.. maxTxConfig-r16))</w:t>
      </w:r>
      <w:r>
        <w:rPr>
          <w:rFonts w:ascii="Courier New" w:eastAsia="DengXian" w:hAnsi="Courier New"/>
          <w:color w:val="993366"/>
          <w:sz w:val="16"/>
          <w:lang w:eastAsia="en-GB"/>
        </w:rPr>
        <w:t xml:space="preserve"> OF</w:t>
      </w:r>
      <w:r>
        <w:rPr>
          <w:rFonts w:ascii="Courier New" w:eastAsia="DengXian"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xParameters-r16</w:t>
      </w:r>
      <w:r>
        <w:rPr>
          <w:rFonts w:ascii="Courier New" w:hAnsi="Courier New"/>
          <w:sz w:val="16"/>
          <w:lang w:eastAsia="en-GB"/>
        </w:rPr>
        <w:t xml:space="preserve">                   </w:t>
      </w:r>
      <w:r>
        <w:rPr>
          <w:rFonts w:ascii="Courier New" w:eastAsia="DengXian"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77" w:name="_Toc60777528"/>
      <w:bookmarkStart w:id="3878"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877"/>
      <w:bookmarkEnd w:id="3878"/>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DengXian" w:hAnsi="Courier New"/>
          <w:color w:val="993366"/>
          <w:sz w:val="16"/>
          <w:lang w:eastAsia="en-GB"/>
        </w:rPr>
        <w:t>INTEGER</w:t>
      </w:r>
      <w:r>
        <w:rPr>
          <w:rFonts w:ascii="Courier New" w:eastAsia="DengXian" w:hAnsi="Courier New"/>
          <w:sz w:val="16"/>
          <w:lang w:eastAsia="en-GB"/>
        </w:rPr>
        <w:t xml:space="preserve"> (0..</w:t>
      </w:r>
      <w:r>
        <w:rPr>
          <w:rFonts w:ascii="Courier New" w:hAnsi="Courier New"/>
          <w:sz w:val="16"/>
          <w:lang w:eastAsia="en-GB"/>
        </w:rPr>
        <w:t>maxNrofSL-Dest-1-r16</w:t>
      </w:r>
      <w:r>
        <w:rPr>
          <w:rFonts w:ascii="Courier New" w:eastAsia="DengXian"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DengXian"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79" w:name="_Toc139045928"/>
      <w:bookmarkStart w:id="3880" w:name="_Toc60777529"/>
      <w:r>
        <w:rPr>
          <w:rFonts w:ascii="Arial" w:hAnsi="Arial"/>
          <w:sz w:val="24"/>
          <w:lang w:eastAsia="ja-JP"/>
        </w:rPr>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879"/>
      <w:bookmarkEnd w:id="3880"/>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81" w:name="_Toc139045929"/>
      <w:bookmarkStart w:id="3882" w:name="_Toc60777530"/>
      <w:r>
        <w:rPr>
          <w:rFonts w:ascii="Arial" w:hAnsi="Arial"/>
          <w:sz w:val="24"/>
          <w:lang w:eastAsia="ja-JP"/>
        </w:rPr>
        <w:t>–</w:t>
      </w:r>
      <w:r>
        <w:rPr>
          <w:rFonts w:ascii="Arial" w:hAnsi="Arial"/>
          <w:sz w:val="24"/>
          <w:lang w:eastAsia="ja-JP"/>
        </w:rPr>
        <w:tab/>
      </w:r>
      <w:r>
        <w:rPr>
          <w:rFonts w:ascii="Arial" w:hAnsi="Arial"/>
          <w:i/>
          <w:iCs/>
          <w:sz w:val="24"/>
          <w:lang w:eastAsia="ja-JP"/>
        </w:rPr>
        <w:t>SL-DestinationIdentity</w:t>
      </w:r>
      <w:bookmarkEnd w:id="3881"/>
      <w:bookmarkEnd w:id="3882"/>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883" w:name="_Toc139045930"/>
      <w:bookmarkStart w:id="3884" w:name="_Toc76423838"/>
      <w:bookmarkStart w:id="3885" w:name="OLE_LINK20"/>
      <w:r>
        <w:rPr>
          <w:rFonts w:ascii="Arial" w:hAnsi="Arial"/>
          <w:i/>
          <w:sz w:val="24"/>
          <w:lang w:eastAsia="ja-JP"/>
        </w:rPr>
        <w:t>–</w:t>
      </w:r>
      <w:r>
        <w:rPr>
          <w:rFonts w:ascii="Arial" w:hAnsi="Arial"/>
          <w:i/>
          <w:sz w:val="24"/>
          <w:lang w:eastAsia="ja-JP"/>
        </w:rPr>
        <w:tab/>
        <w:t>SL-DRX-Config</w:t>
      </w:r>
      <w:bookmarkEnd w:id="3883"/>
      <w:bookmarkEnd w:id="3884"/>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885"/>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886" w:name="_Toc139045931"/>
      <w:r>
        <w:rPr>
          <w:rFonts w:ascii="Arial" w:hAnsi="Arial"/>
          <w:i/>
          <w:sz w:val="24"/>
          <w:lang w:eastAsia="ja-JP"/>
        </w:rPr>
        <w:t>–</w:t>
      </w:r>
      <w:r>
        <w:rPr>
          <w:rFonts w:ascii="Arial" w:hAnsi="Arial"/>
          <w:i/>
          <w:sz w:val="24"/>
          <w:lang w:eastAsia="ja-JP"/>
        </w:rPr>
        <w:tab/>
        <w:t>SL-DRX-ConfigGC-BC</w:t>
      </w:r>
      <w:bookmarkEnd w:id="3886"/>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887" w:name="OLE_LINK23"/>
      <w:r>
        <w:rPr>
          <w:rFonts w:ascii="Courier New" w:hAnsi="Courier New"/>
          <w:sz w:val="16"/>
          <w:lang w:eastAsia="en-GB"/>
        </w:rPr>
        <w:t>SL-DRX-GC-BC-QoS-r17</w:t>
      </w:r>
      <w:bookmarkEnd w:id="3887"/>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888"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889" w:name="OLE_LINK32"/>
      <w:bookmarkEnd w:id="3888"/>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889"/>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890" w:name="OLE_LINK28"/>
      <w:bookmarkStart w:id="3891" w:name="OLE_LINK27"/>
      <w:r>
        <w:rPr>
          <w:rFonts w:ascii="Courier New" w:hAnsi="Courier New"/>
          <w:sz w:val="16"/>
          <w:lang w:eastAsia="en-GB"/>
        </w:rPr>
        <w:t xml:space="preserve">    </w:t>
      </w:r>
      <w:bookmarkEnd w:id="3890"/>
      <w:bookmarkEnd w:id="3891"/>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892" w:name="OLE_LINK34"/>
            <w:bookmarkStart w:id="3893"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892"/>
            <w:bookmarkEnd w:id="3893"/>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894" w:name="_Toc76423520"/>
      <w:bookmarkStart w:id="3895" w:name="_Toc139045932"/>
      <w:r>
        <w:rPr>
          <w:rFonts w:ascii="Arial" w:hAnsi="Arial"/>
          <w:i/>
          <w:sz w:val="24"/>
          <w:lang w:eastAsia="ja-JP"/>
        </w:rPr>
        <w:t>–</w:t>
      </w:r>
      <w:r>
        <w:rPr>
          <w:rFonts w:ascii="Arial" w:hAnsi="Arial"/>
          <w:i/>
          <w:sz w:val="24"/>
          <w:lang w:eastAsia="ja-JP"/>
        </w:rPr>
        <w:tab/>
        <w:t>SL-DRX-Config</w:t>
      </w:r>
      <w:bookmarkEnd w:id="3894"/>
      <w:r>
        <w:rPr>
          <w:rFonts w:ascii="Arial" w:hAnsi="Arial"/>
          <w:i/>
          <w:sz w:val="24"/>
          <w:lang w:eastAsia="ja-JP"/>
        </w:rPr>
        <w:t>UC</w:t>
      </w:r>
      <w:bookmarkEnd w:id="3895"/>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896" w:name="_Toc139045933"/>
      <w:r>
        <w:rPr>
          <w:rFonts w:ascii="Arial" w:hAnsi="Arial"/>
          <w:i/>
          <w:sz w:val="24"/>
          <w:lang w:eastAsia="ja-JP"/>
        </w:rPr>
        <w:t>–</w:t>
      </w:r>
      <w:r>
        <w:rPr>
          <w:rFonts w:ascii="Arial" w:hAnsi="Arial"/>
          <w:i/>
          <w:sz w:val="24"/>
          <w:lang w:eastAsia="ja-JP"/>
        </w:rPr>
        <w:tab/>
        <w:t>SL-DRX-ConfigUC-SemiStatic</w:t>
      </w:r>
      <w:bookmarkEnd w:id="3896"/>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97" w:name="_Toc60777531"/>
      <w:bookmarkStart w:id="3898"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897"/>
      <w:bookmarkEnd w:id="3898"/>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SL-Freq-Id-r16 ::=</w:t>
      </w:r>
      <w:r>
        <w:rPr>
          <w:rFonts w:ascii="Courier New" w:hAnsi="Courier New"/>
          <w:sz w:val="16"/>
          <w:lang w:eastAsia="en-GB"/>
        </w:rPr>
        <w:t xml:space="preserve">                  </w:t>
      </w:r>
      <w:r>
        <w:rPr>
          <w:rFonts w:ascii="Courier New" w:eastAsia="DengXian"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899" w:name="_Toc139045935"/>
      <w:bookmarkStart w:id="3900" w:name="_Toc60777532"/>
      <w:r>
        <w:rPr>
          <w:rFonts w:ascii="Arial" w:hAnsi="Arial"/>
          <w:sz w:val="24"/>
          <w:lang w:eastAsia="ja-JP"/>
        </w:rPr>
        <w:t>–</w:t>
      </w:r>
      <w:r>
        <w:rPr>
          <w:rFonts w:ascii="Arial" w:hAnsi="Arial"/>
          <w:sz w:val="24"/>
          <w:lang w:eastAsia="ja-JP"/>
        </w:rPr>
        <w:tab/>
      </w:r>
      <w:r>
        <w:rPr>
          <w:rFonts w:ascii="Arial" w:hAnsi="Arial"/>
          <w:i/>
          <w:iCs/>
          <w:sz w:val="24"/>
          <w:lang w:eastAsia="ja-JP"/>
        </w:rPr>
        <w:t>SL-FreqConfigCommon</w:t>
      </w:r>
      <w:bookmarkEnd w:id="3899"/>
      <w:bookmarkEnd w:id="3900"/>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01" w:name="_Toc139045936"/>
      <w:bookmarkStart w:id="3902"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901"/>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03" w:name="OLE_LINK41"/>
      <w:r>
        <w:rPr>
          <w:rFonts w:ascii="Courier New" w:hAnsi="Courier New"/>
          <w:sz w:val="16"/>
          <w:lang w:eastAsia="en-GB"/>
        </w:rPr>
        <w:t xml:space="preserve">    </w:t>
      </w:r>
      <w:bookmarkEnd w:id="3903"/>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904" w:name="OLE_LINK31"/>
      <w:r>
        <w:rPr>
          <w:rFonts w:ascii="Courier New" w:hAnsi="Courier New"/>
          <w:sz w:val="16"/>
          <w:lang w:eastAsia="en-GB"/>
        </w:rPr>
        <w:t>{enabled, disabled}</w:t>
      </w:r>
      <w:bookmarkEnd w:id="3904"/>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905" w:name="OLE_LINK42"/>
      <w:r>
        <w:rPr>
          <w:rFonts w:ascii="Courier New" w:hAnsi="Courier New"/>
          <w:sz w:val="16"/>
          <w:lang w:eastAsia="en-GB"/>
        </w:rPr>
        <w:t>sl-Condition1-A-2-</w:t>
      </w:r>
      <w:bookmarkEnd w:id="3905"/>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906" w:name="OLE_LINK43"/>
      <w:r>
        <w:rPr>
          <w:rFonts w:ascii="Courier New" w:hAnsi="Courier New"/>
          <w:sz w:val="16"/>
          <w:lang w:eastAsia="en-GB"/>
        </w:rPr>
        <w:t>sl-ThresholdRSRP-Condition1-B-1-Option1List</w:t>
      </w:r>
      <w:bookmarkEnd w:id="3906"/>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07" w:name="OLE_LINK48"/>
      <w:r>
        <w:rPr>
          <w:rFonts w:ascii="Courier New" w:hAnsi="Courier New"/>
          <w:sz w:val="16"/>
          <w:lang w:eastAsia="en-GB"/>
        </w:rPr>
        <w:t xml:space="preserve">    </w:t>
      </w:r>
      <w:bookmarkEnd w:id="3907"/>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08" w:name="OLE_LINK51"/>
      <w:r>
        <w:rPr>
          <w:rFonts w:ascii="Courier New" w:hAnsi="Courier New"/>
          <w:sz w:val="16"/>
          <w:lang w:eastAsia="en-GB"/>
        </w:rPr>
        <w:t xml:space="preserve">    </w:t>
      </w:r>
      <w:bookmarkEnd w:id="3908"/>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09" w:name="OLE_LINK52"/>
      <w:r>
        <w:rPr>
          <w:rFonts w:ascii="Courier New" w:hAnsi="Courier New"/>
          <w:sz w:val="16"/>
          <w:lang w:eastAsia="en-GB"/>
        </w:rPr>
        <w:t xml:space="preserve">    </w:t>
      </w:r>
      <w:bookmarkEnd w:id="3909"/>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10" w:name="OLE_LINK54"/>
      <w:bookmarkStart w:id="3911" w:name="OLE_LINK53"/>
      <w:r>
        <w:rPr>
          <w:rFonts w:ascii="Courier New" w:hAnsi="Courier New"/>
          <w:sz w:val="16"/>
          <w:lang w:eastAsia="en-GB"/>
        </w:rPr>
        <w:t xml:space="preserve">    </w:t>
      </w:r>
      <w:bookmarkEnd w:id="3910"/>
      <w:bookmarkEnd w:id="3911"/>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12" w:name="OLE_LINK57"/>
      <w:r>
        <w:rPr>
          <w:rFonts w:ascii="Courier New" w:hAnsi="Courier New"/>
          <w:sz w:val="16"/>
          <w:lang w:eastAsia="en-GB"/>
        </w:rPr>
        <w:t xml:space="preserve">    </w:t>
      </w:r>
      <w:bookmarkEnd w:id="3912"/>
      <w:r>
        <w:rPr>
          <w:rFonts w:ascii="Courier New" w:hAnsi="Courier New"/>
          <w:sz w:val="16"/>
          <w:lang w:eastAsia="en-GB"/>
        </w:rPr>
        <w:t>sl-PriorityCoordInfoCondition-r17</w:t>
      </w:r>
      <w:bookmarkStart w:id="3913"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913"/>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14" w:name="OLE_LINK55"/>
      <w:bookmarkStart w:id="3915" w:name="OLE_LINK56"/>
      <w:r>
        <w:rPr>
          <w:rFonts w:ascii="Courier New" w:hAnsi="Courier New"/>
          <w:sz w:val="16"/>
          <w:lang w:eastAsia="en-GB"/>
        </w:rPr>
        <w:t xml:space="preserve">    </w:t>
      </w:r>
      <w:bookmarkEnd w:id="3914"/>
      <w:bookmarkEnd w:id="3915"/>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16" w:name="OLE_LINK58"/>
      <w:r>
        <w:rPr>
          <w:rFonts w:ascii="Courier New" w:hAnsi="Courier New"/>
          <w:sz w:val="16"/>
          <w:lang w:eastAsia="en-GB"/>
        </w:rPr>
        <w:t xml:space="preserve">    sl-NumSubCH-PreferredResourceSet</w:t>
      </w:r>
      <w:bookmarkEnd w:id="3916"/>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17" w:name="OLE_LINK61"/>
      <w:r>
        <w:rPr>
          <w:rFonts w:ascii="Courier New" w:hAnsi="Courier New"/>
          <w:sz w:val="16"/>
          <w:lang w:eastAsia="en-GB"/>
        </w:rPr>
        <w:t xml:space="preserve">    sl-ReservedPeriodPreferredResourceSet</w:t>
      </w:r>
      <w:bookmarkEnd w:id="3917"/>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18" w:name="OLE_LINK62"/>
      <w:r>
        <w:rPr>
          <w:rFonts w:ascii="Courier New" w:hAnsi="Courier New"/>
          <w:sz w:val="16"/>
          <w:lang w:eastAsia="en-GB"/>
        </w:rPr>
        <w:t xml:space="preserve">    sl-DetermineResourceType</w:t>
      </w:r>
      <w:bookmarkEnd w:id="3918"/>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919"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919"/>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20" w:name="OLE_LINK33"/>
      <w:r>
        <w:rPr>
          <w:rFonts w:ascii="Courier New" w:hAnsi="Courier New"/>
          <w:sz w:val="16"/>
          <w:lang w:eastAsia="en-GB"/>
        </w:rPr>
        <w:t xml:space="preserve">    </w:t>
      </w:r>
      <w:bookmarkStart w:id="3921" w:name="OLE_LINK45"/>
      <w:bookmarkEnd w:id="3920"/>
      <w:r>
        <w:rPr>
          <w:rFonts w:ascii="Courier New" w:hAnsi="Courier New"/>
          <w:sz w:val="16"/>
          <w:lang w:eastAsia="en-GB"/>
        </w:rPr>
        <w:t>sl-RB-SetPSFCH</w:t>
      </w:r>
      <w:bookmarkEnd w:id="3921"/>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922" w:name="OLE_LINK46"/>
      <w:r>
        <w:rPr>
          <w:rFonts w:ascii="Courier New" w:hAnsi="Courier New"/>
          <w:sz w:val="16"/>
          <w:lang w:eastAsia="en-GB"/>
        </w:rPr>
        <w:t>sl-TypeUE-A</w:t>
      </w:r>
      <w:bookmarkEnd w:id="3922"/>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23" w:name="OLE_LINK49"/>
      <w:r>
        <w:rPr>
          <w:rFonts w:ascii="Courier New" w:hAnsi="Courier New"/>
          <w:sz w:val="16"/>
          <w:lang w:eastAsia="en-GB"/>
        </w:rPr>
        <w:t xml:space="preserve">    sl-SlotLevelResourceExclusion</w:t>
      </w:r>
      <w:bookmarkEnd w:id="3923"/>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24" w:name="OLE_LINK50"/>
      <w:r>
        <w:rPr>
          <w:rFonts w:ascii="Courier New" w:hAnsi="Courier New"/>
          <w:sz w:val="16"/>
          <w:lang w:eastAsia="en-GB"/>
        </w:rPr>
        <w:t xml:space="preserve">    sl-OptionForCondition2-A-1</w:t>
      </w:r>
      <w:bookmarkEnd w:id="3924"/>
      <w:r>
        <w:rPr>
          <w:rFonts w:ascii="Courier New" w:hAnsi="Courier New"/>
          <w:sz w:val="16"/>
          <w:lang w:eastAsia="en-GB"/>
        </w:rPr>
        <w:t>-r17</w:t>
      </w:r>
      <w:bookmarkStart w:id="3925"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926" w:name="OLE_LINK63"/>
      <w:bookmarkEnd w:id="3925"/>
      <w:r>
        <w:rPr>
          <w:rFonts w:ascii="Courier New" w:hAnsi="Courier New"/>
          <w:sz w:val="16"/>
          <w:lang w:eastAsia="en-GB"/>
        </w:rPr>
        <w:t xml:space="preserve">    sl-IndicationUE-B</w:t>
      </w:r>
      <w:bookmarkEnd w:id="3926"/>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DengXian" w:hAnsi="Arial"/>
                <w:b/>
                <w:i/>
                <w:sz w:val="18"/>
                <w:lang w:eastAsia="zh-CN"/>
              </w:rPr>
            </w:pPr>
            <w:r>
              <w:rPr>
                <w:rFonts w:ascii="Arial" w:hAnsi="Arial"/>
                <w:b/>
                <w:bCs/>
                <w:i/>
                <w:iCs/>
                <w:sz w:val="18"/>
                <w:lang w:eastAsia="sv-SE"/>
              </w:rPr>
              <w:t>sl-C</w:t>
            </w:r>
            <w:r>
              <w:rPr>
                <w:rFonts w:ascii="Arial" w:eastAsia="DengXian"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DengXian"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DengXian"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927" w:name="OLE_LINK7"/>
            <w:r>
              <w:rPr>
                <w:rFonts w:ascii="Arial" w:hAnsi="Arial"/>
                <w:b/>
                <w:bCs/>
                <w:i/>
                <w:iCs/>
                <w:sz w:val="18"/>
                <w:lang w:eastAsia="sv-SE"/>
              </w:rPr>
              <w:t>sl-T</w:t>
            </w:r>
            <w:bookmarkEnd w:id="3927"/>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928" w:name="OLE_LINK44"/>
            <w:r>
              <w:rPr>
                <w:rFonts w:ascii="Arial" w:hAnsi="Arial"/>
                <w:b/>
                <w:bCs/>
                <w:i/>
                <w:iCs/>
                <w:sz w:val="18"/>
                <w:lang w:eastAsia="sv-SE"/>
              </w:rPr>
              <w:t>sl-T</w:t>
            </w:r>
            <w:r>
              <w:rPr>
                <w:rFonts w:ascii="Arial" w:hAnsi="Arial"/>
                <w:b/>
                <w:bCs/>
                <w:i/>
                <w:iCs/>
                <w:sz w:val="18"/>
                <w:lang w:eastAsia="en-GB"/>
              </w:rPr>
              <w:t>hresholdRSRP-Condition1-B-1-Option1List</w:t>
            </w:r>
            <w:bookmarkEnd w:id="3928"/>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929" w:name="_Hlk112586157"/>
            <w:r>
              <w:rPr>
                <w:rFonts w:ascii="Arial" w:hAnsi="Arial"/>
                <w:b/>
                <w:i/>
                <w:sz w:val="18"/>
                <w:lang w:eastAsia="sv-SE"/>
              </w:rPr>
              <w:t>sl-DeltaRSRP-Thresh</w:t>
            </w:r>
          </w:p>
          <w:bookmarkEnd w:id="3929"/>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930" w:name="_Hlk112587119"/>
            <w:r>
              <w:rPr>
                <w:rFonts w:ascii="Arial" w:hAnsi="Arial"/>
                <w:sz w:val="18"/>
                <w:lang w:eastAsia="ja-JP"/>
              </w:rPr>
              <w:t xml:space="preserve">corresponding to </w:t>
            </w:r>
            <w:bookmarkEnd w:id="3930"/>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DengXian" w:eastAsia="DengXian" w:hAnsi="DengXian"/>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902"/>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31" w:name="_Toc60777533"/>
      <w:bookmarkStart w:id="3932" w:name="_Toc139045937"/>
      <w:r>
        <w:rPr>
          <w:rFonts w:ascii="Arial" w:hAnsi="Arial"/>
          <w:sz w:val="24"/>
          <w:lang w:eastAsia="ja-JP"/>
        </w:rPr>
        <w:t>–</w:t>
      </w:r>
      <w:r>
        <w:rPr>
          <w:rFonts w:ascii="Arial" w:hAnsi="Arial"/>
          <w:sz w:val="24"/>
          <w:lang w:eastAsia="ja-JP"/>
        </w:rPr>
        <w:tab/>
      </w:r>
      <w:r>
        <w:rPr>
          <w:rFonts w:ascii="Arial" w:hAnsi="Arial"/>
          <w:i/>
          <w:iCs/>
          <w:sz w:val="24"/>
          <w:lang w:eastAsia="ja-JP"/>
        </w:rPr>
        <w:t>SL-LogicalChannelConfig</w:t>
      </w:r>
      <w:bookmarkEnd w:id="3931"/>
      <w:bookmarkEnd w:id="3932"/>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33"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933"/>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34"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934"/>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DengXian"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IdentityRemote-r17</w:t>
      </w:r>
      <w:r>
        <w:rPr>
          <w:rFonts w:ascii="Courier New" w:hAnsi="Courier New"/>
          <w:sz w:val="16"/>
          <w:lang w:eastAsia="en-GB"/>
        </w:rPr>
        <w:t xml:space="preserve">           </w:t>
      </w:r>
      <w:r>
        <w:rPr>
          <w:rFonts w:ascii="Courier New" w:eastAsia="DengXian"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35" w:name="_Toc139045940"/>
      <w:bookmarkStart w:id="3936"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935"/>
      <w:bookmarkEnd w:id="3936"/>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37" w:name="_Toc60777535"/>
      <w:bookmarkStart w:id="3938" w:name="_Toc139045941"/>
      <w:r>
        <w:rPr>
          <w:rFonts w:ascii="Arial" w:hAnsi="Arial"/>
          <w:sz w:val="24"/>
          <w:lang w:eastAsia="ja-JP"/>
        </w:rPr>
        <w:t>–</w:t>
      </w:r>
      <w:r>
        <w:rPr>
          <w:rFonts w:ascii="Arial" w:hAnsi="Arial"/>
          <w:sz w:val="24"/>
          <w:lang w:eastAsia="ja-JP"/>
        </w:rPr>
        <w:tab/>
      </w:r>
      <w:r>
        <w:rPr>
          <w:rFonts w:ascii="Arial" w:hAnsi="Arial"/>
          <w:i/>
          <w:iCs/>
          <w:sz w:val="24"/>
          <w:lang w:eastAsia="ja-JP"/>
        </w:rPr>
        <w:t>SL-MeasConfigInfo</w:t>
      </w:r>
      <w:bookmarkEnd w:id="3937"/>
      <w:bookmarkEnd w:id="3938"/>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39" w:name="_Toc60777536"/>
      <w:bookmarkStart w:id="3940"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939"/>
      <w:bookmarkEnd w:id="3940"/>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41" w:name="_Toc139045943"/>
      <w:bookmarkStart w:id="3942" w:name="_Toc60777537"/>
      <w:r>
        <w:rPr>
          <w:rFonts w:ascii="Arial" w:hAnsi="Arial"/>
          <w:sz w:val="24"/>
          <w:lang w:eastAsia="ja-JP"/>
        </w:rPr>
        <w:t>–</w:t>
      </w:r>
      <w:r>
        <w:rPr>
          <w:rFonts w:ascii="Arial" w:hAnsi="Arial"/>
          <w:sz w:val="24"/>
          <w:lang w:eastAsia="ja-JP"/>
        </w:rPr>
        <w:tab/>
      </w:r>
      <w:r>
        <w:rPr>
          <w:rFonts w:ascii="Arial" w:hAnsi="Arial"/>
          <w:i/>
          <w:iCs/>
          <w:sz w:val="24"/>
          <w:lang w:eastAsia="ja-JP"/>
        </w:rPr>
        <w:t>SL-MeasObjectList</w:t>
      </w:r>
      <w:bookmarkEnd w:id="3941"/>
      <w:bookmarkEnd w:id="3942"/>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943"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943"/>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44"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944"/>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45" w:name="_Toc60777538"/>
      <w:bookmarkStart w:id="3946"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945"/>
      <w:bookmarkEnd w:id="3946"/>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DengXian" w:hAnsi="Arial"/>
                <w:i/>
                <w:iCs/>
                <w:sz w:val="18"/>
                <w:lang w:eastAsia="zh-CN"/>
              </w:rPr>
            </w:pPr>
            <w:r>
              <w:rPr>
                <w:rFonts w:ascii="Arial" w:eastAsia="DengXian"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lang w:eastAsia="ja-JP"/>
        </w:rPr>
        <w:t xml:space="preserve"> indicates PSBCH transmission parameters on each sidelink bandwidth par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47" w:name="_Toc139045947"/>
      <w:bookmarkStart w:id="3948"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947"/>
      <w:bookmarkEnd w:id="3948"/>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DengXian"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DengXian" w:hAnsi="Arial" w:cs="Arial"/>
                <w:sz w:val="18"/>
                <w:lang w:eastAsia="zh-CN"/>
              </w:rPr>
              <w:t xml:space="preserve"> </w:t>
            </w:r>
            <w:r>
              <w:rPr>
                <w:rFonts w:ascii="Arial" w:hAnsi="Arial" w:cs="Arial"/>
                <w:bCs/>
                <w:kern w:val="2"/>
                <w:sz w:val="18"/>
                <w:lang w:eastAsia="en-GB"/>
              </w:rPr>
              <w:t>in</w:t>
            </w:r>
            <w:r>
              <w:rPr>
                <w:rFonts w:ascii="Arial" w:eastAsia="DengXian" w:hAnsi="Arial" w:cs="Arial"/>
                <w:i/>
                <w:sz w:val="18"/>
                <w:lang w:eastAsia="zh-CN"/>
              </w:rPr>
              <w:t xml:space="preserve"> sl-ParametersAboveThres-r16</w:t>
            </w:r>
            <w:r>
              <w:rPr>
                <w:rFonts w:ascii="Arial" w:eastAsia="DengXian" w:hAnsi="Arial" w:cs="Arial"/>
                <w:sz w:val="18"/>
                <w:lang w:eastAsia="zh-CN"/>
              </w:rPr>
              <w:t xml:space="preserve"> and </w:t>
            </w:r>
            <w:r>
              <w:rPr>
                <w:rFonts w:ascii="Arial" w:eastAsia="DengXian" w:hAnsi="Arial" w:cs="Arial"/>
                <w:i/>
                <w:sz w:val="18"/>
                <w:lang w:eastAsia="zh-CN"/>
              </w:rPr>
              <w:t>sl-ParametersBelowThres-r16</w:t>
            </w:r>
            <w:r>
              <w:rPr>
                <w:rFonts w:ascii="Arial" w:hAnsi="Arial" w:cs="Arial"/>
                <w:bCs/>
                <w:kern w:val="2"/>
                <w:sz w:val="18"/>
                <w:lang w:eastAsia="en-GB"/>
              </w:rPr>
              <w:t xml:space="preserve"> if </w:t>
            </w:r>
            <w:r>
              <w:rPr>
                <w:rFonts w:ascii="Arial" w:eastAsia="DengXian" w:hAnsi="Arial" w:cs="Arial"/>
                <w:i/>
                <w:sz w:val="18"/>
                <w:lang w:eastAsia="zh-CN"/>
              </w:rPr>
              <w:t>sl-ParametersAboveThres-v1650</w:t>
            </w:r>
            <w:r>
              <w:rPr>
                <w:rFonts w:ascii="Arial" w:eastAsia="DengXian" w:hAnsi="Arial" w:cs="Arial"/>
                <w:sz w:val="18"/>
                <w:lang w:eastAsia="zh-CN"/>
              </w:rPr>
              <w:t xml:space="preserve"> and </w:t>
            </w:r>
            <w:r>
              <w:rPr>
                <w:rFonts w:ascii="Arial" w:eastAsia="DengXian" w:hAnsi="Arial" w:cs="Arial"/>
                <w:i/>
                <w:sz w:val="18"/>
                <w:lang w:eastAsia="zh-CN"/>
              </w:rPr>
              <w:t>sl-ParametersBelowThres-v1650</w:t>
            </w:r>
            <w:r>
              <w:rPr>
                <w:rFonts w:ascii="Arial" w:eastAsia="DengXian" w:hAnsi="Arial" w:cs="Arial"/>
                <w:b/>
                <w:sz w:val="18"/>
                <w:lang w:eastAsia="zh-CN"/>
              </w:rPr>
              <w:t xml:space="preserve"> </w:t>
            </w:r>
            <w:r>
              <w:rPr>
                <w:rFonts w:ascii="Arial" w:eastAsia="DengXian"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DengXian"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49" w:name="_Toc139045948"/>
      <w:bookmarkStart w:id="3950"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949"/>
      <w:bookmarkEnd w:id="3950"/>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51" w:name="_Toc60777541"/>
      <w:bookmarkStart w:id="3952"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951"/>
      <w:bookmarkEnd w:id="3952"/>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guaranteed bit rate for a GBR QoS flow.</w:t>
            </w:r>
            <w:r>
              <w:rPr>
                <w:rFonts w:ascii="Arial" w:hAnsi="Arial"/>
                <w:sz w:val="18"/>
                <w:lang w:eastAsia="sv-SE"/>
              </w:rPr>
              <w:t xml:space="preserve"> </w:t>
            </w:r>
            <w:r>
              <w:rPr>
                <w:rFonts w:ascii="Arial" w:eastAsia="DengXian"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w:t>
            </w:r>
            <w:r>
              <w:rPr>
                <w:rFonts w:ascii="Arial" w:eastAsia="DengXian" w:hAnsi="Arial" w:cs="Arial"/>
                <w:sz w:val="18"/>
                <w:lang w:eastAsia="zh-CN"/>
              </w:rPr>
              <w:t xml:space="preserve">field </w:t>
            </w:r>
            <w:r>
              <w:rPr>
                <w:rFonts w:ascii="Arial" w:eastAsia="DengXian"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53" w:name="_Toc60777542"/>
      <w:bookmarkStart w:id="3954"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953"/>
      <w:bookmarkEnd w:id="3954"/>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55" w:name="_Toc60777543"/>
      <w:bookmarkStart w:id="3956" w:name="_Toc139045951"/>
      <w:r>
        <w:rPr>
          <w:rFonts w:ascii="Arial" w:hAnsi="Arial"/>
          <w:sz w:val="24"/>
          <w:lang w:eastAsia="ja-JP"/>
        </w:rPr>
        <w:t>–</w:t>
      </w:r>
      <w:r>
        <w:rPr>
          <w:rFonts w:ascii="Arial" w:hAnsi="Arial"/>
          <w:sz w:val="24"/>
          <w:lang w:eastAsia="ja-JP"/>
        </w:rPr>
        <w:tab/>
      </w:r>
      <w:r>
        <w:rPr>
          <w:rFonts w:ascii="Arial" w:hAnsi="Arial"/>
          <w:i/>
          <w:iCs/>
          <w:sz w:val="24"/>
          <w:lang w:eastAsia="ja-JP"/>
        </w:rPr>
        <w:t>SL-RadioBearerConfig</w:t>
      </w:r>
      <w:bookmarkEnd w:id="3955"/>
      <w:bookmarkEnd w:id="3956"/>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rb-Uu-ConfigIndex-r16</w:t>
      </w:r>
      <w:r>
        <w:rPr>
          <w:rFonts w:ascii="Courier New" w:hAnsi="Courier New"/>
          <w:sz w:val="16"/>
          <w:lang w:eastAsia="en-GB"/>
        </w:rPr>
        <w:t xml:space="preserve">           </w:t>
      </w:r>
      <w:r>
        <w:rPr>
          <w:rFonts w:ascii="Courier New" w:eastAsia="DengXian"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eastAsia="DengXian"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PDCP parameters for the </w:t>
            </w:r>
            <w:r>
              <w:rPr>
                <w:rFonts w:ascii="Arial" w:eastAsia="DengXian" w:hAnsi="Arial" w:cs="Arial"/>
                <w:sz w:val="18"/>
                <w:lang w:eastAsia="zh-CN"/>
              </w:rPr>
              <w:t>sidelink DRB</w:t>
            </w:r>
            <w:r>
              <w:rPr>
                <w:rFonts w:ascii="Arial" w:eastAsia="DengXian"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DengXian"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DengXian" w:hAnsi="Arial"/>
                <w:sz w:val="18"/>
                <w:lang w:eastAsia="zh-CN"/>
              </w:rPr>
              <w:t xml:space="preserve">This field indicates the index of </w:t>
            </w:r>
            <w:r>
              <w:rPr>
                <w:rFonts w:ascii="Arial" w:eastAsia="DengXian"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 xml:space="preserve">This field indicates the transmission range of the </w:t>
            </w:r>
            <w:r>
              <w:rPr>
                <w:rFonts w:ascii="Arial" w:eastAsia="DengXian"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DengXian" w:hAnsi="Arial" w:cs="Arial"/>
                <w:sz w:val="18"/>
                <w:lang w:eastAsia="zh-CN"/>
              </w:rPr>
              <w:t>sidelink DRB</w:t>
            </w:r>
            <w:r>
              <w:rPr>
                <w:rFonts w:ascii="Arial" w:hAnsi="Arial"/>
                <w:sz w:val="18"/>
                <w:lang w:eastAsia="sv-SE"/>
              </w:rPr>
              <w:t xml:space="preserve"> setup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DengXian"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57"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957"/>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eastAsia="DengXian"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58" w:name="_Toc60777544"/>
      <w:bookmarkStart w:id="3959"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958"/>
      <w:bookmarkEnd w:id="3959"/>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960" w:name="_Toc60777545"/>
      <w:bookmarkStart w:id="3961"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960"/>
      <w:bookmarkEnd w:id="3961"/>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DengXian"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sz w:val="16"/>
          <w:lang w:eastAsia="en-GB"/>
        </w:rPr>
        <w:t>SL-PTRS-Config-r16</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 xml:space="preserve">,    </w:t>
      </w:r>
      <w:r>
        <w:rPr>
          <w:rFonts w:ascii="Courier New" w:eastAsia="DengXian"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eastAsia="DengXian"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RxParametersNcell-r16</w:t>
      </w:r>
      <w:r>
        <w:rPr>
          <w:rFonts w:ascii="Courier New" w:hAnsi="Courier New"/>
          <w:sz w:val="16"/>
          <w:lang w:eastAsia="en-GB"/>
        </w:rPr>
        <w:t xml:space="preserve">           </w:t>
      </w:r>
      <w:r>
        <w:rPr>
          <w:rFonts w:ascii="Courier New" w:eastAsia="DengXian" w:hAnsi="Courier New"/>
          <w:color w:val="993366"/>
          <w:sz w:val="16"/>
          <w:lang w:eastAsia="en-GB"/>
        </w:rPr>
        <w:t>SEQUENCE</w:t>
      </w:r>
      <w:r>
        <w:rPr>
          <w:rFonts w:ascii="Courier New" w:eastAsia="DengXian"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TDD-Config</w:t>
      </w:r>
      <w:r>
        <w:rPr>
          <w:rFonts w:ascii="Courier New" w:hAnsi="Courier New"/>
          <w:sz w:val="16"/>
          <w:lang w:eastAsia="en-GB"/>
        </w:rPr>
        <w:t>uration</w:t>
      </w:r>
      <w:r>
        <w:rPr>
          <w:rFonts w:ascii="Courier New" w:eastAsia="DengXian" w:hAnsi="Courier New"/>
          <w:sz w:val="16"/>
          <w:lang w:eastAsia="en-GB"/>
        </w:rPr>
        <w:t>-r16</w:t>
      </w:r>
      <w:r>
        <w:rPr>
          <w:rFonts w:ascii="Courier New" w:hAnsi="Courier New"/>
          <w:sz w:val="16"/>
          <w:lang w:eastAsia="en-GB"/>
        </w:rPr>
        <w:t xml:space="preserve">           </w:t>
      </w:r>
      <w:r>
        <w:rPr>
          <w:rFonts w:ascii="Courier New" w:eastAsia="DengXian" w:hAnsi="Courier New"/>
          <w:sz w:val="16"/>
          <w:lang w:eastAsia="en-GB"/>
        </w:rPr>
        <w:t>TDD-UL-DL-ConfigCommon</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SyncConfigIndex-r16</w:t>
      </w:r>
      <w:r>
        <w:rPr>
          <w:rFonts w:ascii="Courier New" w:hAnsi="Courier New"/>
          <w:sz w:val="16"/>
          <w:lang w:eastAsia="en-GB"/>
        </w:rPr>
        <w:t xml:space="preserve">             </w:t>
      </w:r>
      <w:r>
        <w:rPr>
          <w:rFonts w:ascii="Courier New" w:eastAsia="DengXian" w:hAnsi="Courier New"/>
          <w:color w:val="993366"/>
          <w:sz w:val="16"/>
          <w:lang w:eastAsia="en-GB"/>
        </w:rPr>
        <w:t>INTEGER</w:t>
      </w:r>
      <w:r>
        <w:rPr>
          <w:rFonts w:ascii="Courier New" w:eastAsia="DengXian"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62" w:author="Qualcomm Post123 (Umesh)" w:date="2023-09-13T15:11:00Z"/>
          <w:rFonts w:ascii="Courier New" w:hAnsi="Courier New"/>
          <w:sz w:val="16"/>
          <w:lang w:eastAsia="en-GB"/>
        </w:rPr>
      </w:pPr>
      <w:r>
        <w:rPr>
          <w:rFonts w:ascii="Courier New" w:hAnsi="Courier New"/>
          <w:sz w:val="16"/>
          <w:lang w:eastAsia="en-GB"/>
        </w:rPr>
        <w:t xml:space="preserve">    ]]</w:t>
      </w:r>
      <w:ins w:id="3963"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64" w:author="Qualcomm Post123 (Umesh)" w:date="2023-09-13T15:11:00Z"/>
          <w:rFonts w:ascii="Courier New" w:hAnsi="Courier New"/>
          <w:sz w:val="16"/>
          <w:lang w:eastAsia="en-GB"/>
        </w:rPr>
      </w:pPr>
      <w:ins w:id="3965" w:author="Qualcomm Post123 (Umesh)" w:date="2023-09-13T15:11:00Z">
        <w:r>
          <w:rPr>
            <w:rFonts w:ascii="Courier New" w:hAnsi="Courier New"/>
            <w:sz w:val="16"/>
            <w:lang w:eastAsia="en-GB"/>
          </w:rPr>
          <w:t xml:space="preserve">    </w:t>
        </w:r>
        <w:commentRangeStart w:id="3966"/>
        <w:commentRangeStart w:id="3967"/>
        <w:commentRangeStart w:id="3968"/>
        <w:commentRangeStart w:id="3969"/>
        <w:commentRangeStart w:id="3970"/>
        <w:r>
          <w:rPr>
            <w:rFonts w:ascii="Courier New" w:hAnsi="Courier New"/>
            <w:sz w:val="16"/>
            <w:lang w:eastAsia="en-GB"/>
          </w:rPr>
          <w:t>[[</w:t>
        </w:r>
      </w:ins>
    </w:p>
    <w:p w14:paraId="3CF65F82" w14:textId="0075D20B"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71" w:author="QC-v06 (Umesh)" w:date="2023-09-25T16:11:00Z"/>
          <w:rFonts w:ascii="Courier New" w:hAnsi="Courier New"/>
          <w:color w:val="808080"/>
          <w:sz w:val="16"/>
          <w:lang w:eastAsia="en-GB"/>
        </w:rPr>
      </w:pPr>
      <w:ins w:id="3972" w:author="Qualcomm Post123 (Umesh)" w:date="2023-09-13T15:11:00Z">
        <w:r>
          <w:rPr>
            <w:rFonts w:ascii="Courier New" w:hAnsi="Courier New"/>
            <w:sz w:val="16"/>
            <w:lang w:eastAsia="en-GB"/>
          </w:rPr>
          <w:t xml:space="preserve">    sl-</w:t>
        </w:r>
      </w:ins>
      <w:ins w:id="3973" w:author="Qualcomm Post123 (Umesh)" w:date="2023-09-13T15:12:00Z">
        <w:r>
          <w:rPr>
            <w:rFonts w:ascii="Courier New" w:hAnsi="Courier New"/>
            <w:sz w:val="16"/>
            <w:lang w:eastAsia="en-GB"/>
          </w:rPr>
          <w:t>A2X-</w:t>
        </w:r>
      </w:ins>
      <w:ins w:id="3974" w:author="Qualcomm Post123 (Umesh)" w:date="2023-09-13T15:15:00Z">
        <w:r>
          <w:rPr>
            <w:rFonts w:ascii="Courier New" w:hAnsi="Courier New"/>
            <w:sz w:val="16"/>
            <w:lang w:eastAsia="en-GB"/>
          </w:rPr>
          <w:t>Service</w:t>
        </w:r>
      </w:ins>
      <w:ins w:id="3975" w:author="Qualcomm Post123 (Umesh)" w:date="2023-09-13T15:12:00Z">
        <w:r>
          <w:rPr>
            <w:rFonts w:ascii="Courier New" w:hAnsi="Courier New"/>
            <w:sz w:val="16"/>
            <w:lang w:eastAsia="en-GB"/>
          </w:rPr>
          <w:t>-r1</w:t>
        </w:r>
      </w:ins>
      <w:ins w:id="3976" w:author="Qualcomm Post123 (Umesh)" w:date="2023-09-13T15:13:00Z">
        <w:r>
          <w:rPr>
            <w:rFonts w:ascii="Courier New" w:hAnsi="Courier New"/>
            <w:sz w:val="16"/>
            <w:lang w:eastAsia="en-GB"/>
          </w:rPr>
          <w:t>8</w:t>
        </w:r>
      </w:ins>
      <w:ins w:id="3977" w:author="Qualcomm Post123 (Umesh)" w:date="2023-09-13T15:12:00Z">
        <w:r>
          <w:rPr>
            <w:rFonts w:ascii="Courier New" w:hAnsi="Courier New"/>
            <w:sz w:val="16"/>
            <w:lang w:eastAsia="en-GB"/>
          </w:rPr>
          <w:t xml:space="preserve">                 </w:t>
        </w:r>
      </w:ins>
      <w:ins w:id="3978"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w:t>
        </w:r>
      </w:ins>
      <w:ins w:id="3979" w:author="QC-v06 (Umesh)" w:date="2023-09-22T14:25:00Z">
        <w:r w:rsidR="00774F27">
          <w:rPr>
            <w:rFonts w:ascii="Courier New" w:hAnsi="Courier New"/>
            <w:sz w:val="16"/>
            <w:lang w:eastAsia="en-GB"/>
          </w:rPr>
          <w:t xml:space="preserve">, </w:t>
        </w:r>
      </w:ins>
      <w:ins w:id="3980" w:author="QC-v06 (Umesh)" w:date="2023-09-22T14:26:00Z">
        <w:r w:rsidR="006466AC">
          <w:rPr>
            <w:rFonts w:ascii="Courier New" w:hAnsi="Courier New"/>
            <w:sz w:val="16"/>
            <w:lang w:eastAsia="en-GB"/>
          </w:rPr>
          <w:t>bridAndDAA</w:t>
        </w:r>
      </w:ins>
      <w:ins w:id="3981" w:author="QC-v06 (Umesh)" w:date="2023-09-22T14:25:00Z">
        <w:r w:rsidR="00774F27">
          <w:rPr>
            <w:rFonts w:ascii="Courier New" w:hAnsi="Courier New"/>
            <w:sz w:val="16"/>
            <w:lang w:eastAsia="en-GB"/>
          </w:rPr>
          <w:t>, spare1</w:t>
        </w:r>
      </w:ins>
      <w:ins w:id="3982" w:author="Qualcomm Post123 (Umesh)" w:date="2023-09-13T15:1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BC371D4" w14:textId="3AB051D2" w:rsidR="004228BC" w:rsidRDefault="004228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83" w:author="Qualcomm Post123 (Umesh)" w:date="2023-09-13T15:13:00Z"/>
          <w:rFonts w:ascii="Courier New" w:hAnsi="Courier New"/>
          <w:color w:val="808080"/>
          <w:sz w:val="16"/>
          <w:lang w:eastAsia="en-GB"/>
        </w:rPr>
      </w:pPr>
      <w:ins w:id="3984" w:author="QC-v06 (Umesh)" w:date="2023-09-25T16:12:00Z">
        <w:r>
          <w:rPr>
            <w:rFonts w:ascii="Courier New" w:hAnsi="Courier New"/>
            <w:color w:val="808080"/>
            <w:sz w:val="16"/>
            <w:lang w:eastAsia="en-GB"/>
          </w:rPr>
          <w:t xml:space="preserve">-- Editor’s Note: Whether the above is sufficient </w:t>
        </w:r>
      </w:ins>
      <w:ins w:id="3985" w:author="QC-v06 (Umesh)" w:date="2023-09-25T16:13:00Z">
        <w:r>
          <w:rPr>
            <w:rFonts w:ascii="Courier New" w:hAnsi="Courier New"/>
            <w:color w:val="808080"/>
            <w:sz w:val="16"/>
            <w:lang w:eastAsia="en-GB"/>
          </w:rPr>
          <w:t>to</w:t>
        </w:r>
      </w:ins>
      <w:ins w:id="3986" w:author="QC-v06 (Umesh)" w:date="2023-09-25T16:15:00Z">
        <w:r>
          <w:rPr>
            <w:rFonts w:ascii="Courier New" w:hAnsi="Courier New"/>
            <w:color w:val="808080"/>
            <w:sz w:val="16"/>
            <w:lang w:eastAsia="en-GB"/>
          </w:rPr>
          <w:t xml:space="preserve"> capture the agreement</w:t>
        </w:r>
      </w:ins>
      <w:ins w:id="3987" w:author="QC-v06 (Umesh)" w:date="2023-09-25T16:12:00Z">
        <w:r>
          <w:rPr>
            <w:rFonts w:ascii="Courier New" w:hAnsi="Courier New"/>
            <w:color w:val="808080"/>
            <w:sz w:val="16"/>
            <w:lang w:eastAsia="en-GB"/>
          </w:rPr>
          <w:t xml:space="preserve"> “</w:t>
        </w:r>
      </w:ins>
      <w:ins w:id="3988" w:author="QC-v06 (Umesh)" w:date="2023-09-25T16:13:00Z">
        <w:r w:rsidRPr="004228BC">
          <w:rPr>
            <w:rFonts w:ascii="Courier New" w:hAnsi="Courier New"/>
            <w:color w:val="808080"/>
            <w:sz w:val="16"/>
            <w:lang w:eastAsia="en-GB"/>
          </w:rPr>
          <w:t>support (pre-) configured separate SL resource pool for BRID and DAA broadcast</w:t>
        </w:r>
        <w:r>
          <w:rPr>
            <w:rFonts w:ascii="Courier New" w:hAnsi="Courier New"/>
            <w:color w:val="808080"/>
            <w:sz w:val="16"/>
            <w:lang w:eastAsia="en-GB"/>
          </w:rPr>
          <w:t>” or there is need to differentiate Re</w:t>
        </w:r>
      </w:ins>
      <w:ins w:id="3989" w:author="QC-v06 (Umesh)" w:date="2023-09-25T16:14:00Z">
        <w:r>
          <w:rPr>
            <w:rFonts w:ascii="Courier New" w:hAnsi="Courier New"/>
            <w:color w:val="808080"/>
            <w:sz w:val="16"/>
            <w:lang w:eastAsia="en-GB"/>
          </w:rPr>
          <w:t>source Pool in higher level to prevent o</w:t>
        </w:r>
      </w:ins>
      <w:ins w:id="3990" w:author="QC-v06 (Umesh)" w:date="2023-09-25T16:17:00Z">
        <w:r w:rsidR="00D80A9D">
          <w:rPr>
            <w:rFonts w:ascii="Courier New" w:hAnsi="Courier New"/>
            <w:color w:val="808080"/>
            <w:sz w:val="16"/>
            <w:lang w:eastAsia="en-GB"/>
          </w:rPr>
          <w:t>ther</w:t>
        </w:r>
      </w:ins>
      <w:ins w:id="3991" w:author="QC-v06 (Umesh)" w:date="2023-09-25T16:14:00Z">
        <w:r>
          <w:rPr>
            <w:rFonts w:ascii="Courier New" w:hAnsi="Courier New"/>
            <w:color w:val="808080"/>
            <w:sz w:val="16"/>
            <w:lang w:eastAsia="en-GB"/>
          </w:rPr>
          <w:t xml:space="preserve"> UE</w:t>
        </w:r>
      </w:ins>
      <w:ins w:id="3992" w:author="QC-v06 (Umesh)" w:date="2023-09-25T16:17:00Z">
        <w:r w:rsidR="00D80A9D">
          <w:rPr>
            <w:rFonts w:ascii="Courier New" w:hAnsi="Courier New"/>
            <w:color w:val="808080"/>
            <w:sz w:val="16"/>
            <w:lang w:eastAsia="en-GB"/>
          </w:rPr>
          <w:t>s from</w:t>
        </w:r>
      </w:ins>
      <w:ins w:id="3993" w:author="QC-v06 (Umesh)" w:date="2023-09-25T16:14:00Z">
        <w:r>
          <w:rPr>
            <w:rFonts w:ascii="Courier New" w:hAnsi="Courier New"/>
            <w:color w:val="808080"/>
            <w:sz w:val="16"/>
            <w:lang w:eastAsia="en-GB"/>
          </w:rPr>
          <w:t xml:space="preserve"> access</w:t>
        </w:r>
      </w:ins>
      <w:ins w:id="3994" w:author="QC-v06 (Umesh)" w:date="2023-09-25T16:17:00Z">
        <w:r w:rsidR="00D80A9D">
          <w:rPr>
            <w:rFonts w:ascii="Courier New" w:hAnsi="Courier New"/>
            <w:color w:val="808080"/>
            <w:sz w:val="16"/>
            <w:lang w:eastAsia="en-GB"/>
          </w:rPr>
          <w:t>ing</w:t>
        </w:r>
      </w:ins>
      <w:ins w:id="3995" w:author="QC-v06 (Umesh)" w:date="2023-09-25T16:14:00Z">
        <w:r>
          <w:rPr>
            <w:rFonts w:ascii="Courier New" w:hAnsi="Courier New"/>
            <w:color w:val="808080"/>
            <w:sz w:val="16"/>
            <w:lang w:eastAsia="en-GB"/>
          </w:rPr>
          <w:t xml:space="preserve"> A2X specific </w:t>
        </w:r>
      </w:ins>
      <w:ins w:id="3996" w:author="QC-v06 (Umesh)" w:date="2023-09-25T16:15:00Z">
        <w:r>
          <w:rPr>
            <w:rFonts w:ascii="Courier New" w:hAnsi="Courier New"/>
            <w:color w:val="808080"/>
            <w:sz w:val="16"/>
            <w:lang w:eastAsia="en-GB"/>
          </w:rPr>
          <w:t>resource pool</w:t>
        </w:r>
      </w:ins>
      <w:ins w:id="3997" w:author="QC-v06 (Umesh)" w:date="2023-09-25T16:14:00Z">
        <w:r>
          <w:rPr>
            <w:rFonts w:ascii="Courier New" w:hAnsi="Courier New"/>
            <w:color w:val="808080"/>
            <w:sz w:val="16"/>
            <w:lang w:eastAsia="en-GB"/>
          </w:rPr>
          <w:t xml:space="preserve"> </w:t>
        </w:r>
      </w:ins>
      <w:ins w:id="3998" w:author="QC-v06 (Umesh)" w:date="2023-09-25T16:15:00Z">
        <w:r>
          <w:rPr>
            <w:rFonts w:ascii="Courier New" w:hAnsi="Courier New"/>
            <w:color w:val="808080"/>
            <w:sz w:val="16"/>
            <w:lang w:eastAsia="en-GB"/>
          </w:rPr>
          <w:t>can be further discussed</w:t>
        </w:r>
      </w:ins>
      <w:ins w:id="3999" w:author="QC-v06 (Umesh)" w:date="2023-09-25T16:14:00Z">
        <w:r>
          <w:rPr>
            <w:rFonts w:ascii="Courier New" w:hAnsi="Courier New"/>
            <w:color w:val="808080"/>
            <w:sz w:val="16"/>
            <w:lang w:eastAsia="en-GB"/>
          </w:rPr>
          <w:t xml:space="preserve">. </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4000" w:author="Qualcomm Post123 (Umesh)" w:date="2023-09-13T15:13:00Z">
        <w:r>
          <w:rPr>
            <w:rFonts w:ascii="Courier New" w:hAnsi="Courier New"/>
            <w:color w:val="808080"/>
            <w:sz w:val="16"/>
            <w:lang w:eastAsia="en-GB"/>
          </w:rPr>
          <w:t xml:space="preserve">    ]]</w:t>
        </w:r>
      </w:ins>
      <w:commentRangeEnd w:id="3966"/>
      <w:r w:rsidR="00806F7C">
        <w:rPr>
          <w:rStyle w:val="CommentReference"/>
        </w:rPr>
        <w:commentReference w:id="3966"/>
      </w:r>
      <w:commentRangeEnd w:id="3967"/>
      <w:commentRangeEnd w:id="3968"/>
      <w:r w:rsidR="004228BC">
        <w:rPr>
          <w:rStyle w:val="CommentReference"/>
        </w:rPr>
        <w:commentReference w:id="3967"/>
      </w:r>
      <w:r w:rsidR="0078300A">
        <w:rPr>
          <w:rStyle w:val="CommentReference"/>
        </w:rPr>
        <w:commentReference w:id="3968"/>
      </w:r>
      <w:commentRangeEnd w:id="3969"/>
      <w:r w:rsidR="0078300A">
        <w:rPr>
          <w:rStyle w:val="CommentReference"/>
        </w:rPr>
        <w:commentReference w:id="3969"/>
      </w:r>
      <w:commentRangeEnd w:id="3970"/>
      <w:r w:rsidR="004228BC">
        <w:rPr>
          <w:rStyle w:val="CommentReference"/>
        </w:rPr>
        <w:commentReference w:id="3970"/>
      </w:r>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DengXian"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sz w:val="16"/>
          <w:lang w:eastAsia="en-GB"/>
        </w:rPr>
        <w:t>SL-CBR-PriorityTxConfigList-v1650</w:t>
      </w:r>
      <w:r>
        <w:rPr>
          <w:rFonts w:ascii="Courier New" w:hAnsi="Courier New"/>
          <w:sz w:val="16"/>
          <w:lang w:eastAsia="en-GB"/>
        </w:rPr>
        <w:t xml:space="preserve">                                 </w:t>
      </w:r>
      <w:r>
        <w:rPr>
          <w:rFonts w:ascii="Courier New" w:eastAsia="DengXian" w:hAnsi="Courier New"/>
          <w:color w:val="993366"/>
          <w:sz w:val="16"/>
          <w:lang w:eastAsia="en-GB"/>
        </w:rPr>
        <w:t>OPTIONAL</w:t>
      </w:r>
      <w:r>
        <w:rPr>
          <w:rFonts w:ascii="Courier New" w:hAnsi="Courier New"/>
          <w:sz w:val="16"/>
          <w:lang w:eastAsia="en-GB"/>
        </w:rPr>
        <w:t xml:space="preserve">    </w:t>
      </w:r>
      <w:r>
        <w:rPr>
          <w:rFonts w:ascii="Courier New" w:eastAsia="DengXian" w:hAnsi="Courier New"/>
          <w:color w:val="808080"/>
          <w:sz w:val="16"/>
          <w:lang w:eastAsia="en-GB"/>
        </w:rPr>
        <w:t>--</w:t>
      </w:r>
      <w:r>
        <w:rPr>
          <w:rFonts w:ascii="Courier New" w:hAnsi="Courier New"/>
          <w:color w:val="808080"/>
          <w:sz w:val="16"/>
          <w:lang w:eastAsia="en-GB"/>
        </w:rPr>
        <w:t xml:space="preserve"> </w:t>
      </w:r>
      <w:r>
        <w:rPr>
          <w:rFonts w:ascii="Courier New" w:eastAsia="DengXian"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4001"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4002" w:author="Qualcomm Post123 (Umesh)" w:date="2023-09-13T15:16:00Z"/>
                <w:rFonts w:ascii="Arial" w:eastAsia="Yu Mincho" w:hAnsi="Arial"/>
                <w:b/>
                <w:bCs/>
                <w:i/>
                <w:iCs/>
                <w:sz w:val="18"/>
                <w:lang w:eastAsia="zh-CN"/>
              </w:rPr>
            </w:pPr>
            <w:commentRangeStart w:id="4003"/>
            <w:ins w:id="4004" w:author="Qualcomm Post123 (Umesh)" w:date="2023-09-13T15:16:00Z">
              <w:r>
                <w:rPr>
                  <w:rFonts w:ascii="Arial" w:eastAsia="Yu Mincho" w:hAnsi="Arial"/>
                  <w:b/>
                  <w:bCs/>
                  <w:i/>
                  <w:iCs/>
                  <w:sz w:val="18"/>
                  <w:lang w:eastAsia="zh-CN"/>
                </w:rPr>
                <w:t>sl-A2X-Service</w:t>
              </w:r>
            </w:ins>
          </w:p>
          <w:p w14:paraId="3CF66006" w14:textId="72D09773" w:rsidR="00DA57E9" w:rsidRDefault="00E31127">
            <w:pPr>
              <w:keepNext/>
              <w:keepLines/>
              <w:overflowPunct w:val="0"/>
              <w:autoSpaceDE w:val="0"/>
              <w:autoSpaceDN w:val="0"/>
              <w:adjustRightInd w:val="0"/>
              <w:spacing w:after="0"/>
              <w:textAlignment w:val="baseline"/>
              <w:rPr>
                <w:ins w:id="4005" w:author="Qualcomm Post123 (Umesh)" w:date="2023-09-13T15:16:00Z"/>
                <w:rFonts w:ascii="Arial" w:eastAsia="Yu Mincho" w:hAnsi="Arial"/>
                <w:sz w:val="18"/>
                <w:lang w:eastAsia="zh-CN"/>
              </w:rPr>
            </w:pPr>
            <w:ins w:id="4006" w:author="QC-v06 (Umesh)" w:date="2023-09-25T16:25:00Z">
              <w:r>
                <w:rPr>
                  <w:rFonts w:ascii="Arial" w:eastAsia="Yu Mincho" w:hAnsi="Arial"/>
                  <w:sz w:val="18"/>
                  <w:lang w:eastAsia="zh-CN"/>
                </w:rPr>
                <w:t xml:space="preserve">Presence of this field </w:t>
              </w:r>
            </w:ins>
            <w:ins w:id="4007" w:author="Qualcomm Post123 (Umesh)" w:date="2023-09-13T15:21:00Z">
              <w:del w:id="4008" w:author="QC-v06 (Umesh)" w:date="2023-09-25T16:25:00Z">
                <w:r w:rsidR="0062531B" w:rsidDel="00E31127">
                  <w:rPr>
                    <w:rFonts w:ascii="Arial" w:eastAsia="Yu Mincho" w:hAnsi="Arial"/>
                    <w:sz w:val="18"/>
                    <w:lang w:eastAsia="zh-CN"/>
                  </w:rPr>
                  <w:delText>I</w:delText>
                </w:r>
              </w:del>
            </w:ins>
            <w:ins w:id="4009" w:author="QC-v06 (Umesh)" w:date="2023-09-25T16:25:00Z">
              <w:r>
                <w:rPr>
                  <w:rFonts w:ascii="Arial" w:eastAsia="Yu Mincho" w:hAnsi="Arial"/>
                  <w:sz w:val="18"/>
                  <w:lang w:eastAsia="zh-CN"/>
                </w:rPr>
                <w:t>i</w:t>
              </w:r>
            </w:ins>
            <w:ins w:id="4010" w:author="Qualcomm Post123 (Umesh)" w:date="2023-09-13T15:22:00Z">
              <w:r w:rsidR="0062531B">
                <w:rPr>
                  <w:rFonts w:ascii="Arial" w:eastAsia="Yu Mincho" w:hAnsi="Arial"/>
                  <w:sz w:val="18"/>
                  <w:lang w:eastAsia="zh-CN"/>
                </w:rPr>
                <w:t>nd</w:t>
              </w:r>
            </w:ins>
            <w:ins w:id="4011" w:author="Qualcomm Post123 (Umesh)" w:date="2023-09-13T15:17:00Z">
              <w:r w:rsidR="0062531B">
                <w:rPr>
                  <w:rFonts w:ascii="Arial" w:eastAsia="Yu Mincho" w:hAnsi="Arial"/>
                  <w:sz w:val="18"/>
                  <w:lang w:eastAsia="zh-CN"/>
                </w:rPr>
                <w:t xml:space="preserve">icates the resource pool is </w:t>
              </w:r>
            </w:ins>
            <w:ins w:id="4012" w:author="Qualcomm Post123 (Umesh)" w:date="2023-09-13T15:18:00Z">
              <w:r w:rsidR="0062531B">
                <w:rPr>
                  <w:rFonts w:ascii="Arial" w:eastAsia="Yu Mincho" w:hAnsi="Arial"/>
                  <w:sz w:val="18"/>
                  <w:lang w:eastAsia="zh-CN"/>
                </w:rPr>
                <w:t>dedicated</w:t>
              </w:r>
            </w:ins>
            <w:ins w:id="4013" w:author="Qualcomm Post123 (Umesh)" w:date="2023-09-13T15:17:00Z">
              <w:r w:rsidR="0062531B">
                <w:rPr>
                  <w:rFonts w:ascii="Arial" w:eastAsia="Yu Mincho" w:hAnsi="Arial"/>
                  <w:sz w:val="18"/>
                  <w:lang w:eastAsia="zh-CN"/>
                </w:rPr>
                <w:t xml:space="preserve"> for A2X service</w:t>
              </w:r>
            </w:ins>
            <w:ins w:id="4014" w:author="QC-v06 (Umesh)" w:date="2023-09-25T16:31:00Z">
              <w:r>
                <w:rPr>
                  <w:rFonts w:ascii="Arial" w:eastAsia="Yu Mincho" w:hAnsi="Arial"/>
                  <w:sz w:val="18"/>
                  <w:lang w:eastAsia="zh-CN"/>
                </w:rPr>
                <w:t>, i.e.</w:t>
              </w:r>
            </w:ins>
            <w:ins w:id="4015" w:author="QC-v06 (Umesh)" w:date="2023-09-25T16:33:00Z">
              <w:r>
                <w:rPr>
                  <w:rFonts w:ascii="Arial" w:eastAsia="Yu Mincho" w:hAnsi="Arial"/>
                  <w:sz w:val="18"/>
                  <w:lang w:eastAsia="zh-CN"/>
                </w:rPr>
                <w:t>,</w:t>
              </w:r>
            </w:ins>
            <w:ins w:id="4016" w:author="QC-v06 (Umesh)" w:date="2023-09-25T16:31:00Z">
              <w:r>
                <w:rPr>
                  <w:rFonts w:ascii="Arial" w:eastAsia="Yu Mincho" w:hAnsi="Arial"/>
                  <w:sz w:val="18"/>
                  <w:lang w:eastAsia="zh-CN"/>
                </w:rPr>
                <w:t xml:space="preserve"> not to be used for other than A2X service</w:t>
              </w:r>
            </w:ins>
            <w:ins w:id="4017" w:author="Qualcomm Post123 (Umesh)" w:date="2023-09-13T15:17:00Z">
              <w:r w:rsidR="0062531B">
                <w:rPr>
                  <w:rFonts w:ascii="Arial" w:eastAsia="Yu Mincho" w:hAnsi="Arial"/>
                  <w:sz w:val="18"/>
                  <w:lang w:eastAsia="zh-CN"/>
                </w:rPr>
                <w:t xml:space="preserve">. Value </w:t>
              </w:r>
              <w:r w:rsidR="0062531B">
                <w:rPr>
                  <w:rFonts w:ascii="Arial" w:eastAsia="Yu Mincho" w:hAnsi="Arial"/>
                  <w:i/>
                  <w:iCs/>
                  <w:sz w:val="18"/>
                  <w:lang w:eastAsia="zh-CN"/>
                </w:rPr>
                <w:t>brid</w:t>
              </w:r>
              <w:r w:rsidR="0062531B">
                <w:rPr>
                  <w:rFonts w:ascii="Arial" w:eastAsia="Yu Mincho" w:hAnsi="Arial"/>
                  <w:sz w:val="18"/>
                  <w:lang w:eastAsia="zh-CN"/>
                </w:rPr>
                <w:t xml:space="preserve"> </w:t>
              </w:r>
            </w:ins>
            <w:ins w:id="4018" w:author="Qualcomm Post123 (Umesh)" w:date="2023-09-13T15:20:00Z">
              <w:r w:rsidR="0062531B">
                <w:rPr>
                  <w:rFonts w:ascii="Arial" w:eastAsia="Yu Mincho" w:hAnsi="Arial"/>
                  <w:sz w:val="18"/>
                  <w:lang w:eastAsia="zh-CN"/>
                </w:rPr>
                <w:t>indicates</w:t>
              </w:r>
            </w:ins>
            <w:ins w:id="4019" w:author="Qualcomm Post123 (Umesh)" w:date="2023-09-13T15:17:00Z">
              <w:r w:rsidR="0062531B">
                <w:rPr>
                  <w:rFonts w:ascii="Arial" w:eastAsia="Yu Mincho" w:hAnsi="Arial"/>
                  <w:sz w:val="18"/>
                  <w:lang w:eastAsia="zh-CN"/>
                </w:rPr>
                <w:t xml:space="preserve"> the resource pool is for </w:t>
              </w:r>
              <w:del w:id="4020" w:author="QC-v06 (Umesh)" w:date="2023-09-22T14:27:00Z">
                <w:r w:rsidR="0062531B" w:rsidDel="003C53C5">
                  <w:rPr>
                    <w:rFonts w:ascii="Arial" w:eastAsia="Yu Mincho" w:hAnsi="Arial"/>
                    <w:sz w:val="18"/>
                    <w:lang w:eastAsia="zh-CN"/>
                  </w:rPr>
                  <w:delText>B</w:delText>
                </w:r>
              </w:del>
            </w:ins>
            <w:ins w:id="4021" w:author="Qualcomm Post123 (Umesh)" w:date="2023-09-13T15:18:00Z">
              <w:del w:id="4022" w:author="QC-v06 (Umesh)" w:date="2023-09-22T14:27:00Z">
                <w:r w:rsidR="0062531B" w:rsidDel="003C53C5">
                  <w:rPr>
                    <w:rFonts w:ascii="Arial" w:eastAsia="Yu Mincho" w:hAnsi="Arial"/>
                    <w:sz w:val="18"/>
                    <w:lang w:eastAsia="zh-CN"/>
                  </w:rPr>
                  <w:delText>roadcast Remote ID</w:delText>
                </w:r>
              </w:del>
            </w:ins>
            <w:ins w:id="4023" w:author="QC-v06 (Umesh)" w:date="2023-09-22T14:27:00Z">
              <w:r w:rsidR="003C53C5">
                <w:rPr>
                  <w:rFonts w:ascii="Arial" w:eastAsia="Yu Mincho" w:hAnsi="Arial"/>
                  <w:sz w:val="18"/>
                  <w:lang w:eastAsia="zh-CN"/>
                </w:rPr>
                <w:t>BRID</w:t>
              </w:r>
            </w:ins>
            <w:ins w:id="4024" w:author="QC-v06 (Umesh)" w:date="2023-09-22T14:26:00Z">
              <w:r w:rsidR="003C53C5">
                <w:rPr>
                  <w:rFonts w:ascii="Arial" w:eastAsia="Yu Mincho" w:hAnsi="Arial"/>
                  <w:sz w:val="18"/>
                  <w:lang w:eastAsia="zh-CN"/>
                </w:rPr>
                <w:t>,</w:t>
              </w:r>
            </w:ins>
            <w:ins w:id="4025" w:author="Qualcomm Post123 (Umesh)" w:date="2023-09-13T15:18:00Z">
              <w:del w:id="4026" w:author="QC-v06 (Umesh)" w:date="2023-09-22T14:26:00Z">
                <w:r w:rsidR="0062531B" w:rsidDel="003C53C5">
                  <w:rPr>
                    <w:rFonts w:ascii="Arial" w:eastAsia="Yu Mincho" w:hAnsi="Arial"/>
                    <w:sz w:val="18"/>
                    <w:lang w:eastAsia="zh-CN"/>
                  </w:rPr>
                  <w:delText xml:space="preserve"> and</w:delText>
                </w:r>
              </w:del>
              <w:r w:rsidR="0062531B">
                <w:rPr>
                  <w:rFonts w:ascii="Arial" w:eastAsia="Yu Mincho" w:hAnsi="Arial"/>
                  <w:sz w:val="18"/>
                  <w:lang w:eastAsia="zh-CN"/>
                </w:rPr>
                <w:t xml:space="preserve"> value </w:t>
              </w:r>
              <w:r w:rsidR="0062531B">
                <w:rPr>
                  <w:rFonts w:ascii="Arial" w:eastAsia="Yu Mincho" w:hAnsi="Arial"/>
                  <w:i/>
                  <w:iCs/>
                  <w:sz w:val="18"/>
                  <w:lang w:eastAsia="zh-CN"/>
                </w:rPr>
                <w:t>daa</w:t>
              </w:r>
              <w:r w:rsidR="0062531B">
                <w:rPr>
                  <w:rFonts w:ascii="Arial" w:eastAsia="Yu Mincho" w:hAnsi="Arial"/>
                  <w:sz w:val="18"/>
                  <w:lang w:eastAsia="zh-CN"/>
                </w:rPr>
                <w:t xml:space="preserve"> </w:t>
              </w:r>
            </w:ins>
            <w:ins w:id="4027" w:author="Qualcomm Post123 (Umesh)" w:date="2023-09-13T15:19:00Z">
              <w:r w:rsidR="0062531B">
                <w:rPr>
                  <w:rFonts w:ascii="Arial" w:eastAsia="Yu Mincho" w:hAnsi="Arial"/>
                  <w:sz w:val="18"/>
                  <w:lang w:eastAsia="zh-CN"/>
                </w:rPr>
                <w:t>indicates</w:t>
              </w:r>
            </w:ins>
            <w:ins w:id="4028" w:author="Qualcomm Post123 (Umesh)" w:date="2023-09-13T15:18:00Z">
              <w:r w:rsidR="0062531B">
                <w:rPr>
                  <w:rFonts w:ascii="Arial" w:eastAsia="Yu Mincho" w:hAnsi="Arial"/>
                  <w:sz w:val="18"/>
                  <w:lang w:eastAsia="zh-CN"/>
                </w:rPr>
                <w:t xml:space="preserve"> the resource pool is for </w:t>
              </w:r>
              <w:del w:id="4029" w:author="QC-v06 (Umesh)" w:date="2023-09-22T14:28:00Z">
                <w:r w:rsidR="0062531B" w:rsidDel="003C53C5">
                  <w:rPr>
                    <w:rFonts w:ascii="Arial" w:eastAsia="Yu Mincho" w:hAnsi="Arial"/>
                    <w:sz w:val="18"/>
                    <w:lang w:eastAsia="zh-CN"/>
                  </w:rPr>
                  <w:delText>Detect And Avoid</w:delText>
                </w:r>
              </w:del>
            </w:ins>
            <w:ins w:id="4030" w:author="QC-v06 (Umesh)" w:date="2023-09-22T14:28:00Z">
              <w:r w:rsidR="003C53C5">
                <w:rPr>
                  <w:rFonts w:ascii="Arial" w:eastAsia="Yu Mincho" w:hAnsi="Arial"/>
                  <w:sz w:val="18"/>
                  <w:lang w:eastAsia="zh-CN"/>
                </w:rPr>
                <w:t>DAA</w:t>
              </w:r>
            </w:ins>
            <w:ins w:id="4031" w:author="QC-v06 (Umesh)" w:date="2023-09-22T14:27:00Z">
              <w:r w:rsidR="003C53C5">
                <w:rPr>
                  <w:rFonts w:ascii="Arial" w:eastAsia="Yu Mincho" w:hAnsi="Arial"/>
                  <w:sz w:val="18"/>
                  <w:lang w:eastAsia="zh-CN"/>
                </w:rPr>
                <w:t xml:space="preserve">, and value </w:t>
              </w:r>
              <w:r w:rsidR="003C53C5" w:rsidRPr="00E31127">
                <w:rPr>
                  <w:rFonts w:ascii="Arial" w:eastAsia="Yu Mincho" w:hAnsi="Arial"/>
                  <w:i/>
                  <w:iCs/>
                  <w:sz w:val="18"/>
                  <w:lang w:eastAsia="zh-CN"/>
                </w:rPr>
                <w:t>bridaAndDAA</w:t>
              </w:r>
              <w:r w:rsidR="003C53C5">
                <w:rPr>
                  <w:rFonts w:ascii="Arial" w:eastAsia="Yu Mincho" w:hAnsi="Arial"/>
                  <w:sz w:val="18"/>
                  <w:lang w:eastAsia="zh-CN"/>
                </w:rPr>
                <w:t xml:space="preserve"> indicates the resource poos is for both BRID and DAA</w:t>
              </w:r>
            </w:ins>
            <w:ins w:id="4032" w:author="Qualcomm Post123 (Umesh)" w:date="2023-09-13T15:18:00Z">
              <w:r w:rsidR="0062531B">
                <w:rPr>
                  <w:rFonts w:ascii="Arial" w:eastAsia="Yu Mincho" w:hAnsi="Arial"/>
                  <w:sz w:val="18"/>
                  <w:lang w:eastAsia="zh-CN"/>
                </w:rPr>
                <w:t xml:space="preserve">. </w:t>
              </w:r>
            </w:ins>
            <w:commentRangeEnd w:id="4003"/>
            <w:r w:rsidR="0078300A">
              <w:rPr>
                <w:rStyle w:val="CommentReference"/>
              </w:rPr>
              <w:commentReference w:id="4003"/>
            </w:r>
            <w:ins w:id="4033" w:author="QC-v06 (Umesh)" w:date="2023-09-25T16:25:00Z">
              <w:r>
                <w:rPr>
                  <w:rFonts w:ascii="Arial" w:eastAsia="Yu Mincho" w:hAnsi="Arial"/>
                  <w:sz w:val="18"/>
                  <w:lang w:eastAsia="zh-CN"/>
                </w:rPr>
                <w:t>If this f</w:t>
              </w:r>
            </w:ins>
            <w:ins w:id="4034" w:author="QC-v06 (Umesh)" w:date="2023-09-25T16:26:00Z">
              <w:r>
                <w:rPr>
                  <w:rFonts w:ascii="Arial" w:eastAsia="Yu Mincho" w:hAnsi="Arial"/>
                  <w:sz w:val="18"/>
                  <w:lang w:eastAsia="zh-CN"/>
                </w:rPr>
                <w:t xml:space="preserve">ield is </w:t>
              </w:r>
            </w:ins>
            <w:ins w:id="4035" w:author="QC-v06 (Umesh)" w:date="2023-09-25T16:32:00Z">
              <w:r>
                <w:rPr>
                  <w:rFonts w:ascii="Arial" w:eastAsia="Yu Mincho" w:hAnsi="Arial"/>
                  <w:sz w:val="18"/>
                  <w:lang w:eastAsia="zh-CN"/>
                </w:rPr>
                <w:t xml:space="preserve">absent </w:t>
              </w:r>
            </w:ins>
            <w:ins w:id="4036" w:author="QC-v06 (Umesh)" w:date="2023-09-25T16:26:00Z">
              <w:r>
                <w:rPr>
                  <w:rFonts w:ascii="Arial" w:eastAsia="Yu Mincho" w:hAnsi="Arial"/>
                  <w:sz w:val="18"/>
                  <w:lang w:eastAsia="zh-CN"/>
                </w:rPr>
                <w:t>for all the configured resource pools, the UE</w:t>
              </w:r>
            </w:ins>
            <w:ins w:id="4037" w:author="QC-v06 (Umesh)" w:date="2023-09-25T16:34:00Z">
              <w:r w:rsidR="00B83D13">
                <w:rPr>
                  <w:rFonts w:ascii="Arial" w:eastAsia="Yu Mincho" w:hAnsi="Arial"/>
                  <w:sz w:val="18"/>
                  <w:lang w:eastAsia="zh-CN"/>
                </w:rPr>
                <w:t xml:space="preserve"> may</w:t>
              </w:r>
            </w:ins>
            <w:ins w:id="4038" w:author="QC-v06 (Umesh)" w:date="2023-09-25T16:33:00Z">
              <w:r>
                <w:rPr>
                  <w:rFonts w:ascii="Arial" w:eastAsia="Yu Mincho" w:hAnsi="Arial"/>
                  <w:sz w:val="18"/>
                  <w:lang w:eastAsia="zh-CN"/>
                </w:rPr>
                <w:t xml:space="preserve"> </w:t>
              </w:r>
            </w:ins>
            <w:ins w:id="4039" w:author="QC-v06 (Umesh)" w:date="2023-09-25T16:35:00Z">
              <w:r w:rsidR="00B83D13">
                <w:rPr>
                  <w:rFonts w:ascii="Arial" w:eastAsia="Yu Mincho" w:hAnsi="Arial"/>
                  <w:sz w:val="18"/>
                  <w:lang w:eastAsia="zh-CN"/>
                </w:rPr>
                <w:t>choose</w:t>
              </w:r>
            </w:ins>
            <w:ins w:id="4040" w:author="QC-v06 (Umesh)" w:date="2023-09-25T16:26:00Z">
              <w:r>
                <w:rPr>
                  <w:rFonts w:ascii="Arial" w:eastAsia="Yu Mincho" w:hAnsi="Arial"/>
                  <w:sz w:val="18"/>
                  <w:lang w:eastAsia="zh-CN"/>
                </w:rPr>
                <w:t xml:space="preserve"> </w:t>
              </w:r>
            </w:ins>
            <w:ins w:id="4041" w:author="QC-v06 (Umesh)" w:date="2023-09-25T16:34:00Z">
              <w:r w:rsidR="00B83D13">
                <w:rPr>
                  <w:rFonts w:ascii="Arial" w:eastAsia="Yu Mincho" w:hAnsi="Arial"/>
                  <w:sz w:val="18"/>
                  <w:lang w:eastAsia="zh-CN"/>
                </w:rPr>
                <w:t xml:space="preserve">non-dedidcated resource pool for </w:t>
              </w:r>
            </w:ins>
            <w:ins w:id="4042" w:author="QC-v06 (Umesh)" w:date="2023-09-25T16:35:00Z">
              <w:r w:rsidR="00B83D13">
                <w:rPr>
                  <w:rFonts w:ascii="Arial" w:eastAsia="Yu Mincho" w:hAnsi="Arial"/>
                  <w:sz w:val="18"/>
                  <w:lang w:eastAsia="zh-CN"/>
                </w:rPr>
                <w:t>Aerial UE operation</w:t>
              </w:r>
            </w:ins>
            <w:ins w:id="4043" w:author="QC-v06 (Umesh)" w:date="2023-09-25T16:34:00Z">
              <w:r w:rsidR="00B83D13">
                <w:rPr>
                  <w:rFonts w:ascii="Arial" w:eastAsia="Yu Mincho" w:hAnsi="Arial"/>
                  <w:sz w:val="18"/>
                  <w:lang w:eastAsia="zh-CN"/>
                </w:rPr>
                <w:t>.</w:t>
              </w:r>
            </w:ins>
            <w:ins w:id="4044" w:author="QC-v06 (Umesh)" w:date="2023-09-25T16:32:00Z">
              <w:r>
                <w:rPr>
                  <w:rFonts w:ascii="Arial" w:eastAsia="Yu Mincho" w:hAnsi="Arial"/>
                  <w:sz w:val="18"/>
                  <w:lang w:eastAsia="zh-CN"/>
                </w:rPr>
                <w:t xml:space="preserve"> </w:t>
              </w:r>
            </w:ins>
            <w:ins w:id="4045" w:author="QC-v06 (Umesh)" w:date="2023-09-25T16:26:00Z">
              <w:r>
                <w:rPr>
                  <w:rFonts w:ascii="Arial" w:eastAsia="Yu Mincho" w:hAnsi="Arial"/>
                  <w:sz w:val="18"/>
                  <w:lang w:eastAsia="zh-CN"/>
                </w:rPr>
                <w:t xml:space="preserve"> </w:t>
              </w:r>
            </w:ins>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46" w:name="_Toc60777546"/>
      <w:bookmarkStart w:id="4047" w:name="_Toc139045955"/>
      <w:r>
        <w:rPr>
          <w:rFonts w:ascii="Arial" w:hAnsi="Arial"/>
          <w:sz w:val="24"/>
          <w:lang w:eastAsia="ja-JP"/>
        </w:rPr>
        <w:t>–</w:t>
      </w:r>
      <w:r>
        <w:rPr>
          <w:rFonts w:ascii="Arial" w:hAnsi="Arial"/>
          <w:sz w:val="24"/>
          <w:lang w:eastAsia="ja-JP"/>
        </w:rPr>
        <w:tab/>
      </w:r>
      <w:r>
        <w:rPr>
          <w:rFonts w:ascii="Arial" w:hAnsi="Arial"/>
          <w:i/>
          <w:iCs/>
          <w:sz w:val="24"/>
          <w:lang w:eastAsia="ja-JP"/>
        </w:rPr>
        <w:t>SL-RLC-BearerConfig</w:t>
      </w:r>
      <w:bookmarkEnd w:id="4046"/>
      <w:bookmarkEnd w:id="4047"/>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zh-CN"/>
              </w:rPr>
            </w:pPr>
            <w:r>
              <w:rPr>
                <w:rFonts w:ascii="Arial" w:hAnsi="Arial"/>
                <w:sz w:val="18"/>
                <w:szCs w:val="22"/>
                <w:lang w:eastAsia="sv-SE"/>
              </w:rPr>
              <w:t xml:space="preserve">Associates the sidelink RLC Bearer with a </w:t>
            </w:r>
            <w:r>
              <w:rPr>
                <w:rFonts w:ascii="Arial" w:eastAsia="DengXian"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DengXian"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DengXian"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48" w:name="_Toc139045956"/>
      <w:bookmarkStart w:id="4049"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4048"/>
      <w:bookmarkEnd w:id="4049"/>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0"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4050"/>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ChannelConfig</w:t>
      </w:r>
      <w:r>
        <w:rPr>
          <w:iCs/>
          <w:lang w:eastAsia="ja-JP"/>
        </w:rPr>
        <w:t xml:space="preserve"> specifies the configuration information </w:t>
      </w:r>
      <w:r>
        <w:rPr>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SL-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hAnsi="Arial"/>
                <w:sz w:val="18"/>
                <w:szCs w:val="22"/>
                <w:lang w:eastAsia="zh-CN"/>
              </w:rPr>
              <w:t xml:space="preserve"> Relay RLC</w:t>
            </w:r>
            <w:r>
              <w:rPr>
                <w:rFonts w:ascii="Arial" w:hAnsi="Arial"/>
                <w:sz w:val="18"/>
                <w:szCs w:val="22"/>
                <w:lang w:eastAsia="sv-SE"/>
              </w:rPr>
              <w:t xml:space="preserve"> channel in the link between L2 U2N Relay UE 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DengXian"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zh-CN"/>
              </w:rPr>
            </w:pPr>
            <w:r>
              <w:rPr>
                <w:rFonts w:ascii="Arial" w:eastAsia="DengXian"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1" w:name="_Toc139045958"/>
      <w:r>
        <w:rPr>
          <w:rFonts w:ascii="Arial" w:hAnsi="Arial"/>
          <w:sz w:val="24"/>
          <w:lang w:eastAsia="ja-JP"/>
        </w:rPr>
        <w:t>–</w:t>
      </w:r>
      <w:r>
        <w:rPr>
          <w:rFonts w:ascii="Arial" w:hAnsi="Arial"/>
          <w:sz w:val="24"/>
          <w:lang w:eastAsia="ja-JP"/>
        </w:rPr>
        <w:tab/>
      </w:r>
      <w:r>
        <w:rPr>
          <w:rFonts w:ascii="Arial" w:hAnsi="Arial"/>
          <w:i/>
          <w:iCs/>
          <w:sz w:val="24"/>
          <w:lang w:eastAsia="ja-JP"/>
        </w:rPr>
        <w:t>SL-RLC-ChannelID</w:t>
      </w:r>
      <w:bookmarkEnd w:id="4051"/>
    </w:p>
    <w:p w14:paraId="3CF661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LC-ChannelID </w:t>
      </w:r>
      <w:r>
        <w:rPr>
          <w:lang w:eastAsia="ja-JP"/>
        </w:rPr>
        <w:t>is used to identify a PC5 Relay RLC channel in the link between L2 U2N Relay UE 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LC-ChannelID </w:t>
      </w:r>
      <w:r>
        <w:rPr>
          <w:rFonts w:ascii="Arial"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2" w:name="_Toc60777548"/>
      <w:bookmarkStart w:id="4053"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4052"/>
      <w:bookmarkEnd w:id="4053"/>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DengXian"/>
          <w:iCs/>
          <w:lang w:eastAsia="zh-CN"/>
        </w:rPr>
        <w:t>is used to</w:t>
      </w:r>
      <w:r>
        <w:rPr>
          <w:rFonts w:ascii="DengXian" w:eastAsia="DengXian" w:hAnsi="DengXian"/>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4" w:name="_Toc60777549"/>
      <w:bookmarkStart w:id="4055"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4054"/>
      <w:bookmarkEnd w:id="4055"/>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6" w:name="_Toc60777550"/>
      <w:bookmarkStart w:id="4057"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4056"/>
      <w:bookmarkEnd w:id="4057"/>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8" w:name="_Toc139045962"/>
      <w:r>
        <w:rPr>
          <w:rFonts w:ascii="Arial" w:hAnsi="Arial"/>
          <w:sz w:val="24"/>
          <w:lang w:eastAsia="ja-JP"/>
        </w:rPr>
        <w:t>–</w:t>
      </w:r>
      <w:r>
        <w:rPr>
          <w:rFonts w:ascii="Arial" w:hAnsi="Arial"/>
          <w:sz w:val="24"/>
          <w:lang w:eastAsia="ja-JP"/>
        </w:rPr>
        <w:tab/>
      </w:r>
      <w:r>
        <w:rPr>
          <w:rFonts w:ascii="Arial" w:hAnsi="Arial"/>
          <w:i/>
          <w:iCs/>
          <w:sz w:val="24"/>
          <w:lang w:eastAsia="ja-JP"/>
        </w:rPr>
        <w:t>SL-ServingCellInfo</w:t>
      </w:r>
      <w:bookmarkEnd w:id="4058"/>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 PCell/camping cell,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DengXian" w:hAnsi="Courier New"/>
          <w:sz w:val="16"/>
          <w:lang w:eastAsia="en-GB"/>
        </w:rPr>
        <w:t>SL-S</w:t>
      </w:r>
      <w:r>
        <w:rPr>
          <w:rFonts w:ascii="Courier New" w:hAnsi="Courier New"/>
          <w:sz w:val="16"/>
          <w:lang w:eastAsia="en-GB"/>
        </w:rPr>
        <w:t xml:space="preserve">ervingCellInfo-r17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sl-PhysCellId-r17</w:t>
      </w:r>
      <w:r>
        <w:rPr>
          <w:rFonts w:ascii="Courier New" w:hAnsi="Courier New"/>
          <w:sz w:val="16"/>
          <w:lang w:eastAsia="en-GB"/>
        </w:rPr>
        <w:t xml:space="preserve">              </w:t>
      </w:r>
      <w:r>
        <w:rPr>
          <w:rFonts w:ascii="Courier New" w:eastAsia="DengXian"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DengXian"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59"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4059"/>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60" w:name="_Toc83740326"/>
      <w:bookmarkStart w:id="4061" w:name="_Toc139045964"/>
      <w:r>
        <w:rPr>
          <w:rFonts w:ascii="Arial" w:hAnsi="Arial"/>
          <w:sz w:val="24"/>
          <w:lang w:eastAsia="ja-JP"/>
        </w:rPr>
        <w:t>–</w:t>
      </w:r>
      <w:r>
        <w:rPr>
          <w:rFonts w:ascii="Arial" w:hAnsi="Arial"/>
          <w:sz w:val="24"/>
          <w:lang w:eastAsia="ja-JP"/>
        </w:rPr>
        <w:tab/>
      </w:r>
      <w:r>
        <w:rPr>
          <w:rFonts w:ascii="Arial" w:hAnsi="Arial"/>
          <w:i/>
          <w:iCs/>
          <w:sz w:val="24"/>
          <w:lang w:eastAsia="ja-JP"/>
        </w:rPr>
        <w:t>SL-SRAP-Config</w:t>
      </w:r>
      <w:bookmarkEnd w:id="4060"/>
      <w:bookmarkEnd w:id="4061"/>
    </w:p>
    <w:p w14:paraId="3CF661E9" w14:textId="77777777" w:rsidR="00DA57E9" w:rsidRDefault="0062531B">
      <w:pPr>
        <w:overflowPunct w:val="0"/>
        <w:autoSpaceDE w:val="0"/>
        <w:autoSpaceDN w:val="0"/>
        <w:adjustRightInd w:val="0"/>
        <w:textAlignment w:val="baseline"/>
        <w:rPr>
          <w:lang w:eastAsia="zh-CN"/>
        </w:rPr>
      </w:pPr>
      <w:r>
        <w:rPr>
          <w:lang w:eastAsia="zh-CN"/>
        </w:rPr>
        <w:t>The IE SL-</w:t>
      </w:r>
      <w:r>
        <w:rPr>
          <w:i/>
          <w:lang w:eastAsia="zh-CN"/>
        </w:rPr>
        <w:t>SRAP-Config</w:t>
      </w:r>
      <w:r>
        <w:rPr>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62" w:name="_Toc139045965"/>
      <w:bookmarkStart w:id="4063"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4062"/>
      <w:bookmarkEnd w:id="4063"/>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64" w:name="_Toc139045966"/>
      <w:bookmarkStart w:id="4065"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4064"/>
      <w:bookmarkEnd w:id="4065"/>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66" w:name="_Toc60777553"/>
      <w:bookmarkStart w:id="4067"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4066"/>
      <w:bookmarkEnd w:id="4067"/>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68" w:name="_Toc139045968"/>
      <w:bookmarkStart w:id="4069"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4068"/>
      <w:bookmarkEnd w:id="4069"/>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70" w:name="_Toc60777555"/>
      <w:bookmarkStart w:id="4071"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4070"/>
      <w:bookmarkEnd w:id="4071"/>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DengXian"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4072" w:name="_Toc139045970"/>
      <w:bookmarkStart w:id="4073"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4072"/>
      <w:bookmarkEnd w:id="4073"/>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74" w:name="_Toc60777557"/>
      <w:bookmarkStart w:id="4075"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4074"/>
      <w:bookmarkEnd w:id="4075"/>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076"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4076"/>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77"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4077"/>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78"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4078"/>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hAnsi="Arial"/>
                <w:sz w:val="18"/>
                <w:szCs w:val="22"/>
                <w:lang w:eastAsia="sv-SE"/>
              </w:rPr>
              <w:t>. It is contained in the bandwidth of the CFR for broadcast and larger than CORESET#0.</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DengXian" w:eastAsia="DengXian" w:hAnsi="DengXian"/>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79"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4079"/>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80"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4080"/>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81"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4081"/>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82"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4082"/>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DengXian"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hAnsi="Arial"/>
                <w:sz w:val="18"/>
                <w:lang w:eastAsia="zh-CN"/>
              </w:rPr>
              <w:t xml:space="preserve"> </w:t>
            </w:r>
            <w:r>
              <w:rPr>
                <w:rFonts w:ascii="Arial" w:hAnsi="Arial"/>
                <w:sz w:val="18"/>
                <w:lang w:eastAsia="ja-JP"/>
              </w:rPr>
              <w:t>If this field is absent</w:t>
            </w:r>
            <w:r>
              <w:rPr>
                <w:rFonts w:ascii="Arial" w:hAnsi="Arial"/>
                <w:sz w:val="18"/>
                <w:lang w:eastAsia="zh-CN"/>
              </w:rPr>
              <w:t xml:space="preserve"> when </w:t>
            </w:r>
            <w:r>
              <w:rPr>
                <w:rFonts w:ascii="Arial" w:hAnsi="Arial"/>
                <w:i/>
                <w:iCs/>
                <w:sz w:val="18"/>
                <w:lang w:eastAsia="zh-CN"/>
              </w:rPr>
              <w:t>mbs-NeighbourCellList</w:t>
            </w:r>
            <w:r>
              <w:rPr>
                <w:rFonts w:ascii="Arial" w:hAnsi="Arial"/>
                <w:sz w:val="18"/>
                <w:lang w:eastAsia="zh-CN"/>
              </w:rPr>
              <w:t xml:space="preserve"> is absent or a non-empty </w:t>
            </w:r>
            <w:r>
              <w:rPr>
                <w:rFonts w:ascii="Arial" w:hAnsi="Arial"/>
                <w:i/>
                <w:iCs/>
                <w:sz w:val="18"/>
                <w:lang w:eastAsia="zh-CN"/>
              </w:rPr>
              <w:t>mbs-NeighbourCellList</w:t>
            </w:r>
            <w:r>
              <w:rPr>
                <w:rFonts w:ascii="Arial"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83"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4083"/>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DengXian"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84" w:name="_Toc139045980"/>
      <w:r>
        <w:rPr>
          <w:rFonts w:ascii="Arial" w:hAnsi="Arial"/>
          <w:sz w:val="24"/>
          <w:lang w:eastAsia="ja-JP"/>
        </w:rPr>
        <w:t>–</w:t>
      </w:r>
      <w:r>
        <w:rPr>
          <w:rFonts w:ascii="Arial" w:hAnsi="Arial"/>
          <w:sz w:val="24"/>
          <w:lang w:eastAsia="ja-JP"/>
        </w:rPr>
        <w:tab/>
      </w:r>
      <w:r>
        <w:rPr>
          <w:rFonts w:ascii="Arial" w:hAnsi="Arial"/>
          <w:i/>
          <w:sz w:val="24"/>
          <w:lang w:eastAsia="ja-JP"/>
        </w:rPr>
        <w:t>PDSCH-ConfigBroadcast</w:t>
      </w:r>
      <w:bookmarkEnd w:id="4084"/>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085"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4085"/>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086" w:name="_Toc139045982"/>
      <w:bookmarkStart w:id="4087" w:name="_Toc60777558"/>
      <w:r>
        <w:rPr>
          <w:rFonts w:ascii="Arial" w:hAnsi="Arial"/>
          <w:sz w:val="32"/>
          <w:lang w:eastAsia="ja-JP"/>
        </w:rPr>
        <w:t>6.4</w:t>
      </w:r>
      <w:r>
        <w:rPr>
          <w:rFonts w:ascii="Arial" w:hAnsi="Arial"/>
          <w:sz w:val="32"/>
          <w:lang w:eastAsia="ja-JP"/>
        </w:rPr>
        <w:tab/>
        <w:t>RRC multiplicity and type constraint values</w:t>
      </w:r>
      <w:bookmarkEnd w:id="4086"/>
      <w:bookmarkEnd w:id="4087"/>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088" w:name="_Toc139045983"/>
      <w:bookmarkStart w:id="4089" w:name="_Toc60777559"/>
      <w:r>
        <w:rPr>
          <w:rFonts w:ascii="Arial" w:hAnsi="Arial"/>
          <w:sz w:val="28"/>
          <w:lang w:eastAsia="ja-JP"/>
        </w:rPr>
        <w:t>–</w:t>
      </w:r>
      <w:r>
        <w:rPr>
          <w:rFonts w:ascii="Arial" w:hAnsi="Arial"/>
          <w:sz w:val="28"/>
          <w:lang w:eastAsia="ja-JP"/>
        </w:rPr>
        <w:tab/>
        <w:t>Multiplicity and type constraint definitions</w:t>
      </w:r>
      <w:bookmarkEnd w:id="4088"/>
      <w:bookmarkEnd w:id="4089"/>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DengXian"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DengXian"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DengXian"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DengXian"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DengXian"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90" w:author="Qualcomm (Umesh)" w:date="2023-07-17T14:10:00Z"/>
          <w:rFonts w:ascii="Courier New" w:hAnsi="Courier New"/>
          <w:sz w:val="16"/>
          <w:lang w:eastAsia="en-GB"/>
        </w:rPr>
      </w:pPr>
      <w:ins w:id="4091"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4092" w:author="Qualcomm (Umesh)" w:date="2023-07-17T14:11:00Z">
        <w:r>
          <w:rPr>
            <w:rFonts w:ascii="Courier New" w:hAnsi="Courier New"/>
            <w:color w:val="808080"/>
            <w:sz w:val="16"/>
            <w:lang w:eastAsia="en-GB"/>
          </w:rPr>
          <w:t>height ranges for height-based measurement configurations</w:t>
        </w:r>
      </w:ins>
      <w:ins w:id="4093"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094" w:author="Qualcomm (Umesh)" w:date="2023-07-10T15:44:00Z"/>
          <w:rFonts w:ascii="Courier New" w:hAnsi="Courier New"/>
          <w:color w:val="808080"/>
          <w:sz w:val="16"/>
          <w:lang w:eastAsia="en-GB"/>
        </w:rPr>
      </w:pPr>
      <w:ins w:id="4095" w:author="Qualcomm (Umesh)" w:date="2023-07-10T15:44:00Z">
        <w:r>
          <w:rPr>
            <w:rFonts w:ascii="Courier New" w:hAnsi="Courier New"/>
            <w:sz w:val="16"/>
            <w:lang w:eastAsia="en-GB"/>
          </w:rPr>
          <w:t xml:space="preserve">maxWayPoint-r18 </w:t>
        </w:r>
      </w:ins>
      <w:ins w:id="4096" w:author="Qualcomm (Umesh)" w:date="2023-07-10T15:45:00Z">
        <w:r>
          <w:rPr>
            <w:rFonts w:ascii="Courier New" w:hAnsi="Courier New"/>
            <w:sz w:val="16"/>
            <w:lang w:eastAsia="en-GB"/>
          </w:rPr>
          <w:t xml:space="preserve"> </w:t>
        </w:r>
      </w:ins>
      <w:ins w:id="4097"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4098" w:author="Qualcomm (Umesh)" w:date="2023-07-10T15:45:00Z">
        <w:r>
          <w:rPr>
            <w:rFonts w:ascii="Courier New" w:hAnsi="Courier New"/>
            <w:sz w:val="16"/>
            <w:lang w:eastAsia="en-GB"/>
          </w:rPr>
          <w:t>20</w:t>
        </w:r>
      </w:ins>
      <w:ins w:id="4099"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4100"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pPr>
      <w:r>
        <w:t xml:space="preserve">Editor's note: </w:t>
      </w:r>
      <w:r>
        <w:rPr>
          <w:i/>
          <w:iCs/>
        </w:rPr>
        <w:t>maxK0-SchedulingOffset</w:t>
      </w:r>
      <w:r>
        <w:t xml:space="preserve"> and </w:t>
      </w:r>
      <w:r>
        <w:rPr>
          <w:i/>
          <w:iCs/>
        </w:rPr>
        <w:t>maxK0-SchedulingOffset</w:t>
      </w:r>
      <w: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101" w:name="_Toc60777560"/>
      <w:bookmarkStart w:id="4102" w:name="_Toc139045984"/>
      <w:r>
        <w:rPr>
          <w:rFonts w:ascii="Arial" w:hAnsi="Arial"/>
          <w:sz w:val="28"/>
          <w:lang w:eastAsia="ja-JP"/>
        </w:rPr>
        <w:t>–</w:t>
      </w:r>
      <w:r>
        <w:rPr>
          <w:rFonts w:ascii="Arial" w:hAnsi="Arial"/>
          <w:sz w:val="28"/>
          <w:lang w:eastAsia="ja-JP"/>
        </w:rPr>
        <w:tab/>
        <w:t>End of NR-RRC-Definitions</w:t>
      </w:r>
      <w:bookmarkEnd w:id="4101"/>
      <w:bookmarkEnd w:id="4102"/>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4103" w:name="_Toc139046064"/>
      <w:bookmarkStart w:id="4104" w:name="_Toc60777629"/>
      <w:r>
        <w:rPr>
          <w:rFonts w:ascii="Arial" w:hAnsi="Arial"/>
          <w:sz w:val="36"/>
          <w:lang w:eastAsia="ja-JP"/>
        </w:rPr>
        <w:t>11</w:t>
      </w:r>
      <w:r>
        <w:rPr>
          <w:rFonts w:ascii="Arial" w:hAnsi="Arial"/>
          <w:sz w:val="36"/>
          <w:lang w:eastAsia="ja-JP"/>
        </w:rPr>
        <w:tab/>
        <w:t>Radio information related interactions between network nodes</w:t>
      </w:r>
      <w:bookmarkEnd w:id="4103"/>
      <w:bookmarkEnd w:id="4104"/>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105" w:name="_Toc60777630"/>
      <w:bookmarkStart w:id="4106" w:name="_Toc139046065"/>
      <w:r>
        <w:rPr>
          <w:rFonts w:ascii="Arial" w:hAnsi="Arial"/>
          <w:sz w:val="32"/>
          <w:lang w:eastAsia="ja-JP"/>
        </w:rPr>
        <w:t>11.1</w:t>
      </w:r>
      <w:r>
        <w:rPr>
          <w:rFonts w:ascii="Arial" w:hAnsi="Arial"/>
          <w:sz w:val="32"/>
          <w:lang w:eastAsia="ja-JP"/>
        </w:rPr>
        <w:tab/>
        <w:t>General</w:t>
      </w:r>
      <w:bookmarkEnd w:id="4105"/>
      <w:bookmarkEnd w:id="4106"/>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107" w:name="_Toc60777631"/>
      <w:bookmarkStart w:id="4108" w:name="_Toc139046066"/>
      <w:r>
        <w:rPr>
          <w:rFonts w:ascii="Arial" w:hAnsi="Arial"/>
          <w:sz w:val="32"/>
          <w:lang w:eastAsia="ja-JP"/>
        </w:rPr>
        <w:t>11.2</w:t>
      </w:r>
      <w:r>
        <w:rPr>
          <w:rFonts w:ascii="Arial" w:hAnsi="Arial"/>
          <w:sz w:val="32"/>
          <w:lang w:eastAsia="ja-JP"/>
        </w:rPr>
        <w:tab/>
        <w:t>Inter-node RRC messages</w:t>
      </w:r>
      <w:bookmarkEnd w:id="4107"/>
      <w:bookmarkEnd w:id="4108"/>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109" w:name="_Toc60777632"/>
      <w:bookmarkStart w:id="4110" w:name="_Toc139046067"/>
      <w:r>
        <w:rPr>
          <w:rFonts w:ascii="Arial" w:hAnsi="Arial"/>
          <w:sz w:val="28"/>
          <w:lang w:eastAsia="ja-JP"/>
        </w:rPr>
        <w:t>11.2.1</w:t>
      </w:r>
      <w:r>
        <w:rPr>
          <w:rFonts w:ascii="Arial" w:hAnsi="Arial"/>
          <w:sz w:val="28"/>
          <w:lang w:eastAsia="ja-JP"/>
        </w:rPr>
        <w:tab/>
        <w:t>General</w:t>
      </w:r>
      <w:bookmarkEnd w:id="4109"/>
      <w:bookmarkEnd w:id="4110"/>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4111" w:name="_Toc60777633"/>
      <w:bookmarkStart w:id="4112" w:name="_Toc139046068"/>
      <w:r>
        <w:rPr>
          <w:rFonts w:ascii="Arial" w:hAnsi="Arial"/>
          <w:sz w:val="28"/>
          <w:lang w:eastAsia="ja-JP"/>
        </w:rPr>
        <w:t>11.2.2</w:t>
      </w:r>
      <w:r>
        <w:rPr>
          <w:rFonts w:ascii="Arial" w:hAnsi="Arial"/>
          <w:sz w:val="28"/>
          <w:lang w:eastAsia="ja-JP"/>
        </w:rPr>
        <w:tab/>
        <w:t>Message definitions</w:t>
      </w:r>
      <w:bookmarkEnd w:id="4111"/>
      <w:bookmarkEnd w:id="4112"/>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13" w:name="_Toc139046069"/>
      <w:bookmarkStart w:id="4114"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4113"/>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15"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4114"/>
      <w:bookmarkEnd w:id="4115"/>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16" w:name="_Toc139046071"/>
      <w:bookmarkStart w:id="4117"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4116"/>
      <w:bookmarkEnd w:id="4117"/>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18" w:author="Qualcomm (Umesh)" w:date="2023-08-09T16:37:00Z"/>
          <w:rFonts w:ascii="Courier New" w:hAnsi="Courier New"/>
          <w:sz w:val="16"/>
          <w:lang w:eastAsia="en-GB"/>
        </w:rPr>
      </w:pPr>
      <w:r>
        <w:rPr>
          <w:rFonts w:ascii="Courier New" w:hAnsi="Courier New"/>
          <w:sz w:val="16"/>
          <w:lang w:eastAsia="en-GB"/>
        </w:rPr>
        <w:t xml:space="preserve">    ]]</w:t>
      </w:r>
      <w:ins w:id="4119"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20" w:author="Qualcomm (Umesh)" w:date="2023-08-09T16:37:00Z"/>
          <w:rFonts w:ascii="Courier New" w:hAnsi="Courier New"/>
          <w:sz w:val="16"/>
          <w:lang w:eastAsia="en-GB"/>
        </w:rPr>
      </w:pPr>
      <w:ins w:id="4121" w:author="Qualcomm (Umesh)" w:date="2023-08-09T16:37:00Z">
        <w:r>
          <w:rPr>
            <w:rFonts w:ascii="Courier New" w:hAnsi="Courier New"/>
            <w:sz w:val="16"/>
            <w:lang w:eastAsia="en-GB"/>
          </w:rPr>
          <w:t xml:space="preserve">    </w:t>
        </w:r>
        <w:commentRangeStart w:id="4122"/>
        <w:commentRangeStart w:id="4123"/>
        <w:r>
          <w:rPr>
            <w:rFonts w:ascii="Courier New" w:hAnsi="Courier New"/>
            <w:sz w:val="16"/>
            <w:lang w:eastAsia="en-GB"/>
          </w:rPr>
          <w:t>[[</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24" w:author="Qualcomm (Umesh)" w:date="2023-08-09T16:37:00Z"/>
          <w:rFonts w:ascii="Courier New" w:hAnsi="Courier New"/>
          <w:sz w:val="16"/>
          <w:lang w:eastAsia="en-GB"/>
        </w:rPr>
      </w:pPr>
      <w:ins w:id="4125" w:author="Qualcomm (Umesh)" w:date="2023-08-09T16:37:00Z">
        <w:r>
          <w:rPr>
            <w:rFonts w:ascii="Courier New" w:hAnsi="Courier New"/>
            <w:sz w:val="16"/>
            <w:lang w:eastAsia="en-GB"/>
          </w:rPr>
          <w:t xml:space="preserve">    </w:t>
        </w:r>
      </w:ins>
      <w:ins w:id="4126" w:author="Qualcomm (Umesh)" w:date="2023-08-09T16:38:00Z">
        <w:r>
          <w:rPr>
            <w:rFonts w:ascii="Courier New" w:hAnsi="Courier New"/>
            <w:sz w:val="16"/>
            <w:lang w:eastAsia="en-GB"/>
          </w:rPr>
          <w:t>flightPathInfoReport-r18</w:t>
        </w:r>
      </w:ins>
      <w:ins w:id="4127" w:author="Qualcomm (Umesh)" w:date="2023-08-09T16:37:00Z">
        <w:r>
          <w:rPr>
            <w:rFonts w:ascii="Courier New" w:hAnsi="Courier New"/>
            <w:sz w:val="16"/>
            <w:lang w:eastAsia="en-GB"/>
          </w:rPr>
          <w:t xml:space="preserve">     </w:t>
        </w:r>
      </w:ins>
      <w:ins w:id="4128" w:author="Qualcomm (Umesh)" w:date="2023-08-09T16:39:00Z">
        <w:r>
          <w:rPr>
            <w:rFonts w:ascii="Courier New" w:hAnsi="Courier New"/>
            <w:sz w:val="16"/>
            <w:lang w:eastAsia="en-GB"/>
          </w:rPr>
          <w:t xml:space="preserve">    </w:t>
        </w:r>
      </w:ins>
      <w:ins w:id="4129" w:author="Qualcomm (Umesh)" w:date="2023-08-09T16:37:00Z">
        <w:r>
          <w:rPr>
            <w:rFonts w:ascii="Courier New" w:hAnsi="Courier New"/>
            <w:sz w:val="16"/>
            <w:lang w:eastAsia="en-GB"/>
          </w:rPr>
          <w:t xml:space="preserve">       </w:t>
        </w:r>
      </w:ins>
      <w:ins w:id="4130" w:author="Qualcomm (Umesh)" w:date="2023-08-09T16:38:00Z">
        <w:r>
          <w:rPr>
            <w:rFonts w:ascii="Courier New" w:hAnsi="Courier New"/>
            <w:sz w:val="16"/>
            <w:lang w:eastAsia="en-GB"/>
          </w:rPr>
          <w:t>FlightPathInfoReport-r18</w:t>
        </w:r>
      </w:ins>
      <w:ins w:id="4131" w:author="Qualcomm (Umesh)" w:date="2023-08-09T16:37:00Z">
        <w:r>
          <w:rPr>
            <w:rFonts w:ascii="Courier New" w:hAnsi="Courier New"/>
            <w:sz w:val="16"/>
            <w:lang w:eastAsia="en-GB"/>
          </w:rPr>
          <w:t xml:space="preserve">                 </w:t>
        </w:r>
      </w:ins>
      <w:ins w:id="4132" w:author="Qualcomm (Umesh)" w:date="2023-08-09T16:39:00Z">
        <w:r>
          <w:rPr>
            <w:rFonts w:ascii="Courier New" w:hAnsi="Courier New"/>
            <w:sz w:val="16"/>
            <w:lang w:eastAsia="en-GB"/>
          </w:rPr>
          <w:t xml:space="preserve">    </w:t>
        </w:r>
      </w:ins>
      <w:ins w:id="4133"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4134" w:author="Qualcomm (Umesh)" w:date="2023-08-09T16:37:00Z">
        <w:r>
          <w:rPr>
            <w:rFonts w:ascii="Courier New" w:hAnsi="Courier New"/>
            <w:sz w:val="16"/>
            <w:lang w:eastAsia="en-GB"/>
          </w:rPr>
          <w:t xml:space="preserve">    ]]</w:t>
        </w:r>
      </w:ins>
      <w:commentRangeEnd w:id="4122"/>
      <w:r>
        <w:commentReference w:id="4122"/>
      </w:r>
      <w:commentRangeEnd w:id="4123"/>
      <w:r w:rsidR="004228BC">
        <w:rPr>
          <w:rStyle w:val="CommentReference"/>
        </w:rPr>
        <w:commentReference w:id="4123"/>
      </w:r>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en-GB"/>
              </w:rPr>
            </w:pPr>
            <w:r>
              <w:rPr>
                <w:rFonts w:ascii="Arial"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kern w:val="2"/>
                <w:sz w:val="18"/>
                <w:lang w:eastAsia="en-GB"/>
              </w:rPr>
              <w:t xml:space="preserve">Duration while UE has not received or transmitted any user data. Thus the timer is still running in case e.g., UE measures the neighbour cells for the HO purpose. Value </w:t>
            </w:r>
            <w:r>
              <w:rPr>
                <w:rFonts w:ascii="Arial" w:hAnsi="Arial"/>
                <w:i/>
                <w:kern w:val="2"/>
                <w:sz w:val="18"/>
                <w:lang w:eastAsia="en-GB"/>
              </w:rPr>
              <w:t>s1</w:t>
            </w:r>
            <w:r>
              <w:rPr>
                <w:rFonts w:ascii="Arial" w:hAnsi="Arial"/>
                <w:kern w:val="2"/>
                <w:sz w:val="18"/>
                <w:lang w:eastAsia="en-GB"/>
              </w:rPr>
              <w:t xml:space="preserve"> corresponds to 1 second, </w:t>
            </w:r>
            <w:r>
              <w:rPr>
                <w:rFonts w:ascii="Arial" w:hAnsi="Arial"/>
                <w:i/>
                <w:kern w:val="2"/>
                <w:sz w:val="18"/>
                <w:lang w:eastAsia="en-GB"/>
              </w:rPr>
              <w:t>s2</w:t>
            </w:r>
            <w:r>
              <w:rPr>
                <w:rFonts w:ascii="Arial" w:hAnsi="Arial"/>
                <w:kern w:val="2"/>
                <w:sz w:val="18"/>
                <w:lang w:eastAsia="en-GB"/>
              </w:rPr>
              <w:t xml:space="preserve"> corresponds to 2 seconds and so on. Value </w:t>
            </w:r>
            <w:r>
              <w:rPr>
                <w:rFonts w:ascii="Arial" w:hAnsi="Arial"/>
                <w:i/>
                <w:kern w:val="2"/>
                <w:sz w:val="18"/>
                <w:lang w:eastAsia="en-GB"/>
              </w:rPr>
              <w:t>min1</w:t>
            </w:r>
            <w:r>
              <w:rPr>
                <w:rFonts w:ascii="Arial" w:hAnsi="Arial"/>
                <w:kern w:val="2"/>
                <w:sz w:val="18"/>
                <w:lang w:eastAsia="en-GB"/>
              </w:rPr>
              <w:t xml:space="preserve"> corresponds to 1 minute, value </w:t>
            </w:r>
            <w:r>
              <w:rPr>
                <w:rFonts w:ascii="Arial" w:hAnsi="Arial"/>
                <w:i/>
                <w:kern w:val="2"/>
                <w:sz w:val="18"/>
                <w:lang w:eastAsia="en-GB"/>
              </w:rPr>
              <w:t>min1s20</w:t>
            </w:r>
            <w:r>
              <w:rPr>
                <w:rFonts w:ascii="Arial" w:hAnsi="Arial"/>
                <w:kern w:val="2"/>
                <w:sz w:val="18"/>
                <w:lang w:eastAsia="en-GB"/>
              </w:rPr>
              <w:t xml:space="preserve"> corresponds to 1 minute and 20 seconds, value </w:t>
            </w:r>
            <w:r>
              <w:rPr>
                <w:rFonts w:ascii="Arial" w:hAnsi="Arial"/>
                <w:i/>
                <w:kern w:val="2"/>
                <w:sz w:val="18"/>
                <w:lang w:eastAsia="en-GB"/>
              </w:rPr>
              <w:t>min1s40</w:t>
            </w:r>
            <w:r>
              <w:rPr>
                <w:rFonts w:ascii="Arial" w:hAnsi="Arial"/>
                <w:kern w:val="2"/>
                <w:sz w:val="18"/>
                <w:lang w:eastAsia="en-GB"/>
              </w:rPr>
              <w:t xml:space="preserve"> corresponds to 1 minute and 40 seconds and so on. Value </w:t>
            </w:r>
            <w:r>
              <w:rPr>
                <w:rFonts w:ascii="Arial" w:hAnsi="Arial"/>
                <w:i/>
                <w:kern w:val="2"/>
                <w:sz w:val="18"/>
                <w:lang w:eastAsia="en-GB"/>
              </w:rPr>
              <w:t>hr1</w:t>
            </w:r>
            <w:r>
              <w:rPr>
                <w:rFonts w:ascii="Arial" w:hAnsi="Arial"/>
                <w:kern w:val="2"/>
                <w:sz w:val="18"/>
                <w:lang w:eastAsia="en-GB"/>
              </w:rPr>
              <w:t xml:space="preserve"> corresponds to 1 hour, </w:t>
            </w:r>
            <w:r>
              <w:rPr>
                <w:rFonts w:ascii="Arial" w:hAnsi="Arial"/>
                <w:i/>
                <w:kern w:val="2"/>
                <w:sz w:val="18"/>
                <w:lang w:eastAsia="en-GB"/>
              </w:rPr>
              <w:t>hr1min30</w:t>
            </w:r>
            <w:r>
              <w:rPr>
                <w:rFonts w:ascii="Arial"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DengXian" w:hAnsi="Arial"/>
                <w:b/>
                <w:sz w:val="18"/>
                <w:lang w:eastAsia="sv-SE"/>
              </w:rPr>
            </w:pPr>
            <w:r>
              <w:rPr>
                <w:rFonts w:ascii="Arial" w:eastAsia="DengXian" w:hAnsi="Arial"/>
                <w:b/>
                <w:i/>
                <w:iCs/>
                <w:sz w:val="18"/>
                <w:lang w:eastAsia="sv-SE"/>
              </w:rPr>
              <w:t>ConfigRestrictInfoDAPS</w:t>
            </w:r>
            <w:r>
              <w:rPr>
                <w:rFonts w:ascii="Arial" w:eastAsia="DengXian"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ja-JP"/>
              </w:rPr>
            </w:pPr>
            <w:r>
              <w:rPr>
                <w:rFonts w:ascii="Arial" w:eastAsia="DengXian" w:hAnsi="Arial"/>
                <w:sz w:val="18"/>
                <w:szCs w:val="22"/>
                <w:lang w:eastAsia="sv-SE"/>
              </w:rPr>
              <w:t>Indicates an index referring to the position of the</w:t>
            </w:r>
            <w:r>
              <w:rPr>
                <w:rFonts w:ascii="Arial" w:eastAsia="DengXian" w:hAnsi="Arial"/>
                <w:i/>
                <w:iCs/>
                <w:sz w:val="18"/>
                <w:szCs w:val="22"/>
                <w:lang w:eastAsia="sv-SE"/>
              </w:rPr>
              <w:t xml:space="preserve"> FeatureSetUplinkPerCC</w:t>
            </w:r>
            <w:r>
              <w:rPr>
                <w:rFonts w:ascii="Arial" w:eastAsia="DengXian" w:hAnsi="Arial"/>
                <w:sz w:val="18"/>
                <w:szCs w:val="22"/>
                <w:lang w:eastAsia="sv-SE"/>
              </w:rPr>
              <w:t>/</w:t>
            </w:r>
            <w:r>
              <w:rPr>
                <w:rFonts w:ascii="Arial" w:eastAsia="DengXian" w:hAnsi="Arial"/>
                <w:i/>
                <w:iCs/>
                <w:sz w:val="18"/>
                <w:szCs w:val="22"/>
                <w:lang w:eastAsia="sv-SE"/>
              </w:rPr>
              <w:t>FeatureSetDownlinkPerCC</w:t>
            </w:r>
            <w:r>
              <w:rPr>
                <w:rFonts w:ascii="Arial" w:eastAsia="DengXian" w:hAnsi="Arial"/>
                <w:sz w:val="18"/>
                <w:szCs w:val="22"/>
                <w:lang w:eastAsia="sv-SE"/>
              </w:rPr>
              <w:t xml:space="preserve"> selected by source in the </w:t>
            </w:r>
            <w:r>
              <w:rPr>
                <w:rFonts w:ascii="Arial" w:eastAsia="DengXian" w:hAnsi="Arial"/>
                <w:i/>
                <w:iCs/>
                <w:sz w:val="18"/>
                <w:szCs w:val="22"/>
                <w:lang w:eastAsia="sv-SE"/>
              </w:rPr>
              <w:t>featureSetsUplinkPerCC</w:t>
            </w:r>
            <w:r>
              <w:rPr>
                <w:rFonts w:ascii="Arial" w:eastAsia="DengXian" w:hAnsi="Arial"/>
                <w:sz w:val="18"/>
                <w:szCs w:val="22"/>
                <w:lang w:eastAsia="sv-SE"/>
              </w:rPr>
              <w:t>/</w:t>
            </w:r>
            <w:r>
              <w:rPr>
                <w:rFonts w:ascii="Arial" w:eastAsia="DengXian" w:hAnsi="Arial"/>
                <w:i/>
                <w:iCs/>
                <w:sz w:val="18"/>
                <w:szCs w:val="22"/>
                <w:lang w:eastAsia="sv-SE"/>
              </w:rPr>
              <w:t>featureSetsDownlinkPerCC</w:t>
            </w:r>
            <w:r>
              <w:rPr>
                <w:rFonts w:ascii="Arial" w:eastAsia="DengXian"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1:</w:t>
      </w:r>
      <w:r>
        <w:rPr>
          <w:lang w:eastAsia="ja-JP"/>
        </w:rPr>
        <w:tab/>
        <w:t xml:space="preserve">The following table </w:t>
      </w:r>
      <w:r>
        <w:rPr>
          <w:lang w:eastAsia="ko-KR"/>
        </w:rPr>
        <w:t xml:space="preserve">indicates per source RAT </w:t>
      </w:r>
      <w:r>
        <w:rPr>
          <w:lang w:eastAsia="ja-JP"/>
        </w:rPr>
        <w:t>whether</w:t>
      </w:r>
      <w:r>
        <w:rPr>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May be included if UE Radio Capability ID</w:t>
            </w:r>
            <w:r>
              <w:rPr>
                <w:rFonts w:ascii="Arial" w:hAnsi="Arial"/>
                <w:sz w:val="18"/>
                <w:lang w:eastAsia="zh-CN"/>
              </w:rPr>
              <w:t xml:space="preserve"> </w:t>
            </w:r>
            <w:r>
              <w:rPr>
                <w:rFonts w:ascii="Arial" w:hAnsi="Arial"/>
                <w:sz w:val="18"/>
                <w:lang w:eastAsia="ko-KR"/>
              </w:rPr>
              <w:t>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May be included if UE Radio Capability ID 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2:</w:t>
      </w:r>
      <w:r>
        <w:rPr>
          <w:lang w:eastAsia="ja-JP"/>
        </w:rPr>
        <w:tab/>
        <w:t xml:space="preserve">The following table </w:t>
      </w:r>
      <w:r>
        <w:rPr>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 xml:space="preserve">Source </w:t>
            </w:r>
            <w:r>
              <w:rPr>
                <w:rFonts w:ascii="Arial"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w:t>
            </w:r>
            <w:r>
              <w:rPr>
                <w:rFonts w:ascii="Arial"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 xml:space="preserve">May be included, but only </w:t>
            </w:r>
            <w:r>
              <w:rPr>
                <w:rFonts w:ascii="Arial" w:hAnsi="Arial"/>
                <w:i/>
                <w:sz w:val="18"/>
                <w:lang w:eastAsia="ko-KR"/>
              </w:rPr>
              <w:t>radioBearerConfig</w:t>
            </w:r>
            <w:r>
              <w:rPr>
                <w:rFonts w:ascii="Arial" w:hAnsi="Arial"/>
                <w:sz w:val="18"/>
                <w:lang w:eastAsia="ko-KR"/>
              </w:rPr>
              <w:t xml:space="preserve"> is included in the </w:t>
            </w:r>
            <w:r>
              <w:rPr>
                <w:rFonts w:ascii="Arial"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35" w:name="_Toc60777636"/>
      <w:bookmarkStart w:id="4136"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4135"/>
      <w:bookmarkEnd w:id="4136"/>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DengXian"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DengXian"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DengXian" w:hAnsi="Arial"/>
                <w:bCs/>
                <w:iCs/>
                <w:sz w:val="18"/>
                <w:lang w:eastAsia="ja-JP"/>
              </w:rPr>
              <w:t xml:space="preserve">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The SN can only indicate a value that is less than or equal to </w:t>
            </w:r>
            <w:r>
              <w:rPr>
                <w:rFonts w:ascii="Arial" w:eastAsia="DengXian" w:hAnsi="Arial"/>
                <w:bCs/>
                <w:i/>
                <w:sz w:val="18"/>
                <w:lang w:eastAsia="ja-JP"/>
              </w:rPr>
              <w:t>maxToffset</w:t>
            </w:r>
            <w:r>
              <w:rPr>
                <w:rFonts w:ascii="Arial" w:eastAsia="DengXian" w:hAnsi="Arial"/>
                <w:bCs/>
                <w:iCs/>
                <w:sz w:val="18"/>
                <w:lang w:eastAsia="ja-JP"/>
              </w:rPr>
              <w:t xml:space="preserve"> received from MN. This field is used in NR-DC only when MN has included the field </w:t>
            </w:r>
            <w:r>
              <w:rPr>
                <w:rFonts w:ascii="Arial" w:eastAsia="DengXian" w:hAnsi="Arial"/>
                <w:bCs/>
                <w:i/>
                <w:sz w:val="18"/>
                <w:lang w:eastAsia="ja-JP"/>
              </w:rPr>
              <w:t>maxToffset</w:t>
            </w:r>
            <w:r>
              <w:rPr>
                <w:rFonts w:ascii="Arial" w:eastAsia="DengXian" w:hAnsi="Arial"/>
                <w:bCs/>
                <w:iCs/>
                <w:sz w:val="18"/>
                <w:lang w:eastAsia="ja-JP"/>
              </w:rPr>
              <w:t xml:space="preserve"> in </w:t>
            </w:r>
            <w:r>
              <w:rPr>
                <w:rFonts w:ascii="Arial" w:eastAsia="DengXian" w:hAnsi="Arial"/>
                <w:bCs/>
                <w:i/>
                <w:sz w:val="18"/>
                <w:lang w:eastAsia="ja-JP"/>
              </w:rPr>
              <w:t>CG-ConfigInfo</w:t>
            </w:r>
            <w:r>
              <w:rPr>
                <w:rFonts w:ascii="Arial" w:eastAsia="DengXian" w:hAnsi="Arial"/>
                <w:bCs/>
                <w:iCs/>
                <w:sz w:val="18"/>
                <w:lang w:eastAsia="ja-JP"/>
              </w:rPr>
              <w:t xml:space="preserve">.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4137" w:name="_Toc139046073"/>
      <w:bookmarkStart w:id="4138" w:name="_Toc60777637"/>
      <w:r>
        <w:rPr>
          <w:rFonts w:ascii="Arial" w:hAnsi="Arial"/>
          <w:i/>
          <w:sz w:val="24"/>
          <w:lang w:eastAsia="ja-JP"/>
        </w:rPr>
        <w:t>–</w:t>
      </w:r>
      <w:r>
        <w:rPr>
          <w:rFonts w:ascii="Arial" w:hAnsi="Arial"/>
          <w:i/>
          <w:sz w:val="24"/>
          <w:lang w:eastAsia="ja-JP"/>
        </w:rPr>
        <w:tab/>
        <w:t>CG-ConfigInfo</w:t>
      </w:r>
      <w:bookmarkEnd w:id="4137"/>
      <w:bookmarkEnd w:id="4138"/>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DengXian" w:hAnsi="Courier New"/>
          <w:sz w:val="16"/>
          <w:lang w:eastAsia="en-GB"/>
        </w:rPr>
        <w:t>lowMobilityEvaluationConnectedInPCell-r17</w:t>
      </w:r>
      <w:r>
        <w:rPr>
          <w:rFonts w:ascii="Courier New" w:hAnsi="Courier New"/>
          <w:sz w:val="16"/>
          <w:lang w:eastAsia="en-GB"/>
        </w:rPr>
        <w:t xml:space="preserve"> </w:t>
      </w:r>
      <w:r>
        <w:rPr>
          <w:rFonts w:ascii="Courier New" w:eastAsia="DengXian" w:hAnsi="Courier New"/>
          <w:color w:val="993366"/>
          <w:sz w:val="16"/>
          <w:lang w:eastAsia="en-GB"/>
        </w:rPr>
        <w:t>ENUMERATED</w:t>
      </w:r>
      <w:r>
        <w:rPr>
          <w:rFonts w:ascii="Courier New" w:eastAsia="DengXian"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DengXian" w:hAnsi="Arial"/>
                <w:bCs/>
                <w:iCs/>
                <w:sz w:val="18"/>
                <w:lang w:eastAsia="ja-JP"/>
              </w:rPr>
              <w:t xml:space="preserve">Indicates the maximum Toffset value the SN is allowed to use for scheduling SCG transmissions (see TS 38.213 [13]). This field is used in NR-DC only when the fields </w:t>
            </w:r>
            <w:r>
              <w:rPr>
                <w:rFonts w:ascii="Arial" w:eastAsia="DengXian" w:hAnsi="Arial"/>
                <w:bCs/>
                <w:i/>
                <w:sz w:val="18"/>
                <w:lang w:eastAsia="ja-JP"/>
              </w:rPr>
              <w:t>nrdc-PC-mode-FR1-r16</w:t>
            </w:r>
            <w:r>
              <w:rPr>
                <w:rFonts w:ascii="Arial" w:eastAsia="DengXian" w:hAnsi="Arial"/>
                <w:bCs/>
                <w:iCs/>
                <w:sz w:val="18"/>
                <w:lang w:eastAsia="ja-JP"/>
              </w:rPr>
              <w:t xml:space="preserve"> or </w:t>
            </w:r>
            <w:r>
              <w:rPr>
                <w:rFonts w:ascii="Arial" w:eastAsia="DengXian" w:hAnsi="Arial"/>
                <w:bCs/>
                <w:i/>
                <w:sz w:val="18"/>
                <w:lang w:eastAsia="ja-JP"/>
              </w:rPr>
              <w:t>nrdc-PC-mode-FR2-r16</w:t>
            </w:r>
            <w:r>
              <w:rPr>
                <w:rFonts w:ascii="Arial" w:eastAsia="DengXian" w:hAnsi="Arial"/>
                <w:bCs/>
                <w:iCs/>
                <w:sz w:val="18"/>
                <w:lang w:eastAsia="ja-JP"/>
              </w:rPr>
              <w:t xml:space="preserve"> are set to dynamic. Value </w:t>
            </w:r>
            <w:r>
              <w:rPr>
                <w:rFonts w:ascii="Arial" w:eastAsia="DengXian" w:hAnsi="Arial"/>
                <w:bCs/>
                <w:i/>
                <w:sz w:val="18"/>
                <w:lang w:eastAsia="ja-JP"/>
              </w:rPr>
              <w:t>ms0dot5</w:t>
            </w:r>
            <w:r>
              <w:rPr>
                <w:rFonts w:ascii="Arial" w:eastAsia="DengXian" w:hAnsi="Arial"/>
                <w:bCs/>
                <w:iCs/>
                <w:sz w:val="18"/>
                <w:lang w:eastAsia="ja-JP"/>
              </w:rPr>
              <w:t xml:space="preserve"> corresponds to 0.5 ms, value </w:t>
            </w:r>
            <w:r>
              <w:rPr>
                <w:rFonts w:ascii="Arial" w:eastAsia="DengXian" w:hAnsi="Arial"/>
                <w:bCs/>
                <w:i/>
                <w:sz w:val="18"/>
                <w:lang w:eastAsia="ja-JP"/>
              </w:rPr>
              <w:t>ms0dot75</w:t>
            </w:r>
            <w:r>
              <w:rPr>
                <w:rFonts w:ascii="Arial" w:eastAsia="DengXian" w:hAnsi="Arial"/>
                <w:bCs/>
                <w:iCs/>
                <w:sz w:val="18"/>
                <w:lang w:eastAsia="ja-JP"/>
              </w:rPr>
              <w:t xml:space="preserve"> corresponds to 0.75 ms, value </w:t>
            </w:r>
            <w:r>
              <w:rPr>
                <w:rFonts w:ascii="Arial" w:eastAsia="DengXian" w:hAnsi="Arial"/>
                <w:bCs/>
                <w:i/>
                <w:sz w:val="18"/>
                <w:lang w:eastAsia="ja-JP"/>
              </w:rPr>
              <w:t>ms1</w:t>
            </w:r>
            <w:r>
              <w:rPr>
                <w:rFonts w:ascii="Arial" w:eastAsia="DengXian"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DengXian" w:hAnsi="Arial"/>
                <w:b/>
                <w:bCs/>
                <w:i/>
                <w:iCs/>
                <w:sz w:val="18"/>
                <w:lang w:eastAsia="sv-SE"/>
              </w:rPr>
            </w:pPr>
            <w:r>
              <w:rPr>
                <w:rFonts w:ascii="Arial" w:eastAsia="DengXian"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DengXian" w:hAnsi="Arial"/>
                <w:sz w:val="18"/>
                <w:lang w:eastAsia="sv-SE"/>
              </w:rPr>
            </w:pPr>
            <w:r>
              <w:rPr>
                <w:rFonts w:ascii="Arial" w:eastAsia="DengXian"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39" w:name="_Toc60777638"/>
      <w:bookmarkStart w:id="4140"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4139"/>
      <w:bookmarkEnd w:id="4140"/>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41" w:name="_Toc139046075"/>
      <w:bookmarkStart w:id="4142" w:name="_Toc60777639"/>
      <w:r>
        <w:rPr>
          <w:rFonts w:ascii="Arial" w:hAnsi="Arial"/>
          <w:sz w:val="24"/>
          <w:lang w:eastAsia="ja-JP"/>
        </w:rPr>
        <w:t>–</w:t>
      </w:r>
      <w:r>
        <w:rPr>
          <w:rFonts w:ascii="Arial" w:hAnsi="Arial"/>
          <w:sz w:val="24"/>
          <w:lang w:eastAsia="ja-JP"/>
        </w:rPr>
        <w:tab/>
      </w:r>
      <w:r>
        <w:rPr>
          <w:rFonts w:ascii="Arial" w:hAnsi="Arial"/>
          <w:i/>
          <w:sz w:val="24"/>
          <w:lang w:eastAsia="ja-JP"/>
        </w:rPr>
        <w:t>UERadioPagingInformation</w:t>
      </w:r>
      <w:bookmarkEnd w:id="4141"/>
      <w:bookmarkEnd w:id="4142"/>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w:t>
      </w:r>
      <w:r>
        <w:rPr>
          <w:lang w:eastAsia="zh-CN"/>
        </w:rPr>
        <w:t>g</w:t>
      </w:r>
      <w:r>
        <w:rPr>
          <w:lang w:eastAsia="ja-JP"/>
        </w:rPr>
        <w:t xml:space="preserve">NB to/ from </w:t>
      </w:r>
      <w:r>
        <w:rPr>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NR frequency bands which are derived by the g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43" w:name="_Toc139046076"/>
      <w:bookmarkStart w:id="4144"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4143"/>
      <w:bookmarkEnd w:id="4144"/>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4145" w:name="_Toc139046077"/>
      <w:bookmarkStart w:id="4146"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4145"/>
      <w:bookmarkEnd w:id="4146"/>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4147"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148" w:name="_Toc139046078"/>
      <w:r>
        <w:rPr>
          <w:rFonts w:ascii="Arial" w:hAnsi="Arial"/>
          <w:sz w:val="32"/>
          <w:lang w:eastAsia="ja-JP"/>
        </w:rPr>
        <w:t>11.3</w:t>
      </w:r>
      <w:r>
        <w:rPr>
          <w:rFonts w:ascii="Arial" w:hAnsi="Arial"/>
          <w:sz w:val="32"/>
          <w:lang w:eastAsia="ja-JP"/>
        </w:rPr>
        <w:tab/>
        <w:t>Inter-node RRC information element definitions</w:t>
      </w:r>
      <w:bookmarkEnd w:id="4147"/>
      <w:bookmarkEnd w:id="4148"/>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4149" w:name="_Toc60777643"/>
      <w:bookmarkStart w:id="4150" w:name="_Toc139046079"/>
      <w:r>
        <w:rPr>
          <w:rFonts w:ascii="Arial" w:hAnsi="Arial"/>
          <w:sz w:val="32"/>
          <w:lang w:eastAsia="ja-JP"/>
        </w:rPr>
        <w:t>11.4</w:t>
      </w:r>
      <w:r>
        <w:rPr>
          <w:rFonts w:ascii="Arial" w:hAnsi="Arial"/>
          <w:sz w:val="32"/>
          <w:lang w:eastAsia="ja-JP"/>
        </w:rPr>
        <w:tab/>
        <w:t>Inter-node RRC multiplicity and type constraint values</w:t>
      </w:r>
      <w:bookmarkEnd w:id="4149"/>
      <w:bookmarkEnd w:id="4150"/>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51" w:name="_Toc139046080"/>
      <w:bookmarkStart w:id="4152" w:name="_Toc60777644"/>
      <w:r>
        <w:rPr>
          <w:rFonts w:ascii="Arial" w:hAnsi="Arial"/>
          <w:sz w:val="24"/>
          <w:lang w:eastAsia="ja-JP"/>
        </w:rPr>
        <w:t>–</w:t>
      </w:r>
      <w:r>
        <w:rPr>
          <w:rFonts w:ascii="Arial" w:hAnsi="Arial"/>
          <w:sz w:val="24"/>
          <w:lang w:eastAsia="ja-JP"/>
        </w:rPr>
        <w:tab/>
        <w:t>Multiplicity and type constraints definitions</w:t>
      </w:r>
      <w:bookmarkEnd w:id="4151"/>
      <w:bookmarkEnd w:id="4152"/>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4153" w:name="_Toc139046081"/>
      <w:bookmarkStart w:id="4154"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4153"/>
      <w:bookmarkEnd w:id="4154"/>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Ericsson" w:date="2023-09-20T14:50:00Z" w:initials="NS">
    <w:p w14:paraId="40C228F1" w14:textId="77777777" w:rsidR="000F7597" w:rsidRDefault="000F7597" w:rsidP="007F6FE1">
      <w:pPr>
        <w:pStyle w:val="CommentText"/>
      </w:pPr>
      <w:r>
        <w:rPr>
          <w:rStyle w:val="CommentReference"/>
        </w:rPr>
        <w:annotationRef/>
      </w:r>
      <w:r>
        <w:t>Should include the SA2 reference where A2X is defined i.e., 23.256</w:t>
      </w:r>
    </w:p>
  </w:comment>
  <w:comment w:id="15" w:author="QC-v06 (Umesh)" w:date="2023-09-22T14:35:00Z" w:initials="QC-v06">
    <w:p w14:paraId="30638251" w14:textId="77777777" w:rsidR="00B47A84" w:rsidRDefault="00B47A84" w:rsidP="0048333C">
      <w:pPr>
        <w:pStyle w:val="CommentText"/>
      </w:pPr>
      <w:r>
        <w:rPr>
          <w:rStyle w:val="CommentReference"/>
        </w:rPr>
        <w:annotationRef/>
      </w:r>
      <w:r>
        <w:t>Ok thanks.</w:t>
      </w:r>
    </w:p>
  </w:comment>
  <w:comment w:id="23" w:author="Ericsson" w:date="2023-09-20T14:51:00Z" w:initials="NS">
    <w:p w14:paraId="4E528817" w14:textId="48C0F618" w:rsidR="000F7597" w:rsidRDefault="000F7597" w:rsidP="007F6FE1">
      <w:pPr>
        <w:pStyle w:val="CommentText"/>
      </w:pPr>
      <w:r>
        <w:rPr>
          <w:rStyle w:val="CommentReference"/>
        </w:rPr>
        <w:annotationRef/>
      </w:r>
      <w:r>
        <w:t>Could say, "Enabling Aerial UE operations …"</w:t>
      </w:r>
    </w:p>
  </w:comment>
  <w:comment w:id="24" w:author="QC-v06 (Umesh)" w:date="2023-09-22T14:37:00Z" w:initials="QC-v06">
    <w:p w14:paraId="4E253E4A" w14:textId="77777777" w:rsidR="00B47A84" w:rsidRDefault="00B47A84" w:rsidP="00261BFE">
      <w:pPr>
        <w:pStyle w:val="CommentText"/>
      </w:pPr>
      <w:r>
        <w:rPr>
          <w:rStyle w:val="CommentReference"/>
        </w:rPr>
        <w:annotationRef/>
      </w:r>
      <w:r>
        <w:t>Ok thanks</w:t>
      </w:r>
    </w:p>
  </w:comment>
  <w:comment w:id="49" w:author="Ericsson" w:date="2023-09-20T14:52:00Z" w:initials="NS">
    <w:p w14:paraId="0D57BFB5" w14:textId="08E0FD6B" w:rsidR="000F7597" w:rsidRDefault="000F7597" w:rsidP="007F6FE1">
      <w:pPr>
        <w:pStyle w:val="CommentText"/>
      </w:pPr>
      <w:r>
        <w:rPr>
          <w:rStyle w:val="CommentReference"/>
        </w:rPr>
        <w:annotationRef/>
      </w:r>
      <w:r>
        <w:t>A lot of different mixed terminology, Aerial UE, UAV, A2X where A is aircraft. Do we need to introduce UAV? This is not used in the procedural text in both 300 and 331. The procedural text only uses 'UE'</w:t>
      </w:r>
    </w:p>
  </w:comment>
  <w:comment w:id="50" w:author="QC-v06 (Umesh)" w:date="2023-09-22T14:38:00Z" w:initials="QC-v06">
    <w:p w14:paraId="63F9F2F0" w14:textId="77777777" w:rsidR="00A22BC2" w:rsidRDefault="00A22BC2" w:rsidP="00C77AD9">
      <w:pPr>
        <w:pStyle w:val="CommentText"/>
      </w:pPr>
      <w:r>
        <w:rPr>
          <w:rStyle w:val="CommentReference"/>
        </w:rPr>
        <w:annotationRef/>
      </w:r>
      <w:r>
        <w:t>Ok, removed.</w:t>
      </w:r>
    </w:p>
  </w:comment>
  <w:comment w:id="86" w:author="Qualcomm Post123 (Umesh)" w:date="2023-09-12T16:39:00Z" w:initials="">
    <w:p w14:paraId="3CF66C49" w14:textId="0088AAC3" w:rsidR="000F7597" w:rsidRDefault="000F7597">
      <w:pPr>
        <w:pStyle w:val="CommentText"/>
      </w:pPr>
      <w:r>
        <w:t>My current assumption is the distance and time thresholds for FP update can be (re)configured only in RRCReconfiguration and RRCResume, but not in other messages like RRCSetup and RRCReestablisment. So, I assume for RRCSetupComplete, we don't check for the thresholds configuration for indicating FP availability (i.e. it is always like new FP available indication), but for other cases we check them (see below).</w:t>
      </w:r>
    </w:p>
  </w:comment>
  <w:comment w:id="87" w:author="Nokia" w:date="2023-09-19T15:59:00Z" w:initials="Nokia">
    <w:p w14:paraId="3A3FCFDD" w14:textId="77777777" w:rsidR="000F7597" w:rsidRDefault="000F7597" w:rsidP="007F6FE1">
      <w:pPr>
        <w:pStyle w:val="CommentText"/>
      </w:pPr>
      <w:r>
        <w:rPr>
          <w:rStyle w:val="CommentReference"/>
        </w:rPr>
        <w:annotationRef/>
      </w:r>
      <w:r>
        <w:t>We tend to agree with this. In RRCSetup this is the first FPP indication, so it should not be subject to any distance/time thresholds</w:t>
      </w:r>
    </w:p>
  </w:comment>
  <w:comment w:id="88" w:author="QC-v06 (Umesh)" w:date="2023-09-22T14:39:00Z" w:initials="QC-v06">
    <w:p w14:paraId="49217EC9" w14:textId="77777777" w:rsidR="00022F24" w:rsidRDefault="007C6264" w:rsidP="00EC3897">
      <w:pPr>
        <w:pStyle w:val="CommentText"/>
      </w:pPr>
      <w:r>
        <w:rPr>
          <w:rStyle w:val="CommentReference"/>
        </w:rPr>
        <w:annotationRef/>
      </w:r>
      <w:r w:rsidR="00022F24">
        <w:t>[Huawei comment]: We are now sure. What about cases of CONNECTED -&gt; IDLE -&gt; CONNECTED due to out of coverage or even normal service (mobile data activity) reasons?</w:t>
      </w:r>
    </w:p>
  </w:comment>
  <w:comment w:id="89" w:author="QC-v06 (Umesh)" w:date="2023-09-25T16:51:00Z" w:initials="QC-v06">
    <w:p w14:paraId="6180342E" w14:textId="77777777" w:rsidR="00AA23C7" w:rsidRDefault="00AA23C7" w:rsidP="00EE4652">
      <w:pPr>
        <w:pStyle w:val="CommentText"/>
      </w:pPr>
      <w:r>
        <w:rPr>
          <w:rStyle w:val="CommentReference"/>
        </w:rPr>
        <w:annotationRef/>
      </w:r>
      <w:r>
        <w:t>Ok, will add Ed's note</w:t>
      </w:r>
    </w:p>
  </w:comment>
  <w:comment w:id="125" w:author="Qualcomm Post123 (Umesh)" w:date="2023-09-13T13:24:00Z" w:initials="">
    <w:p w14:paraId="3CF66C4A" w14:textId="6C454CB3" w:rsidR="000F7597" w:rsidRDefault="000F7597">
      <w:pPr>
        <w:pStyle w:val="CommentText"/>
      </w:pPr>
      <w:r>
        <w:t>More elaborated way would be to add UE variables for the threshold parameters and store them when received, discard them when released, and update them when received again if already configured. But this should be good enough. Comments welcome.</w:t>
      </w:r>
    </w:p>
  </w:comment>
  <w:comment w:id="126" w:author="Nokia" w:date="2023-09-19T16:22:00Z" w:initials="Nokia">
    <w:p w14:paraId="044E2336" w14:textId="77777777" w:rsidR="000F7597" w:rsidRDefault="000F7597" w:rsidP="007F6FE1">
      <w:pPr>
        <w:pStyle w:val="CommentText"/>
      </w:pPr>
      <w:r>
        <w:rPr>
          <w:rStyle w:val="CommentReference"/>
        </w:rPr>
        <w:annotationRef/>
      </w:r>
      <w:r>
        <w:t xml:space="preserve">This subclause is quite general, while in our understanding there may be multiple IEs within such uav-Config, some of which are not immediately applicable, as the UAV is not yet in the corresponding height range. </w:t>
      </w:r>
    </w:p>
  </w:comment>
  <w:comment w:id="134" w:author="Ericsson" w:date="2023-09-20T14:54:00Z" w:initials="NS">
    <w:p w14:paraId="05781FAF" w14:textId="77777777" w:rsidR="000F7597" w:rsidRDefault="000F7597" w:rsidP="007F6FE1">
      <w:pPr>
        <w:pStyle w:val="CommentText"/>
      </w:pPr>
      <w:r>
        <w:rPr>
          <w:rStyle w:val="CommentReference"/>
        </w:rPr>
        <w:annotationRef/>
      </w:r>
      <w:r>
        <w:t>UAV-Config only includes parameters about flightpath, so it should be renamed in a more descriptive manner</w:t>
      </w:r>
    </w:p>
  </w:comment>
  <w:comment w:id="135" w:author="QC-v06 (Umesh)" w:date="2023-09-22T14:40:00Z" w:initials="QC-v06">
    <w:p w14:paraId="5659B434" w14:textId="77777777" w:rsidR="007C6264" w:rsidRDefault="007C6264" w:rsidP="00116818">
      <w:pPr>
        <w:pStyle w:val="CommentText"/>
      </w:pPr>
      <w:r>
        <w:rPr>
          <w:rStyle w:val="CommentReference"/>
        </w:rPr>
        <w:annotationRef/>
      </w:r>
      <w:r>
        <w:t>It was left general in case this is extended to include non-flightpath-based configurations.</w:t>
      </w:r>
    </w:p>
  </w:comment>
  <w:comment w:id="136" w:author="QC-v06 (Umesh)" w:date="2023-09-25T13:02:00Z" w:initials="QC-v06">
    <w:p w14:paraId="572E4358" w14:textId="77777777" w:rsidR="00022F24" w:rsidRDefault="00022F24" w:rsidP="00FA5239">
      <w:pPr>
        <w:pStyle w:val="CommentText"/>
      </w:pPr>
      <w:r>
        <w:rPr>
          <w:rStyle w:val="CommentReference"/>
        </w:rPr>
        <w:annotationRef/>
      </w:r>
      <w:r>
        <w:t>[Huawei comment]: Same opinion as Ericsson: something like ., flightpathUpdate-config or similar should do</w:t>
      </w:r>
    </w:p>
  </w:comment>
  <w:comment w:id="141" w:author="Ericsson" w:date="2023-09-20T14:59:00Z" w:initials="NS">
    <w:p w14:paraId="190FE8CF" w14:textId="43F31CA7" w:rsidR="000F7597" w:rsidRDefault="000F7597">
      <w:pPr>
        <w:pStyle w:val="CommentText"/>
      </w:pPr>
      <w:r>
        <w:rPr>
          <w:rStyle w:val="CommentReference"/>
        </w:rPr>
        <w:annotationRef/>
      </w:r>
      <w:r>
        <w:t>The current formulation is a little confusing especially as decided the same indication is used to indicate the initial/update flight path availability. One suggestion:</w:t>
      </w:r>
    </w:p>
    <w:p w14:paraId="12631BCD" w14:textId="77777777" w:rsidR="000F7597" w:rsidRDefault="000F7597">
      <w:pPr>
        <w:pStyle w:val="CommentText"/>
      </w:pPr>
    </w:p>
    <w:p w14:paraId="7F2E4FB3" w14:textId="77777777" w:rsidR="000F7597" w:rsidRDefault="000F7597">
      <w:pPr>
        <w:pStyle w:val="CommentText"/>
        <w:ind w:left="840"/>
      </w:pPr>
      <w:r>
        <w:t>if the UE has flight path information available:</w:t>
      </w:r>
    </w:p>
    <w:p w14:paraId="2EB48A21" w14:textId="77777777" w:rsidR="000F7597" w:rsidRDefault="000F7597">
      <w:pPr>
        <w:pStyle w:val="CommentText"/>
        <w:ind w:left="1120"/>
      </w:pPr>
      <w:r>
        <w:t>3&gt;</w:t>
      </w:r>
      <w:r>
        <w:tab/>
        <w:t xml:space="preserve">if the UE had not previously provided a flight path information; </w:t>
      </w:r>
    </w:p>
    <w:p w14:paraId="5F23D074" w14:textId="77777777" w:rsidR="000F7597" w:rsidRDefault="000F7597">
      <w:pPr>
        <w:pStyle w:val="CommentText"/>
        <w:ind w:left="1400"/>
      </w:pPr>
      <w:r>
        <w:t xml:space="preserve">4&gt; include </w:t>
      </w:r>
      <w:r>
        <w:rPr>
          <w:i/>
          <w:iCs/>
        </w:rPr>
        <w:t>flightPathInfoAvailable</w:t>
      </w:r>
      <w:r>
        <w:t>;</w:t>
      </w:r>
    </w:p>
    <w:p w14:paraId="7C00E261" w14:textId="77777777" w:rsidR="000F7597" w:rsidRDefault="000F7597">
      <w:pPr>
        <w:pStyle w:val="CommentText"/>
        <w:ind w:left="1120"/>
      </w:pPr>
    </w:p>
    <w:p w14:paraId="48F9A730" w14:textId="77777777" w:rsidR="000F7597" w:rsidRDefault="000F7597">
      <w:pPr>
        <w:pStyle w:val="CommentText"/>
        <w:ind w:left="1120"/>
      </w:pPr>
      <w:r>
        <w:t>3&gt;</w:t>
      </w:r>
      <w:r>
        <w:tab/>
        <w:t xml:space="preserve">else if </w:t>
      </w:r>
      <w:r>
        <w:rPr>
          <w:i/>
          <w:iCs/>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rPr>
        <w:t>flightPathUpdateDistanceThr</w:t>
      </w:r>
      <w:r>
        <w:t>; or</w:t>
      </w:r>
    </w:p>
    <w:p w14:paraId="2C8FB155" w14:textId="77777777" w:rsidR="000F7597" w:rsidRDefault="000F7597">
      <w:pPr>
        <w:pStyle w:val="CommentText"/>
        <w:ind w:left="1120"/>
      </w:pPr>
      <w:r>
        <w:t xml:space="preserve">3&gt; if </w:t>
      </w:r>
      <w:r>
        <w:rPr>
          <w:i/>
          <w:iCs/>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distance threshold configured by </w:t>
      </w:r>
      <w:r>
        <w:rPr>
          <w:i/>
          <w:iCs/>
        </w:rPr>
        <w:t>flightPathUpdateTimeThr</w:t>
      </w:r>
      <w:r>
        <w:t>:</w:t>
      </w:r>
    </w:p>
    <w:p w14:paraId="512C0E5C" w14:textId="77777777" w:rsidR="000F7597" w:rsidRDefault="000F7597" w:rsidP="007F6FE1">
      <w:pPr>
        <w:pStyle w:val="CommentText"/>
        <w:ind w:left="1400"/>
      </w:pPr>
      <w:r>
        <w:t>4&gt;</w:t>
      </w:r>
      <w:r>
        <w:tab/>
        <w:t xml:space="preserve">include </w:t>
      </w:r>
      <w:r>
        <w:rPr>
          <w:i/>
          <w:iCs/>
        </w:rPr>
        <w:t>flightPathInfoAvailable</w:t>
      </w:r>
      <w:r>
        <w:t>;</w:t>
      </w:r>
    </w:p>
  </w:comment>
  <w:comment w:id="142" w:author="QC-v06 (Umesh)" w:date="2023-09-22T14:42:00Z" w:initials="QC-v06">
    <w:p w14:paraId="01462B14" w14:textId="77777777" w:rsidR="007C6264" w:rsidRDefault="007C6264" w:rsidP="00E90DC6">
      <w:pPr>
        <w:pStyle w:val="CommentText"/>
      </w:pPr>
      <w:r>
        <w:rPr>
          <w:rStyle w:val="CommentReference"/>
        </w:rPr>
        <w:annotationRef/>
      </w:r>
      <w:r>
        <w:t xml:space="preserve">They are basically equivalent. I couldn't see any difference other than 'if (A+B+C) do D', to 'if A do D, elseif (B+C) do D'. </w:t>
      </w:r>
    </w:p>
  </w:comment>
  <w:comment w:id="145" w:author="Nokia" w:date="2023-09-19T16:32:00Z" w:initials="Nokia">
    <w:p w14:paraId="0CA1B2BF" w14:textId="5539D52E" w:rsidR="000F7597" w:rsidRDefault="000F7597" w:rsidP="007F6FE1">
      <w:pPr>
        <w:pStyle w:val="CommentText"/>
      </w:pPr>
      <w:r>
        <w:rPr>
          <w:rStyle w:val="CommentReference"/>
        </w:rPr>
        <w:annotationRef/>
      </w:r>
      <w:r>
        <w:t>We were thinking if the UE should be allowed to report it here (unconditionally)? Maybe the use case is that the UE had nothing when connection was setup, but the FPP has become available during the ongoing connection and now it can notify the NW.</w:t>
      </w:r>
    </w:p>
  </w:comment>
  <w:comment w:id="146" w:author="QC-v06 (Umesh)" w:date="2023-09-22T14:43:00Z" w:initials="QC-v06">
    <w:p w14:paraId="4B180F5A" w14:textId="77777777" w:rsidR="007C6264" w:rsidRDefault="007C6264" w:rsidP="00783C06">
      <w:pPr>
        <w:pStyle w:val="CommentText"/>
      </w:pPr>
      <w:r>
        <w:rPr>
          <w:rStyle w:val="CommentReference"/>
        </w:rPr>
        <w:annotationRef/>
      </w:r>
      <w:r>
        <w:t xml:space="preserve">Yes, that is correct- that was the intent. It is allowed to indicate availability (but whether to fetch the FP is upto NW). </w:t>
      </w:r>
    </w:p>
  </w:comment>
  <w:comment w:id="154" w:author="Nokia" w:date="2023-09-19T16:38:00Z" w:initials="Nokia">
    <w:p w14:paraId="6B76504D" w14:textId="64FA102C" w:rsidR="000F7597" w:rsidRDefault="000F7597" w:rsidP="007F6FE1">
      <w:pPr>
        <w:pStyle w:val="CommentText"/>
      </w:pPr>
      <w:r>
        <w:rPr>
          <w:rStyle w:val="CommentReference"/>
        </w:rPr>
        <w:annotationRef/>
      </w:r>
      <w:r>
        <w:t>I am not saying this does not make sense, but somehow I feel this was not discussed/decided?</w:t>
      </w:r>
    </w:p>
  </w:comment>
  <w:comment w:id="155" w:author="Xiaomi" w:date="2023-09-21T14:42:00Z" w:initials="XM">
    <w:p w14:paraId="0381B567" w14:textId="39101E21" w:rsidR="000F7597" w:rsidRDefault="000F7597">
      <w:pPr>
        <w:pStyle w:val="CommentText"/>
        <w:rPr>
          <w:lang w:eastAsia="zh-CN"/>
        </w:rPr>
      </w:pPr>
      <w:r>
        <w:rPr>
          <w:rStyle w:val="CommentReference"/>
        </w:rPr>
        <w:annotationRef/>
      </w:r>
      <w:r>
        <w:rPr>
          <w:lang w:eastAsia="zh-CN"/>
        </w:rPr>
        <w:t>S</w:t>
      </w:r>
      <w:r>
        <w:rPr>
          <w:rFonts w:hint="eastAsia"/>
          <w:lang w:eastAsia="zh-CN"/>
        </w:rPr>
        <w:t>uggest</w:t>
      </w:r>
      <w:r>
        <w:rPr>
          <w:lang w:eastAsia="zh-CN"/>
        </w:rPr>
        <w:t xml:space="preserve"> </w:t>
      </w:r>
      <w:r>
        <w:rPr>
          <w:rFonts w:hint="eastAsia"/>
          <w:lang w:eastAsia="zh-CN"/>
        </w:rPr>
        <w:t>to</w:t>
      </w:r>
      <w:r>
        <w:rPr>
          <w:lang w:eastAsia="zh-CN"/>
        </w:rPr>
        <w:t xml:space="preserve"> </w:t>
      </w:r>
      <w:r>
        <w:rPr>
          <w:rFonts w:hint="eastAsia"/>
          <w:lang w:eastAsia="zh-CN"/>
        </w:rPr>
        <w:t>add</w:t>
      </w:r>
      <w:r>
        <w:rPr>
          <w:lang w:eastAsia="zh-CN"/>
        </w:rPr>
        <w:t xml:space="preserve"> </w:t>
      </w:r>
      <w:r>
        <w:rPr>
          <w:rFonts w:hint="eastAsia"/>
          <w:lang w:eastAsia="zh-CN"/>
        </w:rPr>
        <w:t>an</w:t>
      </w:r>
      <w:r>
        <w:rPr>
          <w:lang w:eastAsia="zh-CN"/>
        </w:rPr>
        <w:t xml:space="preserve"> </w:t>
      </w:r>
      <w:r>
        <w:rPr>
          <w:rFonts w:hint="eastAsia"/>
          <w:lang w:eastAsia="zh-CN"/>
        </w:rPr>
        <w:t>EN</w:t>
      </w:r>
      <w:r>
        <w:rPr>
          <w:lang w:eastAsia="zh-CN"/>
        </w:rPr>
        <w:t xml:space="preserve"> </w:t>
      </w:r>
      <w:r>
        <w:rPr>
          <w:rFonts w:hint="eastAsia"/>
          <w:lang w:eastAsia="zh-CN"/>
        </w:rPr>
        <w:t>f</w:t>
      </w:r>
      <w:r>
        <w:rPr>
          <w:lang w:eastAsia="zh-CN"/>
        </w:rPr>
        <w:t>or the case and it can be discussed in the next meeting.</w:t>
      </w:r>
    </w:p>
  </w:comment>
  <w:comment w:id="156" w:author="QC-v06 (Umesh)" w:date="2023-09-22T14:48:00Z" w:initials="QC-v06">
    <w:p w14:paraId="2292C6A2" w14:textId="77777777" w:rsidR="007C6264" w:rsidRDefault="007C6264" w:rsidP="00C14004">
      <w:pPr>
        <w:pStyle w:val="CommentText"/>
      </w:pPr>
      <w:r>
        <w:rPr>
          <w:rStyle w:val="CommentReference"/>
        </w:rPr>
        <w:annotationRef/>
      </w:r>
      <w:r>
        <w:t xml:space="preserve">No timestamp before but now have timestamp --&gt; wouldn't this implicitly mean the threshold is satisfied if a/any threshold was configured? Unless you have different view/opinion, I think we should not expect to have discussion and explicit agreements on such minor items. </w:t>
      </w:r>
    </w:p>
  </w:comment>
  <w:comment w:id="166" w:author="ZTE" w:date="2023-09-14T17:15:00Z" w:initials="ZTE">
    <w:p w14:paraId="3CF66C4B" w14:textId="64B704CD" w:rsidR="000F7597" w:rsidRDefault="000F7597">
      <w:pPr>
        <w:pStyle w:val="CommentText"/>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r>
        <w:rPr>
          <w:rFonts w:hint="eastAsia"/>
          <w:lang w:val="en-US" w:eastAsia="zh-CN"/>
        </w:rPr>
        <w:t>?</w:t>
      </w:r>
    </w:p>
  </w:comment>
  <w:comment w:id="167" w:author="Nokia" w:date="2023-09-19T17:04:00Z" w:initials="Nokia">
    <w:p w14:paraId="4056BBE7" w14:textId="77777777" w:rsidR="000F7597" w:rsidRDefault="000F7597" w:rsidP="007F6FE1">
      <w:pPr>
        <w:pStyle w:val="CommentText"/>
      </w:pPr>
      <w:r>
        <w:rPr>
          <w:rStyle w:val="CommentReference"/>
        </w:rPr>
        <w:annotationRef/>
      </w:r>
      <w:r>
        <w:t>Agree</w:t>
      </w:r>
    </w:p>
  </w:comment>
  <w:comment w:id="168" w:author="QC-v06 (Umesh)" w:date="2023-09-22T14:48:00Z" w:initials="QC-v06">
    <w:p w14:paraId="1A802293" w14:textId="77777777" w:rsidR="007C6264" w:rsidRDefault="007C6264" w:rsidP="00727B89">
      <w:pPr>
        <w:pStyle w:val="CommentText"/>
      </w:pPr>
      <w:r>
        <w:rPr>
          <w:rStyle w:val="CommentReference"/>
        </w:rPr>
        <w:annotationRef/>
      </w:r>
      <w:r>
        <w:t xml:space="preserve">Yes of course ☺️ .. </w:t>
      </w:r>
    </w:p>
  </w:comment>
  <w:comment w:id="188" w:author="Nokia" w:date="2023-09-19T17:05:00Z" w:initials="Nokia">
    <w:p w14:paraId="4B2086F7" w14:textId="1D28D8AC" w:rsidR="000F7597" w:rsidRDefault="000F7597" w:rsidP="007F6FE1">
      <w:pPr>
        <w:pStyle w:val="CommentText"/>
      </w:pPr>
      <w:r>
        <w:rPr>
          <w:rStyle w:val="CommentReference"/>
        </w:rPr>
        <w:annotationRef/>
      </w:r>
      <w:r>
        <w:t>Probably OK, although either time or distance should be always configured. If not, the behaviour is not specified (so the NOTE is true, but maybe it is enough to say the behaviour is unspecified?)</w:t>
      </w:r>
    </w:p>
  </w:comment>
  <w:comment w:id="189" w:author="Ericsson" w:date="2023-09-20T14:57:00Z" w:initials="NS">
    <w:p w14:paraId="63DD7224" w14:textId="77777777" w:rsidR="000F7597" w:rsidRDefault="000F7597" w:rsidP="007F6FE1">
      <w:pPr>
        <w:pStyle w:val="CommentText"/>
      </w:pPr>
      <w:r>
        <w:rPr>
          <w:rStyle w:val="CommentReference"/>
        </w:rPr>
        <w:annotationRef/>
      </w:r>
      <w:r>
        <w:t>This should be further discussed and is an open issue. Can add it as an EN</w:t>
      </w:r>
    </w:p>
  </w:comment>
  <w:comment w:id="190" w:author="Xiaomi" w:date="2023-09-21T14:44:00Z" w:initials="XM">
    <w:p w14:paraId="74484436" w14:textId="2BE32111" w:rsidR="000F7597" w:rsidRDefault="000F7597">
      <w:pPr>
        <w:pStyle w:val="CommentText"/>
      </w:pPr>
      <w:r>
        <w:rPr>
          <w:rStyle w:val="CommentReference"/>
        </w:rPr>
        <w:annotationRef/>
      </w:r>
      <w:r>
        <w:t>Agree to add an EN</w:t>
      </w:r>
    </w:p>
  </w:comment>
  <w:comment w:id="191" w:author="QC-v06 (Umesh)" w:date="2023-09-22T14:51:00Z" w:initials="QC-v06">
    <w:p w14:paraId="3B0B0B8E" w14:textId="77777777" w:rsidR="00B935F0" w:rsidRDefault="00674D52" w:rsidP="00105068">
      <w:pPr>
        <w:pStyle w:val="CommentText"/>
      </w:pPr>
      <w:r>
        <w:rPr>
          <w:rStyle w:val="CommentReference"/>
        </w:rPr>
        <w:annotationRef/>
      </w:r>
      <w:r w:rsidR="00B935F0">
        <w:t>Ok to have EN. Not capturing anything would be incomplete (which would mean if neither threshold is configured, UE can never include it).  So, either a NOTE like this, or a restriction that one of the thresholds is always configured is needed.</w:t>
      </w:r>
    </w:p>
  </w:comment>
  <w:comment w:id="327" w:author="QC-v06 (Umesh)" w:date="2023-09-22T15:00:00Z" w:initials="QC-v06">
    <w:p w14:paraId="057B0F39" w14:textId="77777777" w:rsidR="00C362FE" w:rsidRDefault="00C362FE" w:rsidP="001A568A">
      <w:pPr>
        <w:pStyle w:val="CommentText"/>
      </w:pPr>
      <w:r>
        <w:rPr>
          <w:rStyle w:val="CommentReference"/>
        </w:rPr>
        <w:annotationRef/>
      </w:r>
      <w:r>
        <w:t>All changes will be reflected here as well after the discussion on wording/EN is concluded above.</w:t>
      </w:r>
    </w:p>
  </w:comment>
  <w:comment w:id="414" w:author="QC-v06 (Umesh)" w:date="2023-09-22T14:58:00Z" w:initials="QC-v06">
    <w:p w14:paraId="6E41C0E5" w14:textId="57A9BD8A" w:rsidR="00C362FE" w:rsidRDefault="00C362FE" w:rsidP="00EE626E">
      <w:pPr>
        <w:pStyle w:val="CommentText"/>
      </w:pPr>
      <w:r>
        <w:rPr>
          <w:rStyle w:val="CommentReference"/>
        </w:rPr>
        <w:annotationRef/>
      </w:r>
      <w:r>
        <w:t>All changes will be reflected here as well after the discussion on wording/EN is concluded above.</w:t>
      </w:r>
    </w:p>
  </w:comment>
  <w:comment w:id="507" w:author="Qualcomm Post123 (Umesh)" w:date="2023-09-13T13:08:00Z" w:initials="">
    <w:p w14:paraId="3CF66C4D" w14:textId="42A388F9" w:rsidR="000F7597" w:rsidRDefault="000F7597">
      <w:pPr>
        <w:pStyle w:val="CommentText"/>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 w:id="521" w:author="Nokia" w:date="2023-09-19T17:11:00Z" w:initials="Nokia">
    <w:p w14:paraId="13CCF1CF" w14:textId="77777777" w:rsidR="000F7597" w:rsidRDefault="000F7597" w:rsidP="007F6FE1">
      <w:pPr>
        <w:pStyle w:val="CommentText"/>
      </w:pPr>
      <w:r>
        <w:rPr>
          <w:rStyle w:val="CommentReference"/>
        </w:rPr>
        <w:annotationRef/>
      </w:r>
      <w:r>
        <w:t>When multiple height regions are configured and the UE has entered another one, the UE should apply the corresponding filter config. Why is it up to the UE whether to do it?</w:t>
      </w:r>
    </w:p>
  </w:comment>
  <w:comment w:id="522" w:author="QC-v06 (Umesh)" w:date="2023-09-22T14:24:00Z" w:initials="QC-v06">
    <w:p w14:paraId="34817550" w14:textId="77777777" w:rsidR="00774F27" w:rsidRDefault="00774F27" w:rsidP="00F223AB">
      <w:pPr>
        <w:pStyle w:val="CommentText"/>
      </w:pPr>
      <w:r>
        <w:rPr>
          <w:rStyle w:val="CommentReference"/>
        </w:rPr>
        <w:annotationRef/>
      </w:r>
      <w:r>
        <w:t>Thanks for the comment. I agree 'region' should not have been used here. This is to capture the following agreement from RAN2#122: "For UE behavior on L1 and L3 measurement, it is left to UE implementation whether to keep/discard the old samples while UE moves to a new height region with a different SSB-ToMeasure value"</w:t>
      </w:r>
    </w:p>
  </w:comment>
  <w:comment w:id="539" w:author="Sharp - LIU Lei" w:date="2023-09-21T08:26:00Z" w:initials="LIU Lei">
    <w:p w14:paraId="13C4C507" w14:textId="2701B783" w:rsidR="000F7597" w:rsidRPr="001042D9" w:rsidRDefault="000F7597">
      <w:pPr>
        <w:pStyle w:val="CommentText"/>
      </w:pPr>
      <w:r>
        <w:rPr>
          <w:rFonts w:ascii="Arial" w:hAnsi="Arial" w:cs="Arial"/>
          <w:i/>
          <w:iCs/>
          <w:color w:val="000000"/>
          <w:sz w:val="18"/>
          <w:szCs w:val="18"/>
        </w:rPr>
        <w:t xml:space="preserve">The </w:t>
      </w:r>
      <w:r>
        <w:rPr>
          <w:rStyle w:val="CommentReference"/>
        </w:rPr>
        <w:annotationRef/>
      </w:r>
      <w:r>
        <w:rPr>
          <w:rFonts w:ascii="Arial" w:hAnsi="Arial" w:cs="Arial"/>
          <w:i/>
          <w:iCs/>
          <w:color w:val="000000"/>
          <w:sz w:val="18"/>
          <w:szCs w:val="18"/>
        </w:rPr>
        <w:t>eventA3H1, eventA3H2, eventA5H1, eventA5H2</w:t>
      </w:r>
      <w:r>
        <w:rPr>
          <w:rFonts w:ascii="Arial" w:hAnsi="Arial" w:cs="Arial"/>
          <w:color w:val="000000"/>
          <w:sz w:val="18"/>
          <w:szCs w:val="18"/>
        </w:rPr>
        <w:t xml:space="preserve"> can be added. Considering the new events are similar are eventA3/4/5 for measured cells, other places related to eventA3/4/5 may be also applied for the new events.</w:t>
      </w:r>
    </w:p>
  </w:comment>
  <w:comment w:id="540" w:author="QC-v06 (Umesh)" w:date="2023-09-22T15:06:00Z" w:initials="QC-v06">
    <w:p w14:paraId="74405752" w14:textId="77777777" w:rsidR="00DE0BF9" w:rsidRDefault="00DE0BF9" w:rsidP="003947E3">
      <w:pPr>
        <w:pStyle w:val="CommentText"/>
      </w:pPr>
      <w:r>
        <w:rPr>
          <w:rStyle w:val="CommentReference"/>
        </w:rPr>
        <w:annotationRef/>
      </w:r>
      <w:r>
        <w:t>Thank you. I had a thought about it earlier and assumed it was already clear. But thinking again, I now think we indeed need these edits.</w:t>
      </w:r>
    </w:p>
  </w:comment>
  <w:comment w:id="544" w:author="Sharp - LIU Lei" w:date="2023-09-21T08:26:00Z" w:initials="LIU Lei">
    <w:p w14:paraId="77E0BE53" w14:textId="799C5DD4" w:rsidR="000F7597" w:rsidRDefault="000F7597">
      <w:pPr>
        <w:pStyle w:val="CommentText"/>
      </w:pPr>
      <w:r>
        <w:rPr>
          <w:rStyle w:val="CommentReference"/>
        </w:rPr>
        <w:annotationRef/>
      </w:r>
      <w:r>
        <w:rPr>
          <w:lang w:eastAsia="zh-CN"/>
        </w:rPr>
        <w:t xml:space="preserve">There is no </w:t>
      </w:r>
      <w:r w:rsidRPr="00C0503E">
        <w:rPr>
          <w:i/>
        </w:rPr>
        <w:t>useAllowedCellList</w:t>
      </w:r>
      <w:r>
        <w:rPr>
          <w:lang w:eastAsia="zh-CN"/>
        </w:rPr>
        <w:t xml:space="preserve"> in eventH1/</w:t>
      </w:r>
      <w:r>
        <w:rPr>
          <w:rFonts w:hint="eastAsia"/>
          <w:lang w:eastAsia="zh-CN"/>
        </w:rPr>
        <w:t>H</w:t>
      </w:r>
      <w:r>
        <w:rPr>
          <w:lang w:eastAsia="zh-CN"/>
        </w:rPr>
        <w:t xml:space="preserve">2, </w:t>
      </w:r>
      <w:r>
        <w:rPr>
          <w:rFonts w:hint="eastAsia"/>
          <w:lang w:eastAsia="zh-CN"/>
        </w:rPr>
        <w:t>s</w:t>
      </w:r>
      <w:r>
        <w:rPr>
          <w:lang w:eastAsia="zh-CN"/>
        </w:rPr>
        <w:t>o eventH1/H2 needs to be excluded also.</w:t>
      </w:r>
    </w:p>
  </w:comment>
  <w:comment w:id="545" w:author="QC-v06 (Umesh)" w:date="2023-09-22T15:04:00Z" w:initials="QC-v06">
    <w:p w14:paraId="31CA0D13" w14:textId="77777777" w:rsidR="00C362FE" w:rsidRDefault="00C362FE" w:rsidP="0019173D">
      <w:pPr>
        <w:pStyle w:val="CommentText"/>
      </w:pPr>
      <w:r>
        <w:rPr>
          <w:rStyle w:val="CommentReference"/>
        </w:rPr>
        <w:annotationRef/>
      </w:r>
      <w:r>
        <w:t xml:space="preserve"> Ok, thanks</w:t>
      </w:r>
    </w:p>
  </w:comment>
  <w:comment w:id="558" w:author="Qualcomm Post123 (Umesh)" w:date="2023-09-12T09:37:00Z" w:initials="">
    <w:p w14:paraId="3CF66C4E" w14:textId="0421B82A" w:rsidR="000F7597" w:rsidRDefault="000F7597">
      <w:pPr>
        <w:pStyle w:val="CommentText"/>
      </w:pPr>
      <w:r>
        <w:t>For the combined events, height measurement is not expected to use L3 filtering. However, this should be already clear from 5.5.3.2 as height is not listed there.</w:t>
      </w:r>
    </w:p>
  </w:comment>
  <w:comment w:id="593" w:author="Sharp - LIU Lei" w:date="2023-09-21T13:50:00Z" w:initials="LIU Lei">
    <w:p w14:paraId="39CA7F51" w14:textId="5349B0AA" w:rsidR="000F7597" w:rsidRPr="005338A7" w:rsidRDefault="000F7597">
      <w:pPr>
        <w:pStyle w:val="CommentText"/>
      </w:pPr>
      <w:r>
        <w:rPr>
          <w:rStyle w:val="CommentReference"/>
        </w:rPr>
        <w:annotationRef/>
      </w:r>
      <w:r>
        <w:t xml:space="preserve">In the procedure without </w:t>
      </w:r>
      <w:r>
        <w:rPr>
          <w:i/>
          <w:iCs/>
          <w:color w:val="000000"/>
        </w:rPr>
        <w:t>numberOfTriggeringCells</w:t>
      </w:r>
      <w:r>
        <w:t xml:space="preserve">, only applicable cells not included in </w:t>
      </w:r>
      <w:r>
        <w:rPr>
          <w:i/>
          <w:iCs/>
        </w:rPr>
        <w:t>cellsTriggeredList</w:t>
      </w:r>
      <w:r>
        <w:rPr>
          <w:rStyle w:val="CommentReference"/>
        </w:rPr>
        <w:annotationRef/>
      </w:r>
      <w:r>
        <w:rPr>
          <w:i/>
          <w:iCs/>
        </w:rPr>
        <w:t xml:space="preserve"> </w:t>
      </w:r>
      <w:r>
        <w:rPr>
          <w:iCs/>
        </w:rPr>
        <w:t xml:space="preserve">can be added. Here there is no restriction on applicable cells, the existing cells in </w:t>
      </w:r>
      <w:r>
        <w:rPr>
          <w:i/>
          <w:iCs/>
        </w:rPr>
        <w:t>cellsTriggeredList</w:t>
      </w:r>
      <w:r>
        <w:rPr>
          <w:rStyle w:val="CommentReference"/>
        </w:rPr>
        <w:annotationRef/>
      </w:r>
      <w:r>
        <w:rPr>
          <w:iCs/>
        </w:rPr>
        <w:t xml:space="preserve"> may be added again. But this is same as LTE. Not sure whether any change is needed.</w:t>
      </w:r>
    </w:p>
  </w:comment>
  <w:comment w:id="594" w:author="QC-v06 (Umesh)" w:date="2023-09-22T15:34:00Z" w:initials="QC-v06">
    <w:p w14:paraId="4E6934B5" w14:textId="77777777" w:rsidR="003C62D9" w:rsidRDefault="003C62D9" w:rsidP="000C6600">
      <w:pPr>
        <w:pStyle w:val="CommentText"/>
      </w:pPr>
      <w:r>
        <w:rPr>
          <w:rStyle w:val="CommentReference"/>
        </w:rPr>
        <w:annotationRef/>
      </w:r>
      <w:r>
        <w:t>Ok, this is a good point. On quick look again, it does look like we need to correct something here. Added EN. Also encourage others to check.</w:t>
      </w:r>
    </w:p>
  </w:comment>
  <w:comment w:id="604" w:author="Sharp - LIU Lei" w:date="2023-09-21T14:02:00Z" w:initials="LIU Lei">
    <w:p w14:paraId="27FA5598" w14:textId="60817496" w:rsidR="000F7597" w:rsidRDefault="000F7597">
      <w:pPr>
        <w:pStyle w:val="CommentText"/>
        <w:rPr>
          <w:lang w:eastAsia="zh-CN"/>
        </w:rPr>
      </w:pPr>
      <w:r>
        <w:rPr>
          <w:rStyle w:val="CommentReference"/>
        </w:rPr>
        <w:annotationRef/>
      </w:r>
      <w:r>
        <w:rPr>
          <w:lang w:eastAsia="zh-CN"/>
        </w:rPr>
        <w:t>Same comment as above</w:t>
      </w:r>
    </w:p>
  </w:comment>
  <w:comment w:id="567" w:author="Nokia" w:date="2023-09-19T17:20:00Z" w:initials="Nokia">
    <w:p w14:paraId="7E33729B" w14:textId="77777777" w:rsidR="000F7597" w:rsidRDefault="000F7597" w:rsidP="007F6FE1">
      <w:pPr>
        <w:pStyle w:val="CommentText"/>
      </w:pPr>
      <w:r>
        <w:rPr>
          <w:rStyle w:val="CommentReference"/>
        </w:rPr>
        <w:annotationRef/>
      </w:r>
      <w:r>
        <w:t>Seems to be OK</w:t>
      </w:r>
    </w:p>
  </w:comment>
  <w:comment w:id="630" w:author="Nokia" w:date="2023-09-19T17:22:00Z" w:initials="Nokia">
    <w:p w14:paraId="696170FC" w14:textId="77777777" w:rsidR="000F7597" w:rsidRDefault="000F7597" w:rsidP="007F6FE1">
      <w:pPr>
        <w:pStyle w:val="CommentText"/>
      </w:pPr>
      <w:r>
        <w:rPr>
          <w:rStyle w:val="CommentReference"/>
        </w:rPr>
        <w:annotationRef/>
      </w:r>
      <w:r>
        <w:t xml:space="preserve">It is a bit weird to use TTT for the height event (we were thinking hysteresis is enough), but checked the agreements and apparently this is what has been agreed. </w:t>
      </w:r>
    </w:p>
  </w:comment>
  <w:comment w:id="681" w:author="Nokia" w:date="2023-09-19T17:24:00Z" w:initials="Nokia">
    <w:p w14:paraId="0E5A57E7" w14:textId="77777777" w:rsidR="000F7597" w:rsidRDefault="000F7597" w:rsidP="007F6FE1">
      <w:pPr>
        <w:pStyle w:val="CommentText"/>
      </w:pPr>
      <w:r>
        <w:rPr>
          <w:rStyle w:val="CommentReference"/>
        </w:rPr>
        <w:annotationRef/>
      </w:r>
      <w:r>
        <w:t>The description needs to be discussed (i.e. "is" or "becomes")</w:t>
      </w:r>
    </w:p>
  </w:comment>
  <w:comment w:id="757" w:author="Nokia" w:date="2023-09-19T13:20:00Z" w:initials="JF">
    <w:p w14:paraId="1E5C9FEB" w14:textId="27A94170" w:rsidR="000F7597" w:rsidRDefault="000F7597">
      <w:pPr>
        <w:pStyle w:val="CommentText"/>
      </w:pPr>
      <w:r>
        <w:rPr>
          <w:rStyle w:val="CommentReference"/>
        </w:rPr>
        <w:annotationRef/>
      </w:r>
      <w:r>
        <w:rPr>
          <w:rStyle w:val="CommentReference"/>
        </w:rPr>
        <w:annotationRef/>
      </w:r>
      <w:r>
        <w:t>The description to be discussed ("is" or "becomes")</w:t>
      </w:r>
    </w:p>
  </w:comment>
  <w:comment w:id="816" w:author="Nokia" w:date="2023-09-19T13:23:00Z" w:initials="JF">
    <w:p w14:paraId="425A0A70" w14:textId="702F85EF" w:rsidR="000F7597" w:rsidRPr="00AA116A" w:rsidRDefault="000F7597">
      <w:pPr>
        <w:pStyle w:val="CommentText"/>
      </w:pPr>
      <w:r>
        <w:rPr>
          <w:rStyle w:val="CommentReference"/>
        </w:rPr>
        <w:annotationRef/>
      </w:r>
      <w:r>
        <w:rPr>
          <w:rStyle w:val="CommentReference"/>
        </w:rPr>
        <w:annotationRef/>
      </w:r>
      <w:r>
        <w:t>The description to be discussed ("is" or "becomes")</w:t>
      </w:r>
    </w:p>
  </w:comment>
  <w:comment w:id="937" w:author="Nokia" w:date="2023-09-19T13:23:00Z" w:initials="JF">
    <w:p w14:paraId="6E9F8F8F" w14:textId="3EE9E9A0" w:rsidR="000F7597" w:rsidRDefault="000F7597">
      <w:pPr>
        <w:pStyle w:val="CommentText"/>
      </w:pPr>
      <w:r>
        <w:rPr>
          <w:rStyle w:val="CommentReference"/>
        </w:rPr>
        <w:annotationRef/>
      </w:r>
      <w:r>
        <w:rPr>
          <w:rStyle w:val="CommentReference"/>
        </w:rPr>
        <w:annotationRef/>
      </w:r>
      <w:r>
        <w:t>The description to be discussed ("is" or "becomes")</w:t>
      </w:r>
    </w:p>
  </w:comment>
  <w:comment w:id="1035" w:author="Nokia" w:date="2023-09-19T13:22:00Z" w:initials="JF">
    <w:p w14:paraId="190553FE" w14:textId="24247DA4" w:rsidR="000F7597" w:rsidRDefault="000F7597">
      <w:pPr>
        <w:pStyle w:val="CommentText"/>
      </w:pPr>
      <w:r>
        <w:rPr>
          <w:rStyle w:val="CommentReference"/>
        </w:rPr>
        <w:annotationRef/>
      </w:r>
      <w:r>
        <w:rPr>
          <w:rStyle w:val="CommentReference"/>
        </w:rPr>
        <w:annotationRef/>
      </w:r>
      <w:r>
        <w:t>The description to be discussed ("is" or "becomes")</w:t>
      </w:r>
    </w:p>
  </w:comment>
  <w:comment w:id="1142" w:author="Nokia" w:date="2023-09-19T13:22:00Z" w:initials="JF">
    <w:p w14:paraId="02D87BCA" w14:textId="6F764B6B" w:rsidR="000F7597" w:rsidRDefault="000F7597">
      <w:pPr>
        <w:pStyle w:val="CommentText"/>
      </w:pPr>
      <w:r>
        <w:rPr>
          <w:rStyle w:val="CommentReference"/>
        </w:rPr>
        <w:annotationRef/>
      </w:r>
      <w:r>
        <w:rPr>
          <w:rStyle w:val="CommentReference"/>
        </w:rPr>
        <w:annotationRef/>
      </w:r>
      <w:r>
        <w:t>The description to be discussed ("is" or "becomes")</w:t>
      </w:r>
    </w:p>
  </w:comment>
  <w:comment w:id="1220" w:author="Nokia" w:date="2023-09-19T13:22:00Z" w:initials="JF">
    <w:p w14:paraId="36CE12E7" w14:textId="66A09268" w:rsidR="000F7597" w:rsidRDefault="000F7597">
      <w:pPr>
        <w:pStyle w:val="CommentText"/>
      </w:pPr>
      <w:r>
        <w:rPr>
          <w:rStyle w:val="CommentReference"/>
        </w:rPr>
        <w:annotationRef/>
      </w:r>
      <w:r>
        <w:rPr>
          <w:rStyle w:val="CommentReference"/>
        </w:rPr>
        <w:annotationRef/>
      </w:r>
      <w:r>
        <w:t>The description to be discussed ("is" or "becomes")</w:t>
      </w:r>
    </w:p>
  </w:comment>
  <w:comment w:id="1345" w:author="Nokia" w:date="2023-09-19T13:23:00Z" w:initials="JF">
    <w:p w14:paraId="7A1EEF12" w14:textId="5F24BE88" w:rsidR="000F7597" w:rsidRDefault="000F7597">
      <w:pPr>
        <w:pStyle w:val="CommentText"/>
      </w:pPr>
      <w:r>
        <w:rPr>
          <w:rStyle w:val="CommentReference"/>
        </w:rPr>
        <w:annotationRef/>
      </w:r>
      <w:r>
        <w:rPr>
          <w:rStyle w:val="CommentReference"/>
        </w:rPr>
        <w:annotationRef/>
      </w:r>
      <w:r>
        <w:t>The description to be discussed ("is" or "becomes")</w:t>
      </w:r>
    </w:p>
  </w:comment>
  <w:comment w:id="1445" w:author="Ericsson" w:date="2023-09-20T15:01:00Z" w:initials="NS">
    <w:p w14:paraId="3FBE9691" w14:textId="77777777" w:rsidR="000F7597" w:rsidRDefault="000F7597" w:rsidP="007F6FE1">
      <w:pPr>
        <w:pStyle w:val="CommentText"/>
      </w:pPr>
      <w:r>
        <w:rPr>
          <w:rStyle w:val="CommentReference"/>
        </w:rPr>
        <w:annotationRef/>
      </w:r>
      <w:r>
        <w:t>Editorial: Font error</w:t>
      </w:r>
    </w:p>
  </w:comment>
  <w:comment w:id="1446" w:author="QC-v06 (Umesh)" w:date="2023-09-22T15:42:00Z" w:initials="QC-v06">
    <w:p w14:paraId="7CAFB247" w14:textId="77777777" w:rsidR="006C15EB" w:rsidRDefault="006C15EB" w:rsidP="00372170">
      <w:pPr>
        <w:pStyle w:val="CommentText"/>
      </w:pPr>
      <w:r>
        <w:rPr>
          <w:rStyle w:val="CommentReference"/>
        </w:rPr>
        <w:annotationRef/>
      </w:r>
      <w:r>
        <w:t>ok</w:t>
      </w:r>
    </w:p>
  </w:comment>
  <w:comment w:id="1450" w:author="QC-v06 (Umesh)" w:date="2023-09-22T15:11:00Z" w:initials="QC-v06">
    <w:p w14:paraId="62F908F9" w14:textId="63B2F9D5" w:rsidR="00763D92" w:rsidRDefault="00763D92" w:rsidP="004C710C">
      <w:pPr>
        <w:pStyle w:val="CommentText"/>
      </w:pPr>
      <w:r>
        <w:rPr>
          <w:rStyle w:val="CommentReference"/>
        </w:rPr>
        <w:annotationRef/>
      </w:r>
      <w:r>
        <w:t>Added in v06</w:t>
      </w:r>
    </w:p>
  </w:comment>
  <w:comment w:id="1454" w:author="QC-v06 (Umesh)" w:date="2023-09-22T15:11:00Z" w:initials="QC-v06">
    <w:p w14:paraId="2EE36EB9" w14:textId="77777777" w:rsidR="00763D92" w:rsidRDefault="00763D92" w:rsidP="00763D92">
      <w:pPr>
        <w:pStyle w:val="CommentText"/>
      </w:pPr>
      <w:r>
        <w:rPr>
          <w:rStyle w:val="CommentReference"/>
        </w:rPr>
        <w:annotationRef/>
      </w:r>
      <w:r>
        <w:t>Added in v06</w:t>
      </w:r>
    </w:p>
  </w:comment>
  <w:comment w:id="1455" w:author="Sharp - LIU Lei" w:date="2023-09-21T08:39:00Z" w:initials="LIU Lei">
    <w:p w14:paraId="46B6E5FC" w14:textId="1DB7B0E2" w:rsidR="000F7597" w:rsidRPr="00591427" w:rsidRDefault="000F7597">
      <w:pPr>
        <w:pStyle w:val="CommentText"/>
      </w:pPr>
      <w:r>
        <w:rPr>
          <w:rStyle w:val="CommentReference"/>
        </w:rPr>
        <w:annotationRef/>
      </w:r>
      <w:r>
        <w:rPr>
          <w:lang w:eastAsia="zh-CN"/>
        </w:rPr>
        <w:t>The eventH1/H2 can be excluded also.</w:t>
      </w:r>
    </w:p>
  </w:comment>
  <w:comment w:id="1456" w:author="Xiaomi" w:date="2023-09-21T15:31:00Z" w:initials="XM">
    <w:p w14:paraId="207E2F3E" w14:textId="380CD68E" w:rsidR="000F7597" w:rsidRDefault="000F7597">
      <w:pPr>
        <w:pStyle w:val="CommentText"/>
        <w:rPr>
          <w:lang w:eastAsia="zh-CN"/>
        </w:rPr>
      </w:pPr>
      <w:r>
        <w:rPr>
          <w:rStyle w:val="CommentReference"/>
        </w:rPr>
        <w:annotationRef/>
      </w:r>
      <w:r>
        <w:rPr>
          <w:rFonts w:hint="eastAsia"/>
          <w:lang w:eastAsia="zh-CN"/>
        </w:rPr>
        <w:t>Agree</w:t>
      </w:r>
      <w:r>
        <w:t xml:space="preserve"> </w:t>
      </w:r>
      <w:r>
        <w:rPr>
          <w:rFonts w:hint="eastAsia"/>
          <w:lang w:eastAsia="zh-CN"/>
        </w:rPr>
        <w:t>with</w:t>
      </w:r>
      <w:r>
        <w:rPr>
          <w:lang w:eastAsia="zh-CN"/>
        </w:rPr>
        <w:t xml:space="preserve"> sharp</w:t>
      </w:r>
    </w:p>
  </w:comment>
  <w:comment w:id="1457" w:author="QC-v06 (Umesh)" w:date="2023-09-25T17:35:00Z" w:initials="QC-v06">
    <w:p w14:paraId="0B178168" w14:textId="77777777" w:rsidR="003F0429" w:rsidRDefault="003F0429" w:rsidP="00606D89">
      <w:pPr>
        <w:pStyle w:val="CommentText"/>
      </w:pPr>
      <w:r>
        <w:rPr>
          <w:rStyle w:val="CommentReference"/>
        </w:rPr>
        <w:annotationRef/>
      </w:r>
      <w:r>
        <w:t>ok</w:t>
      </w:r>
    </w:p>
  </w:comment>
  <w:comment w:id="1463" w:author="Nokia" w:date="2023-09-19T17:25:00Z" w:initials="Nokia">
    <w:p w14:paraId="68BC6972" w14:textId="0C37EE31" w:rsidR="000F7597" w:rsidRDefault="000F7597" w:rsidP="007F6FE1">
      <w:pPr>
        <w:pStyle w:val="CommentText"/>
      </w:pPr>
      <w:r>
        <w:rPr>
          <w:rStyle w:val="CommentReference"/>
        </w:rPr>
        <w:annotationRef/>
      </w:r>
      <w:r>
        <w:t xml:space="preserve">If configured the UE shall include. Why do we need to say "if available"? The UE may have measured the height condition, so this information is available. </w:t>
      </w:r>
    </w:p>
  </w:comment>
  <w:comment w:id="1464" w:author="QC-v06 (Umesh)" w:date="2023-09-22T15:48:00Z" w:initials="QC-v06">
    <w:p w14:paraId="4BE62942" w14:textId="77777777" w:rsidR="00B4342F" w:rsidRDefault="00B4342F" w:rsidP="00D96C7E">
      <w:pPr>
        <w:pStyle w:val="CommentText"/>
      </w:pPr>
      <w:r>
        <w:rPr>
          <w:rStyle w:val="CommentReference"/>
        </w:rPr>
        <w:annotationRef/>
      </w:r>
      <w:r>
        <w:t>OK, my initial thinking was this is similar to other parameters above, but as  this is configured only for the height related event, I agree with the comment.</w:t>
      </w:r>
    </w:p>
  </w:comment>
  <w:comment w:id="1468" w:author="Nokia" w:date="2023-09-19T13:51:00Z" w:initials="JF">
    <w:p w14:paraId="3EB9C2CA" w14:textId="29BACED0" w:rsidR="000F7597" w:rsidRDefault="000F7597">
      <w:pPr>
        <w:pStyle w:val="CommentText"/>
      </w:pPr>
      <w:r>
        <w:rPr>
          <w:rStyle w:val="CommentReference"/>
        </w:rPr>
        <w:annotationRef/>
      </w:r>
      <w:r>
        <w:t>Similar to a comment made by Qualcomm already, here we have mixed the terms height and altitude. Which one would be most appropriate?</w:t>
      </w:r>
    </w:p>
  </w:comment>
  <w:comment w:id="1469" w:author="QC-v06 (Umesh)" w:date="2023-09-22T15:45:00Z" w:initials="QC-v06">
    <w:p w14:paraId="1432877B" w14:textId="77777777" w:rsidR="00B4342F" w:rsidRDefault="00B4342F" w:rsidP="00C73693">
      <w:pPr>
        <w:pStyle w:val="CommentText"/>
      </w:pPr>
      <w:r>
        <w:rPr>
          <w:rStyle w:val="CommentReference"/>
        </w:rPr>
        <w:annotationRef/>
      </w:r>
      <w:r>
        <w:t>My view is we should replace all height with altitude. But will wait for the discussion ☺️</w:t>
      </w:r>
    </w:p>
  </w:comment>
  <w:comment w:id="1480" w:author="Xiaomi" w:date="2023-09-21T14:56:00Z" w:initials="XM">
    <w:p w14:paraId="0BA57824" w14:textId="714AA9FF" w:rsidR="000F7597" w:rsidRDefault="000F7597">
      <w:pPr>
        <w:pStyle w:val="CommentText"/>
      </w:pPr>
      <w:r>
        <w:rPr>
          <w:rStyle w:val="CommentReference"/>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4H1, eventA4H2</w:t>
      </w:r>
      <w:r>
        <w:rPr>
          <w:rFonts w:ascii="Arial" w:hAnsi="Arial" w:cs="Arial"/>
          <w:color w:val="000000"/>
          <w:sz w:val="18"/>
          <w:szCs w:val="18"/>
        </w:rPr>
        <w:t>.</w:t>
      </w:r>
    </w:p>
  </w:comment>
  <w:comment w:id="1481" w:author="QC-v06 (Umesh)" w:date="2023-09-22T15:16:00Z" w:initials="QC-v06">
    <w:p w14:paraId="7378C2E4" w14:textId="77777777" w:rsidR="00763D92" w:rsidRDefault="00763D92" w:rsidP="00540892">
      <w:pPr>
        <w:pStyle w:val="CommentText"/>
      </w:pPr>
      <w:r>
        <w:rPr>
          <w:rStyle w:val="CommentReference"/>
        </w:rPr>
        <w:annotationRef/>
      </w:r>
      <w:r>
        <w:t>Ok thanks</w:t>
      </w:r>
    </w:p>
  </w:comment>
  <w:comment w:id="1484" w:author="Xiaomi" w:date="2023-09-21T14:57:00Z" w:initials="XM">
    <w:p w14:paraId="72959519" w14:textId="333E29D8" w:rsidR="000F7597" w:rsidRDefault="000F7597">
      <w:pPr>
        <w:pStyle w:val="CommentText"/>
      </w:pPr>
      <w:r>
        <w:rPr>
          <w:rStyle w:val="CommentReference"/>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5H1, eventA5H2</w:t>
      </w:r>
      <w:r>
        <w:rPr>
          <w:rFonts w:ascii="Arial" w:hAnsi="Arial" w:cs="Arial"/>
          <w:color w:val="000000"/>
          <w:sz w:val="18"/>
          <w:szCs w:val="18"/>
        </w:rPr>
        <w:t>.</w:t>
      </w:r>
    </w:p>
  </w:comment>
  <w:comment w:id="1485" w:author="QC-v06 (Umesh)" w:date="2023-09-22T15:17:00Z" w:initials="QC-v06">
    <w:p w14:paraId="5386BE45" w14:textId="77777777" w:rsidR="00763D92" w:rsidRDefault="00763D92" w:rsidP="00CD512A">
      <w:pPr>
        <w:pStyle w:val="CommentText"/>
      </w:pPr>
      <w:r>
        <w:rPr>
          <w:rStyle w:val="CommentReference"/>
        </w:rPr>
        <w:annotationRef/>
      </w:r>
      <w:r>
        <w:t>Ok thanks</w:t>
      </w:r>
    </w:p>
  </w:comment>
  <w:comment w:id="1487" w:author="Xiaomi" w:date="2023-09-21T14:58:00Z" w:initials="XM">
    <w:p w14:paraId="0E88403B" w14:textId="4F784CD7" w:rsidR="000F7597" w:rsidRDefault="000F7597">
      <w:pPr>
        <w:pStyle w:val="CommentText"/>
      </w:pPr>
      <w:r>
        <w:rPr>
          <w:rStyle w:val="CommentReference"/>
        </w:rPr>
        <w:annotationRef/>
      </w:r>
      <w:r w:rsidRPr="00774AC3">
        <w:rPr>
          <w:rFonts w:ascii="Arial" w:hAnsi="Arial" w:cs="Arial" w:hint="eastAsia"/>
          <w:iCs/>
          <w:color w:val="000000"/>
          <w:sz w:val="18"/>
          <w:szCs w:val="18"/>
          <w:lang w:eastAsia="zh-CN"/>
        </w:rPr>
        <w:t>Suggest</w:t>
      </w:r>
      <w:r w:rsidRPr="00774AC3">
        <w:rPr>
          <w:rFonts w:ascii="Arial" w:hAnsi="Arial" w:cs="Arial"/>
          <w:iCs/>
          <w:color w:val="000000"/>
          <w:sz w:val="18"/>
          <w:szCs w:val="18"/>
        </w:rPr>
        <w:t xml:space="preserve"> </w:t>
      </w:r>
      <w:r w:rsidRPr="00774AC3">
        <w:rPr>
          <w:rFonts w:ascii="Arial" w:hAnsi="Arial" w:cs="Arial" w:hint="eastAsia"/>
          <w:iCs/>
          <w:color w:val="000000"/>
          <w:sz w:val="18"/>
          <w:szCs w:val="18"/>
          <w:lang w:eastAsia="zh-CN"/>
        </w:rPr>
        <w:t>to</w:t>
      </w:r>
      <w:r>
        <w:rPr>
          <w:rFonts w:ascii="Arial" w:hAnsi="Arial" w:cs="Arial"/>
          <w:i/>
          <w:iCs/>
          <w:color w:val="000000"/>
          <w:sz w:val="18"/>
          <w:szCs w:val="18"/>
        </w:rPr>
        <w:t xml:space="preserve"> </w:t>
      </w:r>
      <w:r>
        <w:rPr>
          <w:rFonts w:ascii="Arial" w:hAnsi="Arial" w:cs="Arial" w:hint="eastAsia"/>
          <w:i/>
          <w:iCs/>
          <w:color w:val="000000"/>
          <w:sz w:val="18"/>
          <w:szCs w:val="18"/>
          <w:lang w:eastAsia="zh-CN"/>
        </w:rPr>
        <w:t>add</w:t>
      </w:r>
      <w:r>
        <w:rPr>
          <w:rFonts w:ascii="Arial" w:hAnsi="Arial" w:cs="Arial"/>
          <w:i/>
          <w:iCs/>
          <w:color w:val="000000"/>
          <w:sz w:val="18"/>
          <w:szCs w:val="18"/>
        </w:rPr>
        <w:t xml:space="preserve"> eventA3H1, eventA3H2</w:t>
      </w:r>
      <w:r>
        <w:rPr>
          <w:rFonts w:ascii="Arial" w:hAnsi="Arial" w:cs="Arial"/>
          <w:color w:val="000000"/>
          <w:sz w:val="18"/>
          <w:szCs w:val="18"/>
        </w:rPr>
        <w:t>.</w:t>
      </w:r>
    </w:p>
  </w:comment>
  <w:comment w:id="1488" w:author="QC-v06 (Umesh)" w:date="2023-09-22T15:17:00Z" w:initials="QC-v06">
    <w:p w14:paraId="0C2E6769" w14:textId="77777777" w:rsidR="00763D92" w:rsidRDefault="00763D92" w:rsidP="00B2588A">
      <w:pPr>
        <w:pStyle w:val="CommentText"/>
      </w:pPr>
      <w:r>
        <w:rPr>
          <w:rStyle w:val="CommentReference"/>
        </w:rPr>
        <w:annotationRef/>
      </w:r>
      <w:r>
        <w:t>Ok thanks</w:t>
      </w:r>
    </w:p>
  </w:comment>
  <w:comment w:id="1512" w:author="Nokia" w:date="2023-09-19T17:23:00Z" w:initials="Nokia">
    <w:p w14:paraId="1C7B2FAF" w14:textId="5FDD836F" w:rsidR="000F7597" w:rsidRDefault="000F7597" w:rsidP="007F6FE1">
      <w:pPr>
        <w:pStyle w:val="CommentText"/>
      </w:pPr>
      <w:r>
        <w:rPr>
          <w:rStyle w:val="CommentReference"/>
        </w:rPr>
        <w:annotationRef/>
      </w:r>
      <w:r>
        <w:t>We could highlight somehow this applies to Aerial UEs</w:t>
      </w:r>
    </w:p>
  </w:comment>
  <w:comment w:id="1513" w:author="QC-v06 (Umesh)" w:date="2023-09-22T15:51:00Z" w:initials="QC-v06">
    <w:p w14:paraId="769DE6D5" w14:textId="77777777" w:rsidR="00B4342F" w:rsidRDefault="00B4342F" w:rsidP="00261957">
      <w:pPr>
        <w:pStyle w:val="CommentText"/>
      </w:pPr>
      <w:r>
        <w:rPr>
          <w:rStyle w:val="CommentReference"/>
        </w:rPr>
        <w:annotationRef/>
      </w:r>
      <w:r>
        <w:t>Ok. Added clarification.</w:t>
      </w:r>
    </w:p>
  </w:comment>
  <w:comment w:id="1526" w:author="ZTE" w:date="2023-09-14T19:18:00Z" w:initials="ZTE">
    <w:p w14:paraId="3CF66C4F" w14:textId="5016F897" w:rsidR="000F7597" w:rsidRDefault="000F7597">
      <w:pPr>
        <w:pStyle w:val="CommentText"/>
        <w:rPr>
          <w:lang w:val="en-US" w:eastAsia="zh-CN"/>
        </w:rPr>
      </w:pPr>
      <w:r>
        <w:rPr>
          <w:rFonts w:hint="eastAsia"/>
          <w:lang w:val="en-US" w:eastAsia="zh-CN"/>
        </w:rPr>
        <w:t xml:space="preserve">Suggest to add </w:t>
      </w:r>
      <w:r>
        <w:rPr>
          <w:lang w:val="en-US" w:eastAsia="zh-CN"/>
        </w:rPr>
        <w:t>“</w:t>
      </w:r>
      <w:r>
        <w:t>if it was configured to do so</w:t>
      </w:r>
      <w:r>
        <w:rPr>
          <w:lang w:val="en-US" w:eastAsia="zh-CN"/>
        </w:rPr>
        <w:t>”</w:t>
      </w:r>
      <w:r>
        <w:rPr>
          <w:rFonts w:hint="eastAsia"/>
          <w:lang w:val="en-US" w:eastAsia="zh-CN"/>
        </w:rPr>
        <w:t xml:space="preserve">, since RAN2 agreed </w:t>
      </w:r>
      <w:r>
        <w:rPr>
          <w:lang w:val="en-US" w:eastAsia="zh-CN"/>
        </w:rPr>
        <w:t>“</w:t>
      </w:r>
      <w:r>
        <w:rPr>
          <w:rFonts w:hint="eastAsia"/>
          <w:lang w:val="en-US" w:eastAsia="zh-CN"/>
        </w:rPr>
        <w:t>Flightpath update indication in UAI is configurable by the network</w:t>
      </w:r>
      <w:r>
        <w:rPr>
          <w:lang w:val="en-US" w:eastAsia="zh-CN"/>
        </w:rPr>
        <w:t>”</w:t>
      </w:r>
      <w:r>
        <w:rPr>
          <w:rFonts w:hint="eastAsia"/>
          <w:lang w:val="en-US" w:eastAsia="zh-CN"/>
        </w:rPr>
        <w:t xml:space="preserve"> </w:t>
      </w:r>
    </w:p>
  </w:comment>
  <w:comment w:id="1527" w:author="Nokia" w:date="2023-09-19T17:26:00Z" w:initials="Nokia">
    <w:p w14:paraId="76119740" w14:textId="77777777" w:rsidR="000F7597" w:rsidRDefault="000F7597" w:rsidP="007F6FE1">
      <w:pPr>
        <w:pStyle w:val="CommentText"/>
      </w:pPr>
      <w:r>
        <w:rPr>
          <w:rStyle w:val="CommentReference"/>
        </w:rPr>
        <w:annotationRef/>
      </w:r>
      <w:r>
        <w:t>Agree with ZTE. It is not enough to determine the updated is available. It also needs to fulfil the criteria for indicating that updated FPP is there.</w:t>
      </w:r>
    </w:p>
  </w:comment>
  <w:comment w:id="1528" w:author="QC-v06 (Umesh)" w:date="2023-09-25T13:13:00Z" w:initials="QC-v06">
    <w:p w14:paraId="15F9A8E9" w14:textId="77777777" w:rsidR="00706722" w:rsidRDefault="00D16170" w:rsidP="00D607CF">
      <w:pPr>
        <w:pStyle w:val="CommentText"/>
      </w:pPr>
      <w:r>
        <w:rPr>
          <w:rStyle w:val="CommentReference"/>
        </w:rPr>
        <w:annotationRef/>
      </w:r>
      <w:r w:rsidR="00706722">
        <w:t>Ok. Thanks. Added now. Also clarified the starting of the sentence that this is about indicating the availability, but not about reporting the path itself. Also added configuration for this in OtherConfig.</w:t>
      </w:r>
    </w:p>
  </w:comment>
  <w:comment w:id="1556" w:author="ZTE" w:date="2023-09-14T19:22:00Z" w:initials="ZTE">
    <w:p w14:paraId="3CF66C50" w14:textId="7611103B" w:rsidR="000F7597" w:rsidRDefault="000F7597">
      <w:pPr>
        <w:pStyle w:val="CommentText"/>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2155" w:author="ZTE" w:date="2023-09-14T19:28:00Z" w:initials="ZTE">
    <w:p w14:paraId="3CF66C51" w14:textId="77777777" w:rsidR="000F7597" w:rsidRDefault="000F7597">
      <w:pPr>
        <w:pStyle w:val="CommentText"/>
        <w:rPr>
          <w:lang w:val="en-US" w:eastAsia="zh-CN"/>
        </w:rPr>
      </w:pPr>
      <w:r>
        <w:rPr>
          <w:rFonts w:hint="eastAsia"/>
          <w:lang w:val="en-US" w:eastAsia="zh-CN"/>
        </w:rPr>
        <w:t xml:space="preserve">Suggest to remove </w:t>
      </w:r>
      <w:r>
        <w:rPr>
          <w:lang w:val="en-US" w:eastAsia="zh-CN"/>
        </w:rPr>
        <w:t>“</w:t>
      </w:r>
      <w:r>
        <w:rPr>
          <w:rFonts w:hint="eastAsia"/>
          <w:lang w:val="en-US" w:eastAsia="zh-CN"/>
        </w:rPr>
        <w:t>OPTIONAL</w:t>
      </w:r>
      <w:r>
        <w:rPr>
          <w:lang w:val="en-US" w:eastAsia="zh-CN"/>
        </w:rPr>
        <w:t>”</w:t>
      </w:r>
      <w:r>
        <w:rPr>
          <w:rFonts w:hint="eastAsia"/>
          <w:lang w:val="en-US" w:eastAsia="zh-CN"/>
        </w:rPr>
        <w:t xml:space="preserve"> considering that the </w:t>
      </w:r>
      <w:r>
        <w:rPr>
          <w:rFonts w:hint="eastAsia"/>
          <w:lang w:val="en-US" w:eastAsia="en-GB"/>
        </w:rPr>
        <w:t>wayPointLocation-r18</w:t>
      </w:r>
      <w:r>
        <w:rPr>
          <w:rFonts w:hint="eastAsia"/>
          <w:lang w:val="en-US" w:eastAsia="zh-CN"/>
        </w:rPr>
        <w:t>should be mandatory included.</w:t>
      </w:r>
    </w:p>
  </w:comment>
  <w:comment w:id="2156" w:author="Nokia" w:date="2023-09-19T17:27:00Z" w:initials="Nokia">
    <w:p w14:paraId="3169DBB3" w14:textId="77777777" w:rsidR="000F7597" w:rsidRDefault="000F7597" w:rsidP="007F6FE1">
      <w:pPr>
        <w:pStyle w:val="CommentText"/>
      </w:pPr>
      <w:r>
        <w:rPr>
          <w:rStyle w:val="CommentReference"/>
        </w:rPr>
        <w:annotationRef/>
      </w:r>
      <w:r>
        <w:t>Agree</w:t>
      </w:r>
    </w:p>
  </w:comment>
  <w:comment w:id="2157" w:author="Xiaomi" w:date="2023-09-22T09:28:00Z" w:initials="XM">
    <w:p w14:paraId="5F332F12" w14:textId="58DF18BC" w:rsidR="00295187" w:rsidRDefault="00295187">
      <w:pPr>
        <w:pStyle w:val="CommentText"/>
      </w:pPr>
      <w:r>
        <w:rPr>
          <w:rStyle w:val="CommentReference"/>
        </w:rPr>
        <w:annotationRef/>
      </w:r>
      <w:r>
        <w:rPr>
          <w:rFonts w:hint="eastAsia"/>
          <w:lang w:eastAsia="zh-CN"/>
        </w:rPr>
        <w:t>Agree</w:t>
      </w:r>
    </w:p>
  </w:comment>
  <w:comment w:id="2158" w:author="QC-v06 (Umesh)" w:date="2023-09-25T13:06:00Z" w:initials="QC-v06">
    <w:p w14:paraId="2B363406" w14:textId="77777777" w:rsidR="00186979" w:rsidRDefault="00186979" w:rsidP="004A0411">
      <w:pPr>
        <w:pStyle w:val="CommentText"/>
      </w:pPr>
      <w:r>
        <w:rPr>
          <w:rStyle w:val="CommentReference"/>
        </w:rPr>
        <w:annotationRef/>
      </w:r>
      <w:r>
        <w:t>[Huawei comment]: How do we do the partial updates then?</w:t>
      </w:r>
    </w:p>
  </w:comment>
  <w:comment w:id="2159" w:author="QC-v06 (Umesh)" w:date="2023-09-25T13:08:00Z" w:initials="QC-v06">
    <w:p w14:paraId="720978D4" w14:textId="77777777" w:rsidR="00066975" w:rsidRDefault="00066975" w:rsidP="00CE434C">
      <w:pPr>
        <w:pStyle w:val="CommentText"/>
      </w:pPr>
      <w:r>
        <w:rPr>
          <w:rStyle w:val="CommentReference"/>
        </w:rPr>
        <w:annotationRef/>
      </w:r>
      <w:r>
        <w:t>Considering that delta-report with timestamp only is not agreed, the comment makes sense. To Huawei: in that case you would not include that waypoint. (This basically means you cannot have waypoint without location, but you could have waypoint without timestamp).</w:t>
      </w:r>
    </w:p>
  </w:comment>
  <w:comment w:id="2515" w:author="Sharp - LIU Lei" w:date="2023-09-21T08:28:00Z" w:initials="LIU Lei">
    <w:p w14:paraId="3AEC6D72" w14:textId="748D39D9" w:rsidR="000F7597" w:rsidRDefault="000F7597">
      <w:pPr>
        <w:pStyle w:val="CommentText"/>
      </w:pPr>
      <w:r>
        <w:rPr>
          <w:rStyle w:val="CommentReference"/>
        </w:rPr>
        <w:annotationRef/>
      </w:r>
      <w:r>
        <w:rPr>
          <w:lang w:eastAsia="zh-CN"/>
        </w:rPr>
        <w:t xml:space="preserve">Suggest to include it in </w:t>
      </w:r>
      <w:r w:rsidRPr="00632AEF">
        <w:rPr>
          <w:i/>
          <w:lang w:eastAsia="zh-CN"/>
        </w:rPr>
        <w:t>SSB-ConfigMobility</w:t>
      </w:r>
      <w:r>
        <w:rPr>
          <w:lang w:eastAsia="zh-CN"/>
        </w:rPr>
        <w:t xml:space="preserve"> IE, same as </w:t>
      </w:r>
      <w:r w:rsidRPr="00632AEF">
        <w:rPr>
          <w:i/>
          <w:lang w:eastAsia="zh-CN"/>
        </w:rPr>
        <w:t>ssb-ToMeasure</w:t>
      </w:r>
      <w:r>
        <w:rPr>
          <w:lang w:eastAsia="zh-CN"/>
        </w:rPr>
        <w:t>. Else the description in p</w:t>
      </w:r>
      <w:r w:rsidRPr="00632AEF">
        <w:rPr>
          <w:lang w:eastAsia="zh-CN"/>
        </w:rPr>
        <w:t xml:space="preserve">erforming measurements </w:t>
      </w:r>
      <w:r>
        <w:rPr>
          <w:lang w:eastAsia="zh-CN"/>
        </w:rPr>
        <w:t>procedure cannot be directly reused for it.</w:t>
      </w:r>
    </w:p>
  </w:comment>
  <w:comment w:id="2516" w:author="QC-v06 (Umesh)" w:date="2023-09-25T14:25:00Z" w:initials="QC-v06">
    <w:p w14:paraId="0BA02C01" w14:textId="77777777" w:rsidR="00D044FE" w:rsidRDefault="00D044FE" w:rsidP="009A3FC8">
      <w:pPr>
        <w:pStyle w:val="CommentText"/>
      </w:pPr>
      <w:r>
        <w:rPr>
          <w:rStyle w:val="CommentReference"/>
        </w:rPr>
        <w:annotationRef/>
      </w:r>
      <w:r>
        <w:t>Good point. I have moved it. Encourage others to check also</w:t>
      </w:r>
    </w:p>
  </w:comment>
  <w:comment w:id="2520" w:author="ZTE" w:date="2023-09-19T11:10:00Z" w:initials="ZTE">
    <w:p w14:paraId="3CF66C52" w14:textId="5DBD9475" w:rsidR="000F7597" w:rsidRDefault="000F7597">
      <w:pPr>
        <w:pStyle w:val="CommentText"/>
        <w:rPr>
          <w:lang w:val="en-US" w:eastAsia="zh-CN"/>
        </w:rPr>
      </w:pPr>
      <w:r>
        <w:rPr>
          <w:rFonts w:hint="eastAsia"/>
          <w:lang w:val="en-US" w:eastAsia="zh-CN"/>
        </w:rPr>
        <w:t xml:space="preserve">Suggest to use </w:t>
      </w:r>
      <w:r>
        <w:rPr>
          <w:lang w:val="en-US" w:eastAsia="zh-CN"/>
        </w:rPr>
        <w:t>“</w:t>
      </w:r>
      <w:r>
        <w:rPr>
          <w:rFonts w:hint="eastAsia"/>
          <w:lang w:val="en-US" w:eastAsia="zh-CN"/>
        </w:rPr>
        <w:t>Need M</w:t>
      </w:r>
      <w:r>
        <w:rPr>
          <w:lang w:val="en-US" w:eastAsia="zh-CN"/>
        </w:rPr>
        <w:t>”</w:t>
      </w:r>
      <w:r>
        <w:rPr>
          <w:rFonts w:hint="eastAsia"/>
          <w:lang w:val="en-US" w:eastAsia="zh-CN"/>
        </w:rPr>
        <w:t xml:space="preserve"> if the SetupRelease structure is used.</w:t>
      </w:r>
    </w:p>
  </w:comment>
  <w:comment w:id="2521" w:author="QC-v06 (Umesh)" w:date="2023-09-25T14:13:00Z" w:initials="QC-v06">
    <w:p w14:paraId="2166F42E" w14:textId="77777777" w:rsidR="000E3425" w:rsidRDefault="000E3425" w:rsidP="00BB6D89">
      <w:pPr>
        <w:pStyle w:val="CommentText"/>
      </w:pPr>
      <w:r>
        <w:rPr>
          <w:rStyle w:val="CommentReference"/>
        </w:rPr>
        <w:annotationRef/>
      </w:r>
      <w:r>
        <w:t>ok</w:t>
      </w:r>
    </w:p>
  </w:comment>
  <w:comment w:id="2532" w:author="Sharp - LIU Lei" w:date="2023-09-21T08:28:00Z" w:initials="LIU Lei">
    <w:p w14:paraId="4E99CAAD" w14:textId="77777777" w:rsidR="00D044FE" w:rsidRDefault="00D044FE" w:rsidP="00D044FE">
      <w:pPr>
        <w:pStyle w:val="CommentText"/>
      </w:pPr>
      <w:r>
        <w:rPr>
          <w:rStyle w:val="CommentReference"/>
        </w:rPr>
        <w:annotationRef/>
      </w:r>
      <w:r>
        <w:rPr>
          <w:lang w:eastAsia="zh-CN"/>
        </w:rPr>
        <w:t xml:space="preserve">Suggest to include it in </w:t>
      </w:r>
      <w:r w:rsidRPr="00632AEF">
        <w:rPr>
          <w:i/>
          <w:lang w:eastAsia="zh-CN"/>
        </w:rPr>
        <w:t>SSB-ConfigMobility</w:t>
      </w:r>
      <w:r>
        <w:rPr>
          <w:lang w:eastAsia="zh-CN"/>
        </w:rPr>
        <w:t xml:space="preserve"> IE, same as </w:t>
      </w:r>
      <w:r w:rsidRPr="00632AEF">
        <w:rPr>
          <w:i/>
          <w:lang w:eastAsia="zh-CN"/>
        </w:rPr>
        <w:t>ssb-ToMeasure</w:t>
      </w:r>
      <w:r>
        <w:rPr>
          <w:lang w:eastAsia="zh-CN"/>
        </w:rPr>
        <w:t>. Else the description in p</w:t>
      </w:r>
      <w:r w:rsidRPr="00632AEF">
        <w:rPr>
          <w:lang w:eastAsia="zh-CN"/>
        </w:rPr>
        <w:t xml:space="preserve">erforming measurements </w:t>
      </w:r>
      <w:r>
        <w:rPr>
          <w:lang w:eastAsia="zh-CN"/>
        </w:rPr>
        <w:t>procedure cannot be directly reused for it.</w:t>
      </w:r>
    </w:p>
  </w:comment>
  <w:comment w:id="2533" w:author="QC-v06 (Umesh)" w:date="2023-09-25T14:25:00Z" w:initials="QC-v06">
    <w:p w14:paraId="7D01350C" w14:textId="77777777" w:rsidR="00D044FE" w:rsidRDefault="00D044FE" w:rsidP="00D044FE">
      <w:pPr>
        <w:pStyle w:val="CommentText"/>
      </w:pPr>
      <w:r>
        <w:rPr>
          <w:rStyle w:val="CommentReference"/>
        </w:rPr>
        <w:annotationRef/>
      </w:r>
      <w:r>
        <w:t>Good point. I have moved it. Encourage others to check also</w:t>
      </w:r>
    </w:p>
  </w:comment>
  <w:comment w:id="2541" w:author="Ericsson" w:date="2023-09-20T15:04:00Z" w:initials="NS">
    <w:p w14:paraId="1340FA74" w14:textId="70724069" w:rsidR="000F7597" w:rsidRDefault="000F7597" w:rsidP="007F6FE1">
      <w:pPr>
        <w:pStyle w:val="CommentText"/>
      </w:pPr>
      <w:r>
        <w:rPr>
          <w:rStyle w:val="CommentReference"/>
        </w:rPr>
        <w:annotationRef/>
      </w:r>
      <w:r>
        <w:t>Need codes missing</w:t>
      </w:r>
    </w:p>
  </w:comment>
  <w:comment w:id="2542" w:author="QC-v06 (Umesh)" w:date="2023-09-25T14:32:00Z" w:initials="QC-v06">
    <w:p w14:paraId="1DF77DDA" w14:textId="77777777" w:rsidR="004B5216" w:rsidRDefault="004B5216" w:rsidP="00FA70F9">
      <w:pPr>
        <w:pStyle w:val="CommentText"/>
      </w:pPr>
      <w:r>
        <w:rPr>
          <w:rStyle w:val="CommentReference"/>
        </w:rPr>
        <w:annotationRef/>
      </w:r>
      <w:r>
        <w:t>Within a list without toAddModList and ToReleaseList, the need codes are useless anyway (as per guideline in A.3.10) since the list is always fully replaced if it is included.</w:t>
      </w:r>
    </w:p>
  </w:comment>
  <w:comment w:id="2585" w:author="Xiaomi" w:date="2023-09-21T16:04:00Z" w:initials="XM">
    <w:p w14:paraId="3C1BFD24" w14:textId="6785ECB6" w:rsidR="000F7597" w:rsidRDefault="000F7597">
      <w:pPr>
        <w:pStyle w:val="CommentText"/>
      </w:pPr>
      <w:r>
        <w:rPr>
          <w:rStyle w:val="CommentReference"/>
        </w:rPr>
        <w:annotationRef/>
      </w:r>
      <w:r>
        <w:rPr>
          <w:rFonts w:hint="eastAsia"/>
          <w:lang w:eastAsia="zh-CN"/>
        </w:rPr>
        <w:t>May</w:t>
      </w:r>
      <w:r>
        <w:t xml:space="preserve"> </w:t>
      </w:r>
      <w:r>
        <w:rPr>
          <w:rFonts w:hint="eastAsia"/>
          <w:lang w:eastAsia="zh-CN"/>
        </w:rPr>
        <w:t>need</w:t>
      </w:r>
      <w:r>
        <w:rPr>
          <w:lang w:eastAsia="zh-CN"/>
        </w:rPr>
        <w:t xml:space="preserve"> to clarify “whether the UE is within a height range is based on </w:t>
      </w:r>
      <w:r>
        <w:t>the Aerial UE height relative to the sea level”, which is align with event H1/H2.</w:t>
      </w:r>
    </w:p>
  </w:comment>
  <w:comment w:id="2578" w:author="ZTE" w:date="2023-09-14T19:35:00Z" w:initials="ZTE">
    <w:p w14:paraId="3CF66C53" w14:textId="0F63E97F" w:rsidR="000F7597" w:rsidRDefault="000F7597">
      <w:pPr>
        <w:pStyle w:val="CommentText"/>
        <w:rPr>
          <w:lang w:val="en-US" w:eastAsia="zh-CN"/>
        </w:rPr>
      </w:pPr>
      <w:r>
        <w:rPr>
          <w:rFonts w:hint="eastAsia"/>
          <w:lang w:val="en-US" w:eastAsia="zh-CN"/>
        </w:rPr>
        <w:t>May need to further specify how to define the height range by combining heightMin/heightMax with heightHyst.</w:t>
      </w:r>
    </w:p>
  </w:comment>
  <w:comment w:id="2579" w:author="Sharp - LIU Lei" w:date="2023-09-21T08:30:00Z" w:initials="LIU Lei">
    <w:p w14:paraId="5830BFE9" w14:textId="38325B1C" w:rsidR="000F7597" w:rsidRDefault="000F7597">
      <w:pPr>
        <w:pStyle w:val="CommentText"/>
        <w:rPr>
          <w:lang w:eastAsia="zh-CN"/>
        </w:rPr>
      </w:pPr>
      <w:r>
        <w:rPr>
          <w:rStyle w:val="CommentReference"/>
        </w:rPr>
        <w:annotationRef/>
      </w:r>
      <w:r>
        <w:rPr>
          <w:lang w:eastAsia="zh-CN"/>
        </w:rPr>
        <w:t>Agree with ZTE.</w:t>
      </w:r>
    </w:p>
  </w:comment>
  <w:comment w:id="2580" w:author="Xiaomi" w:date="2023-09-21T15:59:00Z" w:initials="XM">
    <w:p w14:paraId="684E93D7" w14:textId="78A058F6" w:rsidR="000F7597" w:rsidRDefault="000F7597">
      <w:pPr>
        <w:pStyle w:val="CommentText"/>
        <w:rPr>
          <w:lang w:eastAsia="zh-CN"/>
        </w:rPr>
      </w:pPr>
      <w:r>
        <w:rPr>
          <w:rStyle w:val="CommentReference"/>
        </w:rPr>
        <w:annotationRef/>
      </w:r>
      <w:r>
        <w:rPr>
          <w:rFonts w:hint="eastAsia"/>
          <w:lang w:eastAsia="zh-CN"/>
        </w:rPr>
        <w:t>Agree</w:t>
      </w:r>
      <w:r>
        <w:t xml:space="preserve"> </w:t>
      </w:r>
      <w:r>
        <w:rPr>
          <w:rFonts w:hint="eastAsia"/>
          <w:lang w:eastAsia="zh-CN"/>
        </w:rPr>
        <w:t>with</w:t>
      </w:r>
      <w:r>
        <w:t xml:space="preserve"> </w:t>
      </w:r>
      <w:r>
        <w:rPr>
          <w:rFonts w:hint="eastAsia"/>
          <w:lang w:eastAsia="zh-CN"/>
        </w:rPr>
        <w:t>ZTE.</w:t>
      </w:r>
      <w:r>
        <w:rPr>
          <w:lang w:eastAsia="zh-CN"/>
        </w:rPr>
        <w:t xml:space="preserve"> And also need to </w:t>
      </w:r>
      <w:r>
        <w:rPr>
          <w:rFonts w:hint="eastAsia"/>
          <w:lang w:val="en-US" w:eastAsia="zh-CN"/>
        </w:rPr>
        <w:t xml:space="preserve">further specify </w:t>
      </w:r>
      <w:r>
        <w:rPr>
          <w:lang w:val="en-US" w:eastAsia="zh-CN"/>
        </w:rPr>
        <w:t xml:space="preserve">the definition of the height range if only </w:t>
      </w:r>
      <w:r>
        <w:rPr>
          <w:rFonts w:hint="eastAsia"/>
          <w:lang w:val="en-US" w:eastAsia="zh-CN"/>
        </w:rPr>
        <w:t>heightMin</w:t>
      </w:r>
      <w:r>
        <w:rPr>
          <w:lang w:val="en-US" w:eastAsia="zh-CN"/>
        </w:rPr>
        <w:t xml:space="preserve"> or</w:t>
      </w:r>
      <w:r w:rsidRPr="002A5B0E">
        <w:rPr>
          <w:rFonts w:hint="eastAsia"/>
          <w:lang w:val="en-US" w:eastAsia="zh-CN"/>
        </w:rPr>
        <w:t xml:space="preserve"> </w:t>
      </w:r>
      <w:r>
        <w:rPr>
          <w:rFonts w:hint="eastAsia"/>
          <w:lang w:val="en-US" w:eastAsia="zh-CN"/>
        </w:rPr>
        <w:t>heightMax</w:t>
      </w:r>
      <w:r>
        <w:rPr>
          <w:lang w:val="en-US" w:eastAsia="zh-CN"/>
        </w:rPr>
        <w:t xml:space="preserve"> is configured or if </w:t>
      </w:r>
      <w:r>
        <w:t>neither</w:t>
      </w:r>
      <w:r>
        <w:rPr>
          <w:rFonts w:hint="eastAsia"/>
          <w:lang w:val="en-US" w:eastAsia="zh-CN"/>
        </w:rPr>
        <w:t xml:space="preserve"> heightMin</w:t>
      </w:r>
      <w:r>
        <w:rPr>
          <w:lang w:val="en-US" w:eastAsia="zh-CN"/>
        </w:rPr>
        <w:t xml:space="preserve"> </w:t>
      </w:r>
      <w:r>
        <w:rPr>
          <w:rFonts w:hint="eastAsia"/>
          <w:lang w:val="en-US" w:eastAsia="zh-CN"/>
        </w:rPr>
        <w:t>n</w:t>
      </w:r>
      <w:r>
        <w:rPr>
          <w:lang w:val="en-US" w:eastAsia="zh-CN"/>
        </w:rPr>
        <w:t>or</w:t>
      </w:r>
      <w:r w:rsidRPr="002A5B0E">
        <w:rPr>
          <w:rFonts w:hint="eastAsia"/>
          <w:lang w:val="en-US" w:eastAsia="zh-CN"/>
        </w:rPr>
        <w:t xml:space="preserve"> </w:t>
      </w:r>
      <w:r>
        <w:rPr>
          <w:rFonts w:hint="eastAsia"/>
          <w:lang w:val="en-US" w:eastAsia="zh-CN"/>
        </w:rPr>
        <w:t>heightMax</w:t>
      </w:r>
      <w:r>
        <w:rPr>
          <w:i/>
          <w:iCs/>
        </w:rPr>
        <w:t xml:space="preserve"> </w:t>
      </w:r>
      <w:r>
        <w:t>is configured</w:t>
      </w:r>
      <w:r>
        <w:rPr>
          <w:rFonts w:hint="eastAsia"/>
          <w:lang w:eastAsia="zh-CN"/>
        </w:rPr>
        <w:t>.</w:t>
      </w:r>
    </w:p>
  </w:comment>
  <w:comment w:id="2571" w:author="Ericsson" w:date="2023-09-20T15:05:00Z" w:initials="NS">
    <w:p w14:paraId="56F449CB" w14:textId="77777777" w:rsidR="000F7597" w:rsidRDefault="000F7597">
      <w:pPr>
        <w:pStyle w:val="CommentText"/>
      </w:pPr>
      <w:r>
        <w:rPr>
          <w:rStyle w:val="CommentReference"/>
        </w:rPr>
        <w:annotationRef/>
      </w:r>
      <w:r>
        <w:t>The following suggestion for reformulating this FD:</w:t>
      </w:r>
    </w:p>
    <w:p w14:paraId="74BFE794" w14:textId="77777777" w:rsidR="000F7597" w:rsidRDefault="000F7597">
      <w:pPr>
        <w:pStyle w:val="CommentText"/>
      </w:pPr>
    </w:p>
    <w:p w14:paraId="03C8E5CC" w14:textId="77777777" w:rsidR="000F7597" w:rsidRDefault="000F7597" w:rsidP="007F6FE1">
      <w:pPr>
        <w:pStyle w:val="CommentText"/>
      </w:pPr>
      <w:r>
        <w:t>List of height-dependent ssb-ToMeasure with corresponding heightRange. The UE applies the  ssb-ToMeasure-r18 when the UE is within the height range indicated by heightRange, and ignores ssb-ToMeasure (without suffix). When the UE is in a height range for which a corresponding  ssb-ToMeasure-r18 is not configured, ssb-ToMeasure (without suffix) applies.</w:t>
      </w:r>
    </w:p>
  </w:comment>
  <w:comment w:id="2648" w:author="ZTE" w:date="2023-09-14T19:35:00Z" w:initials="ZTE">
    <w:p w14:paraId="5B4D860F" w14:textId="77777777" w:rsidR="00F85AD3" w:rsidRDefault="00F85AD3" w:rsidP="00F85AD3">
      <w:pPr>
        <w:pStyle w:val="CommentText"/>
        <w:rPr>
          <w:lang w:val="en-US" w:eastAsia="zh-CN"/>
        </w:rPr>
      </w:pPr>
      <w:r>
        <w:rPr>
          <w:rFonts w:hint="eastAsia"/>
          <w:lang w:val="en-US" w:eastAsia="zh-CN"/>
        </w:rPr>
        <w:t>May need to further specify how to define the height range by combining heightMin/heightMax with heightHyst.</w:t>
      </w:r>
    </w:p>
  </w:comment>
  <w:comment w:id="2649" w:author="Sharp - LIU Lei" w:date="2023-09-21T08:30:00Z" w:initials="LIU Lei">
    <w:p w14:paraId="481CE2C9" w14:textId="77777777" w:rsidR="00F85AD3" w:rsidRDefault="00F85AD3" w:rsidP="00F85AD3">
      <w:pPr>
        <w:pStyle w:val="CommentText"/>
        <w:rPr>
          <w:lang w:eastAsia="zh-CN"/>
        </w:rPr>
      </w:pPr>
      <w:r>
        <w:rPr>
          <w:rStyle w:val="CommentReference"/>
        </w:rPr>
        <w:annotationRef/>
      </w:r>
      <w:r>
        <w:rPr>
          <w:lang w:eastAsia="zh-CN"/>
        </w:rPr>
        <w:t>Agree with ZTE.</w:t>
      </w:r>
    </w:p>
  </w:comment>
  <w:comment w:id="2650" w:author="Xiaomi" w:date="2023-09-21T15:59:00Z" w:initials="XM">
    <w:p w14:paraId="17352418" w14:textId="77777777" w:rsidR="00F85AD3" w:rsidRDefault="00F85AD3" w:rsidP="00F85AD3">
      <w:pPr>
        <w:pStyle w:val="CommentText"/>
        <w:rPr>
          <w:lang w:eastAsia="zh-CN"/>
        </w:rPr>
      </w:pPr>
      <w:r>
        <w:rPr>
          <w:rStyle w:val="CommentReference"/>
        </w:rPr>
        <w:annotationRef/>
      </w:r>
      <w:r>
        <w:rPr>
          <w:rFonts w:hint="eastAsia"/>
          <w:lang w:eastAsia="zh-CN"/>
        </w:rPr>
        <w:t>Agree</w:t>
      </w:r>
      <w:r>
        <w:t xml:space="preserve"> </w:t>
      </w:r>
      <w:r>
        <w:rPr>
          <w:rFonts w:hint="eastAsia"/>
          <w:lang w:eastAsia="zh-CN"/>
        </w:rPr>
        <w:t>with</w:t>
      </w:r>
      <w:r>
        <w:t xml:space="preserve"> </w:t>
      </w:r>
      <w:r>
        <w:rPr>
          <w:rFonts w:hint="eastAsia"/>
          <w:lang w:eastAsia="zh-CN"/>
        </w:rPr>
        <w:t>ZTE.</w:t>
      </w:r>
      <w:r>
        <w:rPr>
          <w:lang w:eastAsia="zh-CN"/>
        </w:rPr>
        <w:t xml:space="preserve"> And also need to </w:t>
      </w:r>
      <w:r>
        <w:rPr>
          <w:rFonts w:hint="eastAsia"/>
          <w:lang w:val="en-US" w:eastAsia="zh-CN"/>
        </w:rPr>
        <w:t xml:space="preserve">further specify </w:t>
      </w:r>
      <w:r>
        <w:rPr>
          <w:lang w:val="en-US" w:eastAsia="zh-CN"/>
        </w:rPr>
        <w:t xml:space="preserve">the definition of the height range if only </w:t>
      </w:r>
      <w:r>
        <w:rPr>
          <w:rFonts w:hint="eastAsia"/>
          <w:lang w:val="en-US" w:eastAsia="zh-CN"/>
        </w:rPr>
        <w:t>heightMin</w:t>
      </w:r>
      <w:r>
        <w:rPr>
          <w:lang w:val="en-US" w:eastAsia="zh-CN"/>
        </w:rPr>
        <w:t xml:space="preserve"> or</w:t>
      </w:r>
      <w:r w:rsidRPr="002A5B0E">
        <w:rPr>
          <w:rFonts w:hint="eastAsia"/>
          <w:lang w:val="en-US" w:eastAsia="zh-CN"/>
        </w:rPr>
        <w:t xml:space="preserve"> </w:t>
      </w:r>
      <w:r>
        <w:rPr>
          <w:rFonts w:hint="eastAsia"/>
          <w:lang w:val="en-US" w:eastAsia="zh-CN"/>
        </w:rPr>
        <w:t>heightMax</w:t>
      </w:r>
      <w:r>
        <w:rPr>
          <w:lang w:val="en-US" w:eastAsia="zh-CN"/>
        </w:rPr>
        <w:t xml:space="preserve"> is configured or if </w:t>
      </w:r>
      <w:r>
        <w:t>neither</w:t>
      </w:r>
      <w:r>
        <w:rPr>
          <w:rFonts w:hint="eastAsia"/>
          <w:lang w:val="en-US" w:eastAsia="zh-CN"/>
        </w:rPr>
        <w:t xml:space="preserve"> heightMin</w:t>
      </w:r>
      <w:r>
        <w:rPr>
          <w:lang w:val="en-US" w:eastAsia="zh-CN"/>
        </w:rPr>
        <w:t xml:space="preserve"> </w:t>
      </w:r>
      <w:r>
        <w:rPr>
          <w:rFonts w:hint="eastAsia"/>
          <w:lang w:val="en-US" w:eastAsia="zh-CN"/>
        </w:rPr>
        <w:t>n</w:t>
      </w:r>
      <w:r>
        <w:rPr>
          <w:lang w:val="en-US" w:eastAsia="zh-CN"/>
        </w:rPr>
        <w:t>or</w:t>
      </w:r>
      <w:r w:rsidRPr="002A5B0E">
        <w:rPr>
          <w:rFonts w:hint="eastAsia"/>
          <w:lang w:val="en-US" w:eastAsia="zh-CN"/>
        </w:rPr>
        <w:t xml:space="preserve"> </w:t>
      </w:r>
      <w:r>
        <w:rPr>
          <w:rFonts w:hint="eastAsia"/>
          <w:lang w:val="en-US" w:eastAsia="zh-CN"/>
        </w:rPr>
        <w:t>heightMax</w:t>
      </w:r>
      <w:r>
        <w:rPr>
          <w:i/>
          <w:iCs/>
        </w:rPr>
        <w:t xml:space="preserve"> </w:t>
      </w:r>
      <w:r>
        <w:t>is configured</w:t>
      </w:r>
      <w:r>
        <w:rPr>
          <w:rFonts w:hint="eastAsia"/>
          <w:lang w:eastAsia="zh-CN"/>
        </w:rPr>
        <w:t>.</w:t>
      </w:r>
    </w:p>
  </w:comment>
  <w:comment w:id="2651" w:author="QC-v06 (Umesh)" w:date="2023-09-25T15:01:00Z" w:initials="QC-v06">
    <w:p w14:paraId="19E37D3D" w14:textId="77777777" w:rsidR="00D96E00" w:rsidRDefault="00D96E00" w:rsidP="001E7F30">
      <w:pPr>
        <w:pStyle w:val="CommentText"/>
      </w:pPr>
      <w:r>
        <w:rPr>
          <w:rStyle w:val="CommentReference"/>
        </w:rPr>
        <w:annotationRef/>
      </w:r>
      <w:r>
        <w:t>Please check updated.</w:t>
      </w:r>
    </w:p>
  </w:comment>
  <w:comment w:id="2640" w:author="Ericsson" w:date="2023-09-20T15:05:00Z" w:initials="NS">
    <w:p w14:paraId="6499E821" w14:textId="1DF7CBFC" w:rsidR="00BC5144" w:rsidRDefault="00BC5144" w:rsidP="00BC5144">
      <w:pPr>
        <w:pStyle w:val="CommentText"/>
      </w:pPr>
      <w:r>
        <w:rPr>
          <w:rStyle w:val="CommentReference"/>
        </w:rPr>
        <w:annotationRef/>
      </w:r>
      <w:r>
        <w:t>The following suggestion for reformulating this FD:</w:t>
      </w:r>
    </w:p>
    <w:p w14:paraId="7F6B33BE" w14:textId="77777777" w:rsidR="00BC5144" w:rsidRDefault="00BC5144" w:rsidP="00BC5144">
      <w:pPr>
        <w:pStyle w:val="CommentText"/>
      </w:pPr>
    </w:p>
    <w:p w14:paraId="4EAD0698" w14:textId="77777777" w:rsidR="00BC5144" w:rsidRDefault="00BC5144" w:rsidP="00BC5144">
      <w:pPr>
        <w:pStyle w:val="CommentText"/>
      </w:pPr>
      <w:r>
        <w:t>List of height-dependent ssb-ToMeasure with corresponding heightRange. The UE applies the  ssb-ToMeasure-r18 when the UE is within the height range indicated by heightRange, and ignores ssb-ToMeasure (without suffix). When the UE is in a height range for which a corresponding  ssb-ToMeasure-r18 is not configured, ssb-ToMeasure (without suffix) applies.</w:t>
      </w:r>
    </w:p>
  </w:comment>
  <w:comment w:id="2641" w:author="QC-v06 (Umesh)" w:date="2023-09-25T15:00:00Z" w:initials="QC-v06">
    <w:p w14:paraId="160F5054" w14:textId="77777777" w:rsidR="00D96E00" w:rsidRDefault="00D96E00" w:rsidP="009F23E0">
      <w:pPr>
        <w:pStyle w:val="CommentText"/>
      </w:pPr>
      <w:r>
        <w:rPr>
          <w:rStyle w:val="CommentReference"/>
        </w:rPr>
        <w:annotationRef/>
      </w:r>
      <w:r>
        <w:t>Thanks. Updated.</w:t>
      </w:r>
    </w:p>
  </w:comment>
  <w:comment w:id="2917" w:author="Qualcomm Post123 (Umesh)" w:date="2023-09-13T13:15:00Z" w:initials="">
    <w:p w14:paraId="3CF66C54" w14:textId="344F56C0" w:rsidR="000F7597" w:rsidRDefault="000F7597">
      <w:pPr>
        <w:pStyle w:val="CommentText"/>
      </w:pPr>
      <w:r>
        <w:t>Comments/suggestion welcome on the name of events.</w:t>
      </w:r>
    </w:p>
  </w:comment>
  <w:comment w:id="2918" w:author="Nokia" w:date="2023-09-20T12:42:00Z" w:initials="Nokia">
    <w:p w14:paraId="1F7194CA" w14:textId="77777777" w:rsidR="000F7597" w:rsidRDefault="000F7597" w:rsidP="007F6FE1">
      <w:pPr>
        <w:pStyle w:val="CommentText"/>
      </w:pPr>
      <w:r>
        <w:rPr>
          <w:rStyle w:val="CommentReference"/>
        </w:rPr>
        <w:annotationRef/>
      </w:r>
      <w:r>
        <w:t>It does not look great to use the currently proposed naming, but at least it is clear from the name what do they combine (which Ax and which Hy).</w:t>
      </w:r>
    </w:p>
  </w:comment>
  <w:comment w:id="2923" w:author="Nokia" w:date="2023-09-19T17:30:00Z" w:initials="Nokia">
    <w:p w14:paraId="24A97BA2" w14:textId="61824A9E" w:rsidR="000F7597" w:rsidRDefault="000F7597" w:rsidP="007F6FE1">
      <w:pPr>
        <w:pStyle w:val="CommentText"/>
      </w:pPr>
      <w:r>
        <w:rPr>
          <w:rStyle w:val="CommentReference"/>
        </w:rPr>
        <w:annotationRef/>
      </w:r>
      <w:r>
        <w:t>In fact M will not be equal to 1, 2, but starts from 3</w:t>
      </w:r>
    </w:p>
  </w:comment>
  <w:comment w:id="2924" w:author="QC-v06 (Umesh)" w:date="2023-09-25T15:03:00Z" w:initials="QC-v06">
    <w:p w14:paraId="2F43973E" w14:textId="77777777" w:rsidR="00346F6A" w:rsidRDefault="00346F6A" w:rsidP="009D4850">
      <w:pPr>
        <w:pStyle w:val="CommentText"/>
      </w:pPr>
      <w:r>
        <w:rPr>
          <w:rStyle w:val="CommentReference"/>
        </w:rPr>
        <w:annotationRef/>
      </w:r>
      <w:r>
        <w:t>Ok. Updated.</w:t>
      </w:r>
    </w:p>
  </w:comment>
  <w:comment w:id="2929" w:author="Nokia" w:date="2023-09-19T17:29:00Z" w:initials="Nokia">
    <w:p w14:paraId="124960C5" w14:textId="42E01449" w:rsidR="000F7597" w:rsidRDefault="000F7597" w:rsidP="007F6FE1">
      <w:pPr>
        <w:pStyle w:val="CommentText"/>
      </w:pPr>
      <w:r>
        <w:rPr>
          <w:rStyle w:val="CommentReference"/>
        </w:rPr>
        <w:annotationRef/>
      </w:r>
      <w:r>
        <w:t>Not aligned with the definition in 5.x</w:t>
      </w:r>
    </w:p>
  </w:comment>
  <w:comment w:id="2936" w:author="Nokia" w:date="2023-09-19T17:29:00Z" w:initials="Nokia">
    <w:p w14:paraId="0F903B4C" w14:textId="5C7A4F07" w:rsidR="000F7597" w:rsidRDefault="000F7597" w:rsidP="007F6FE1">
      <w:pPr>
        <w:pStyle w:val="CommentText"/>
      </w:pPr>
      <w:r>
        <w:rPr>
          <w:rStyle w:val="CommentReference"/>
        </w:rPr>
        <w:annotationRef/>
      </w:r>
      <w:r>
        <w:t>Not aligned with the definition in 5.x</w:t>
      </w:r>
    </w:p>
  </w:comment>
  <w:comment w:id="2944" w:author="Nokia" w:date="2023-09-19T13:25:00Z" w:initials="JF">
    <w:p w14:paraId="5BFFCE52" w14:textId="36F16076" w:rsidR="000F7597" w:rsidRDefault="000F7597">
      <w:pPr>
        <w:pStyle w:val="CommentText"/>
      </w:pPr>
      <w:r>
        <w:rPr>
          <w:rStyle w:val="CommentReference"/>
        </w:rPr>
        <w:annotationRef/>
      </w:r>
      <w:r>
        <w:rPr>
          <w:rStyle w:val="CommentReference"/>
        </w:rPr>
        <w:annotationRef/>
      </w:r>
      <w:r>
        <w:t>The description to be discussed ("is" or "becomes"), also for the next 5 lines describing AxHx events. Should the definitions match the H1/H2 definitions since the terms H1 and H2 are used in the event names?</w:t>
      </w:r>
    </w:p>
  </w:comment>
  <w:comment w:id="2962" w:author="Nokia" w:date="2023-09-19T13:26:00Z" w:initials="JF">
    <w:p w14:paraId="1A6A2623" w14:textId="1A5123A6" w:rsidR="000F7597" w:rsidRDefault="000F7597">
      <w:pPr>
        <w:pStyle w:val="CommentText"/>
      </w:pPr>
      <w:r>
        <w:rPr>
          <w:rStyle w:val="CommentReference"/>
        </w:rPr>
        <w:annotationRef/>
      </w:r>
      <w:r>
        <w:t>Because we don’t start numbering the thresholds after H1/H2 definitions, I think that we can simply use the term threshold in this line and the remaining 3 lines.</w:t>
      </w:r>
    </w:p>
  </w:comment>
  <w:comment w:id="2963" w:author="QC-v06 (Umesh)" w:date="2023-09-25T17:37:00Z" w:initials="QC-v06">
    <w:p w14:paraId="10D84F79" w14:textId="77777777" w:rsidR="00771C21" w:rsidRDefault="00771C21" w:rsidP="0011362B">
      <w:pPr>
        <w:pStyle w:val="CommentText"/>
      </w:pPr>
      <w:r>
        <w:rPr>
          <w:rStyle w:val="CommentReference"/>
        </w:rPr>
        <w:annotationRef/>
      </w:r>
      <w:r>
        <w:t xml:space="preserve">This is done when single event have multiple thresholds, e.g. A5 already have threshold1 and threshold2. </w:t>
      </w:r>
    </w:p>
  </w:comment>
  <w:comment w:id="2988" w:author="Ericsson" w:date="2023-09-20T15:06:00Z" w:initials="NS">
    <w:p w14:paraId="519A6EFF" w14:textId="06102ED8" w:rsidR="000F7597" w:rsidRDefault="000F7597" w:rsidP="007F6FE1">
      <w:pPr>
        <w:pStyle w:val="CommentText"/>
      </w:pPr>
      <w:r>
        <w:rPr>
          <w:rStyle w:val="CommentReference"/>
        </w:rPr>
        <w:annotationRef/>
      </w:r>
      <w:r>
        <w:t>The release number should be included, other events are also release specific</w:t>
      </w:r>
    </w:p>
  </w:comment>
  <w:comment w:id="2989" w:author="QC-v06 (Umesh)" w:date="2023-09-25T15:47:00Z" w:initials="QC-v06">
    <w:p w14:paraId="3CACD81F" w14:textId="77777777" w:rsidR="009624EF" w:rsidRDefault="009624EF" w:rsidP="00C204A4">
      <w:pPr>
        <w:pStyle w:val="CommentText"/>
      </w:pPr>
      <w:r>
        <w:rPr>
          <w:rStyle w:val="CommentReference"/>
        </w:rPr>
        <w:annotationRef/>
      </w:r>
      <w:r>
        <w:t>ok</w:t>
      </w:r>
    </w:p>
  </w:comment>
  <w:comment w:id="3035" w:author="Nokia" w:date="2023-09-19T13:27:00Z" w:initials="JF">
    <w:p w14:paraId="50339992" w14:textId="05C3563A" w:rsidR="000F7597" w:rsidRDefault="000F7597">
      <w:pPr>
        <w:pStyle w:val="CommentText"/>
      </w:pPr>
      <w:r>
        <w:rPr>
          <w:rStyle w:val="CommentReference"/>
        </w:rPr>
        <w:annotationRef/>
      </w:r>
      <w:r>
        <w:t>This should be TimeToTrigger, not BOOLEAN</w:t>
      </w:r>
    </w:p>
  </w:comment>
  <w:comment w:id="3036" w:author="QC-v06 (Umesh)" w:date="2023-09-25T15:48:00Z" w:initials="QC-v06">
    <w:p w14:paraId="0842FB6C" w14:textId="77777777" w:rsidR="009624EF" w:rsidRDefault="009624EF" w:rsidP="00042F2D">
      <w:pPr>
        <w:pStyle w:val="CommentText"/>
      </w:pPr>
      <w:r>
        <w:rPr>
          <w:rStyle w:val="CommentReference"/>
        </w:rPr>
        <w:annotationRef/>
      </w:r>
      <w:r>
        <w:t>Ok thanks</w:t>
      </w:r>
    </w:p>
  </w:comment>
  <w:comment w:id="3091" w:author="Nokia" w:date="2023-09-19T13:28:00Z" w:initials="JF">
    <w:p w14:paraId="5CCC7717" w14:textId="3B676242" w:rsidR="000F7597" w:rsidRDefault="000F7597">
      <w:pPr>
        <w:pStyle w:val="CommentText"/>
      </w:pPr>
      <w:r>
        <w:rPr>
          <w:rStyle w:val="CommentReference"/>
        </w:rPr>
        <w:annotationRef/>
      </w:r>
      <w:r>
        <w:rPr>
          <w:rStyle w:val="CommentReference"/>
        </w:rPr>
        <w:annotationRef/>
      </w:r>
      <w:r>
        <w:t>This should be TimeToTrigger, not BOOLEAN</w:t>
      </w:r>
    </w:p>
  </w:comment>
  <w:comment w:id="3289" w:author="QC-v06 (Umesh)" w:date="2023-09-22T15:24:00Z" w:initials="QC-v06">
    <w:p w14:paraId="4A14076A" w14:textId="77777777" w:rsidR="0078242F" w:rsidRDefault="0078242F" w:rsidP="00A8605E">
      <w:pPr>
        <w:pStyle w:val="CommentText"/>
      </w:pPr>
      <w:r>
        <w:rPr>
          <w:rStyle w:val="CommentReference"/>
        </w:rPr>
        <w:annotationRef/>
      </w:r>
      <w:r>
        <w:t>Added in v06</w:t>
      </w:r>
    </w:p>
  </w:comment>
  <w:comment w:id="3301" w:author="Nokia" w:date="2023-09-19T13:30:00Z" w:initials="JF">
    <w:p w14:paraId="3892AF34" w14:textId="0C902F26" w:rsidR="000F7597" w:rsidRDefault="000F7597">
      <w:pPr>
        <w:pStyle w:val="CommentText"/>
      </w:pPr>
      <w:r>
        <w:rPr>
          <w:rStyle w:val="CommentReference"/>
        </w:rPr>
        <w:annotationRef/>
      </w:r>
      <w:r>
        <w:t>Isn't the height always available since it was used to evaluate the H1/H2 condition?</w:t>
      </w:r>
    </w:p>
  </w:comment>
  <w:comment w:id="3302" w:author="QC-v06 (Umesh)" w:date="2023-09-25T16:00:00Z" w:initials="QC-v06">
    <w:p w14:paraId="76BE2CEA" w14:textId="77777777" w:rsidR="004228BC" w:rsidRDefault="004228BC" w:rsidP="00E43ABA">
      <w:pPr>
        <w:pStyle w:val="CommentText"/>
      </w:pPr>
      <w:r>
        <w:rPr>
          <w:rStyle w:val="CommentReference"/>
        </w:rPr>
        <w:annotationRef/>
      </w:r>
      <w:r>
        <w:t>Ok. Since this flag is inside each event now and only in those events which are dependent on height, 'if available' is not needed.</w:t>
      </w:r>
    </w:p>
  </w:comment>
  <w:comment w:id="3317" w:author="QC-v06 (Umesh)" w:date="2023-09-25T13:04:00Z" w:initials="QC-v06">
    <w:p w14:paraId="446C1C0D" w14:textId="4F0BD609" w:rsidR="00022F24" w:rsidRDefault="00022F24" w:rsidP="009F4C7C">
      <w:pPr>
        <w:pStyle w:val="CommentText"/>
      </w:pPr>
      <w:r>
        <w:rPr>
          <w:rStyle w:val="CommentReference"/>
        </w:rPr>
        <w:annotationRef/>
      </w:r>
      <w:r>
        <w:t>[Huawei comment]: Not sure all the agreemets on reportOnLeave have been captured</w:t>
      </w:r>
    </w:p>
  </w:comment>
  <w:comment w:id="3318" w:author="QC-v06 (Umesh)" w:date="2023-09-25T17:38:00Z" w:initials="QC-v06">
    <w:p w14:paraId="01CDCC19" w14:textId="77777777" w:rsidR="00771C21" w:rsidRDefault="00771C21" w:rsidP="001B5A3C">
      <w:pPr>
        <w:pStyle w:val="CommentText"/>
      </w:pPr>
      <w:r>
        <w:rPr>
          <w:rStyle w:val="CommentReference"/>
        </w:rPr>
        <w:annotationRef/>
      </w:r>
      <w:r>
        <w:t xml:space="preserve">Some agreements may still be missing. </w:t>
      </w:r>
    </w:p>
  </w:comment>
  <w:comment w:id="3319" w:author="Xiaomi" w:date="2023-09-21T15:48:00Z" w:initials="XM">
    <w:p w14:paraId="7AEEC0C6" w14:textId="0F449E58" w:rsidR="000F7597" w:rsidRPr="00D37EB4" w:rsidRDefault="000F7597">
      <w:pPr>
        <w:pStyle w:val="CommentText"/>
      </w:pPr>
      <w:r>
        <w:rPr>
          <w:rStyle w:val="CommentReference"/>
        </w:rPr>
        <w:annotationRef/>
      </w:r>
      <w:r>
        <w:rPr>
          <w:lang w:eastAsia="zh-CN"/>
        </w:rPr>
        <w:t>Whether</w:t>
      </w:r>
      <w:r>
        <w:rPr>
          <w:rFonts w:ascii="Arial" w:hAnsi="Arial" w:cs="Arial"/>
          <w:i/>
          <w:iCs/>
          <w:color w:val="000000"/>
          <w:sz w:val="18"/>
          <w:szCs w:val="18"/>
        </w:rPr>
        <w:t xml:space="preserve"> eventA3H1, eventA3H2, eventA4H1, eventA4H2, eventA5H1, eventA5H2 </w:t>
      </w:r>
      <w:r>
        <w:rPr>
          <w:rFonts w:ascii="Arial" w:hAnsi="Arial" w:cs="Arial" w:hint="eastAsia"/>
          <w:iCs/>
          <w:color w:val="000000"/>
          <w:sz w:val="18"/>
          <w:szCs w:val="18"/>
          <w:lang w:eastAsia="zh-CN"/>
        </w:rPr>
        <w:t>shall</w:t>
      </w:r>
      <w:r>
        <w:rPr>
          <w:rFonts w:ascii="Arial" w:hAnsi="Arial" w:cs="Arial"/>
          <w:iCs/>
          <w:color w:val="000000"/>
          <w:sz w:val="18"/>
          <w:szCs w:val="18"/>
        </w:rPr>
        <w:t xml:space="preserve"> </w:t>
      </w:r>
      <w:r>
        <w:rPr>
          <w:rFonts w:ascii="Arial" w:hAnsi="Arial" w:cs="Arial" w:hint="eastAsia"/>
          <w:iCs/>
          <w:color w:val="000000"/>
          <w:sz w:val="18"/>
          <w:szCs w:val="18"/>
          <w:lang w:eastAsia="zh-CN"/>
        </w:rPr>
        <w:t>be</w:t>
      </w:r>
      <w:r>
        <w:rPr>
          <w:rFonts w:ascii="Arial" w:hAnsi="Arial" w:cs="Arial"/>
          <w:iCs/>
          <w:color w:val="000000"/>
          <w:sz w:val="18"/>
          <w:szCs w:val="18"/>
        </w:rPr>
        <w:t xml:space="preserve"> </w:t>
      </w:r>
      <w:r>
        <w:rPr>
          <w:rFonts w:ascii="Arial" w:hAnsi="Arial" w:cs="Arial" w:hint="eastAsia"/>
          <w:iCs/>
          <w:color w:val="000000"/>
          <w:sz w:val="18"/>
          <w:szCs w:val="18"/>
          <w:lang w:eastAsia="zh-CN"/>
        </w:rPr>
        <w:t>added.</w:t>
      </w:r>
    </w:p>
  </w:comment>
  <w:comment w:id="3320" w:author="QC-v06 (Umesh)" w:date="2023-09-25T17:40:00Z" w:initials="QC-v06">
    <w:p w14:paraId="713AA502" w14:textId="77777777" w:rsidR="00771C21" w:rsidRDefault="00771C21" w:rsidP="000A2CF7">
      <w:pPr>
        <w:pStyle w:val="CommentText"/>
      </w:pPr>
      <w:r>
        <w:rPr>
          <w:rStyle w:val="CommentReference"/>
        </w:rPr>
        <w:annotationRef/>
      </w:r>
      <w:r>
        <w:t>I assume these events are covered by first statement above since these events do have cellsTriggeredList.</w:t>
      </w:r>
    </w:p>
  </w:comment>
  <w:comment w:id="3483" w:author="Nokia" w:date="2023-09-19T17:34:00Z" w:initials="Nokia">
    <w:p w14:paraId="5B7527AA" w14:textId="6E6DDD95" w:rsidR="000F7597" w:rsidRDefault="000F7597" w:rsidP="007F6FE1">
      <w:pPr>
        <w:pStyle w:val="CommentText"/>
      </w:pPr>
      <w:r>
        <w:rPr>
          <w:rStyle w:val="CommentReference"/>
        </w:rPr>
        <w:annotationRef/>
      </w:r>
      <w:r>
        <w:t xml:space="preserve">We somewhat do not comprehend the structure and content of UAV-Config. Is it only for FPP? Why these updateThresholds need to be in the form of CHOICE? </w:t>
      </w:r>
    </w:p>
  </w:comment>
  <w:comment w:id="3484" w:author="Ericsson" w:date="2023-09-20T15:08:00Z" w:initials="NS">
    <w:p w14:paraId="72FF84DD" w14:textId="77777777" w:rsidR="000F7597" w:rsidRDefault="000F7597" w:rsidP="007F6FE1">
      <w:pPr>
        <w:pStyle w:val="CommentText"/>
      </w:pPr>
      <w:r>
        <w:rPr>
          <w:rStyle w:val="CommentReference"/>
        </w:rPr>
        <w:annotationRef/>
      </w:r>
      <w:r>
        <w:t>Only contains flight path parameters, suggest to rename the IE</w:t>
      </w:r>
    </w:p>
  </w:comment>
  <w:comment w:id="3485" w:author="QC-v06 (Umesh)" w:date="2023-09-22T16:03:00Z" w:initials="QC-v06">
    <w:p w14:paraId="44AD83FC" w14:textId="77777777" w:rsidR="003C1F61" w:rsidRDefault="003C1F61">
      <w:pPr>
        <w:pStyle w:val="CommentText"/>
      </w:pPr>
      <w:r>
        <w:rPr>
          <w:rStyle w:val="CommentReference"/>
        </w:rPr>
        <w:annotationRef/>
      </w:r>
      <w:r>
        <w:t xml:space="preserve">To Nokia: it is to provide option to selectively release one threshold in reconfig (instead of releasing all parameters from top level which is also possible). </w:t>
      </w:r>
    </w:p>
    <w:p w14:paraId="732DCD0A" w14:textId="77777777" w:rsidR="003C1F61" w:rsidRDefault="003C1F61" w:rsidP="00185A37">
      <w:pPr>
        <w:pStyle w:val="CommentText"/>
      </w:pPr>
      <w:r>
        <w:t>To Ericsson: Keeping generic to allow other parameters to be added if needed. Making it FP specific would mean for anything non-FP, we would need yet another IE.</w:t>
      </w:r>
    </w:p>
  </w:comment>
  <w:comment w:id="3527" w:author="Ericsson" w:date="2023-09-20T15:09:00Z" w:initials="NS">
    <w:p w14:paraId="157B999E" w14:textId="447D1797" w:rsidR="000F7597" w:rsidRDefault="000F7597" w:rsidP="007F6FE1">
      <w:pPr>
        <w:pStyle w:val="CommentText"/>
      </w:pPr>
      <w:r>
        <w:rPr>
          <w:rStyle w:val="CommentReference"/>
        </w:rPr>
        <w:annotationRef/>
      </w:r>
      <w:r>
        <w:t>This also needs to be FFS. Not sure if integer is sufficient to cover all the locationInfo types</w:t>
      </w:r>
    </w:p>
  </w:comment>
  <w:comment w:id="3528" w:author="QC-v06 (Umesh)" w:date="2023-09-22T16:02:00Z" w:initials="QC-v06">
    <w:p w14:paraId="0ACA5C25" w14:textId="77777777" w:rsidR="003C1F61" w:rsidRDefault="003C1F61" w:rsidP="0089717A">
      <w:pPr>
        <w:pStyle w:val="CommentText"/>
      </w:pPr>
      <w:r>
        <w:rPr>
          <w:rStyle w:val="CommentReference"/>
        </w:rPr>
        <w:annotationRef/>
      </w:r>
      <w:r>
        <w:t>ok</w:t>
      </w:r>
    </w:p>
  </w:comment>
  <w:comment w:id="3575" w:author="ZTE" w:date="2023-09-19T11:11:00Z" w:initials="ZTE">
    <w:p w14:paraId="3CF66C55" w14:textId="0EB77C4D" w:rsidR="000F7597" w:rsidRDefault="000F7597">
      <w:pPr>
        <w:pStyle w:val="CommentText"/>
        <w:rPr>
          <w:lang w:val="en-US" w:eastAsia="zh-CN"/>
        </w:rPr>
      </w:pPr>
      <w:r>
        <w:rPr>
          <w:rFonts w:hint="eastAsia"/>
          <w:lang w:val="en-US" w:eastAsia="zh-CN"/>
        </w:rPr>
        <w:t>It</w:t>
      </w:r>
      <w:r>
        <w:rPr>
          <w:lang w:val="en-US" w:eastAsia="zh-CN"/>
        </w:rPr>
        <w:t>’</w:t>
      </w:r>
      <w:r>
        <w:rPr>
          <w:rFonts w:hint="eastAsia"/>
          <w:lang w:val="en-US" w:eastAsia="zh-CN"/>
        </w:rPr>
        <w:t xml:space="preserve">s more precise to say </w:t>
      </w:r>
      <w:r>
        <w:rPr>
          <w:lang w:val="en-US" w:eastAsia="zh-CN"/>
        </w:rPr>
        <w:t>“</w:t>
      </w:r>
      <w:r>
        <w:rPr>
          <w:rFonts w:hint="eastAsia"/>
          <w:lang w:val="en-US" w:eastAsia="zh-CN"/>
        </w:rPr>
        <w:t>for triggering</w:t>
      </w:r>
      <w:r>
        <w:rPr>
          <w:lang w:val="en-US" w:eastAsia="zh-CN"/>
        </w:rPr>
        <w:t>”</w:t>
      </w:r>
    </w:p>
  </w:comment>
  <w:comment w:id="3576" w:author="QC-v06 (Umesh)" w:date="2023-09-22T16:05:00Z" w:initials="QC-v06">
    <w:p w14:paraId="0F756EDA" w14:textId="77777777" w:rsidR="003C1F61" w:rsidRDefault="003C1F61" w:rsidP="00543439">
      <w:pPr>
        <w:pStyle w:val="CommentText"/>
      </w:pPr>
      <w:r>
        <w:rPr>
          <w:rStyle w:val="CommentReference"/>
        </w:rPr>
        <w:annotationRef/>
      </w:r>
      <w:r>
        <w:t>ok</w:t>
      </w:r>
    </w:p>
  </w:comment>
  <w:comment w:id="3588" w:author="ZTE" w:date="2023-09-19T11:12:00Z" w:initials="ZTE">
    <w:p w14:paraId="3CF66C56" w14:textId="0B656A14" w:rsidR="000F7597" w:rsidRDefault="000F7597">
      <w:pPr>
        <w:pStyle w:val="CommentText"/>
        <w:rPr>
          <w:lang w:val="en-US" w:eastAsia="zh-CN"/>
        </w:rPr>
      </w:pPr>
      <w:r>
        <w:rPr>
          <w:rFonts w:hint="eastAsia"/>
          <w:lang w:val="en-US" w:eastAsia="zh-CN"/>
        </w:rPr>
        <w:t>The same comment as above</w:t>
      </w:r>
    </w:p>
  </w:comment>
  <w:comment w:id="3811" w:author="QC-v06 (Umesh)" w:date="2023-09-25T13:45:00Z" w:initials="QC-v06">
    <w:p w14:paraId="36029E40" w14:textId="77777777" w:rsidR="002D5DED" w:rsidRDefault="002D5DED" w:rsidP="009D3478">
      <w:pPr>
        <w:pStyle w:val="CommentText"/>
      </w:pPr>
      <w:r>
        <w:rPr>
          <w:rStyle w:val="CommentReference"/>
        </w:rPr>
        <w:annotationRef/>
      </w:r>
      <w:r>
        <w:t>Added in v06</w:t>
      </w:r>
    </w:p>
  </w:comment>
  <w:comment w:id="3860" w:author="Ericsson" w:date="2023-09-20T15:14:00Z" w:initials="NS">
    <w:p w14:paraId="5FD9CD17" w14:textId="5600679C" w:rsidR="000F7597" w:rsidRDefault="000F7597">
      <w:pPr>
        <w:pStyle w:val="CommentText"/>
      </w:pPr>
      <w:r>
        <w:rPr>
          <w:rStyle w:val="CommentReference"/>
        </w:rPr>
        <w:annotationRef/>
      </w:r>
      <w:r>
        <w:t>Should add the resource pool specific to UAV Ues here (below) sl-BWP-DiscPoolConfig-r17:</w:t>
      </w:r>
    </w:p>
    <w:p w14:paraId="419DD42E" w14:textId="77777777" w:rsidR="000F7597" w:rsidRDefault="000F7597">
      <w:pPr>
        <w:pStyle w:val="CommentText"/>
      </w:pPr>
    </w:p>
    <w:p w14:paraId="030B98A0" w14:textId="77777777" w:rsidR="000F7597" w:rsidRDefault="000F7597" w:rsidP="007F6FE1">
      <w:pPr>
        <w:pStyle w:val="CommentText"/>
      </w:pPr>
      <w:r>
        <w:t>It can be called sl-BWP-PoolConfigUav-r18 and can point to the Rel-16 IE i.e., SL-BWP-PoolConfig-r16</w:t>
      </w:r>
    </w:p>
  </w:comment>
  <w:comment w:id="3861" w:author="Ericsson" w:date="2023-09-20T15:14:00Z" w:initials="NS">
    <w:p w14:paraId="619485DB" w14:textId="77777777" w:rsidR="000F7597" w:rsidRDefault="000F7597" w:rsidP="007F6FE1">
      <w:pPr>
        <w:pStyle w:val="CommentText"/>
      </w:pPr>
      <w:r>
        <w:rPr>
          <w:rStyle w:val="CommentReference"/>
        </w:rPr>
        <w:annotationRef/>
      </w:r>
      <w:r>
        <w:t>This is where the network configures the UEs their resource pools in dedicated signaling. In addition, it should be captured in the procedural text that if the uav-specific pool is not configured, then it should use the PoolConfig</w:t>
      </w:r>
    </w:p>
  </w:comment>
  <w:comment w:id="3864" w:author="Ericsson" w:date="2023-09-20T15:15:00Z" w:initials="NS">
    <w:p w14:paraId="0E73A593" w14:textId="7CA76BAB" w:rsidR="000F7597" w:rsidRDefault="000F7597">
      <w:pPr>
        <w:pStyle w:val="CommentText"/>
      </w:pPr>
      <w:r>
        <w:rPr>
          <w:rStyle w:val="CommentReference"/>
        </w:rPr>
        <w:annotationRef/>
      </w:r>
      <w:r>
        <w:t>Should add the resource pool specific to UAV Ues here (below) sl-BWP-DiscPoolConfigCommon-r17:</w:t>
      </w:r>
    </w:p>
    <w:p w14:paraId="05A3AD9B" w14:textId="77777777" w:rsidR="000F7597" w:rsidRDefault="000F7597">
      <w:pPr>
        <w:pStyle w:val="CommentText"/>
      </w:pPr>
    </w:p>
    <w:p w14:paraId="5BB906C3" w14:textId="77777777" w:rsidR="000F7597" w:rsidRDefault="000F7597" w:rsidP="007F6FE1">
      <w:pPr>
        <w:pStyle w:val="CommentText"/>
      </w:pPr>
      <w:r>
        <w:t>It can be called sl-BWP-PoolConfigCommonUav-r18 and can point to the Rel-16 IE i.e., SL-BWP-PoolConfigCommon-r16</w:t>
      </w:r>
    </w:p>
  </w:comment>
  <w:comment w:id="3865" w:author="Ericsson" w:date="2023-09-20T15:16:00Z" w:initials="NS">
    <w:p w14:paraId="600A45F1" w14:textId="77777777" w:rsidR="000F7597" w:rsidRDefault="000F7597" w:rsidP="007F6FE1">
      <w:pPr>
        <w:pStyle w:val="CommentText"/>
      </w:pPr>
      <w:r>
        <w:rPr>
          <w:rStyle w:val="CommentReference"/>
        </w:rPr>
        <w:annotationRef/>
      </w:r>
      <w:r>
        <w:t>This is configured in SIB12. In addition, it should be captured in the procedural text that if the uav-specific pool is not configured, then it should use the PoolConfigCommon</w:t>
      </w:r>
    </w:p>
  </w:comment>
  <w:comment w:id="3866" w:author="QC-v06 (Umesh)" w:date="2023-09-25T16:24:00Z" w:initials="QC-v06">
    <w:p w14:paraId="5F8207D3" w14:textId="77777777" w:rsidR="00E31127" w:rsidRDefault="00E31127" w:rsidP="00826A13">
      <w:pPr>
        <w:pStyle w:val="CommentText"/>
      </w:pPr>
      <w:r>
        <w:rPr>
          <w:rStyle w:val="CommentReference"/>
        </w:rPr>
        <w:annotationRef/>
      </w:r>
      <w:r>
        <w:t>RAN2 agreed to support NR PC5 mode 2 only. I wonder whether this ell-specific configuration applies in that case?</w:t>
      </w:r>
    </w:p>
  </w:comment>
  <w:comment w:id="3966" w:author="Nokia" w:date="2023-09-19T17:37:00Z" w:initials="Nokia">
    <w:p w14:paraId="5F3A6563" w14:textId="38370514" w:rsidR="000F7597" w:rsidRDefault="000F7597" w:rsidP="007F6FE1">
      <w:pPr>
        <w:pStyle w:val="CommentText"/>
      </w:pPr>
      <w:r>
        <w:rPr>
          <w:rStyle w:val="CommentReference"/>
        </w:rPr>
        <w:annotationRef/>
      </w:r>
      <w:r>
        <w:t>We wonder if this is enough. Or a procedural text should be given somewhere (not in the field description) to say how the UE behaves if this field is configured.</w:t>
      </w:r>
    </w:p>
  </w:comment>
  <w:comment w:id="3967" w:author="QC-v06 (Umesh)" w:date="2023-09-25T16:03:00Z" w:initials="QC-v06">
    <w:p w14:paraId="666ED629" w14:textId="77777777" w:rsidR="004228BC" w:rsidRDefault="004228BC" w:rsidP="0018706D">
      <w:pPr>
        <w:pStyle w:val="CommentText"/>
      </w:pPr>
      <w:r>
        <w:rPr>
          <w:rStyle w:val="CommentReference"/>
        </w:rPr>
        <w:annotationRef/>
      </w:r>
      <w:r>
        <w:t xml:space="preserve">It seems the existing text such as this "if configured to transmit NR sidelink communication: 4&gt;  use the resource pool(s) indicated by sl-TxPoolSelectedNormal, or sl-TxPoolExceptional for NR sidelink communication transmission, as specified in 5.8.8;" would already cover this once the field is clear here. </w:t>
      </w:r>
    </w:p>
  </w:comment>
  <w:comment w:id="3968" w:author="Ericsson" w:date="2023-09-20T15:11:00Z" w:initials="NS">
    <w:p w14:paraId="6087E3F7" w14:textId="60A3BC19" w:rsidR="000F7597" w:rsidRDefault="000F7597" w:rsidP="007F6FE1">
      <w:pPr>
        <w:pStyle w:val="CommentText"/>
      </w:pPr>
      <w:r>
        <w:rPr>
          <w:rStyle w:val="CommentReference"/>
        </w:rPr>
        <w:annotationRef/>
      </w:r>
      <w:r>
        <w:t>The resource pools needs to be captured on a level-higher to prevent other (non-UAV) UEs from accessing this resource pool. Comments above in SL-BWP-ConfigCommon and SL-BWP-Config</w:t>
      </w:r>
    </w:p>
  </w:comment>
  <w:comment w:id="3969" w:author="Ericsson" w:date="2023-09-20T15:12:00Z" w:initials="NS">
    <w:p w14:paraId="0E4DFB86" w14:textId="77777777" w:rsidR="000F7597" w:rsidRDefault="000F7597" w:rsidP="007F6FE1">
      <w:pPr>
        <w:pStyle w:val="CommentText"/>
      </w:pPr>
      <w:r>
        <w:rPr>
          <w:rStyle w:val="CommentReference"/>
        </w:rPr>
        <w:annotationRef/>
      </w:r>
      <w:r>
        <w:t>This should be removed</w:t>
      </w:r>
    </w:p>
  </w:comment>
  <w:comment w:id="3970" w:author="QC-v06 (Umesh)" w:date="2023-09-25T16:11:00Z" w:initials="QC-v06">
    <w:p w14:paraId="05506247" w14:textId="77777777" w:rsidR="004228BC" w:rsidRDefault="004228BC" w:rsidP="00A974E1">
      <w:pPr>
        <w:pStyle w:val="CommentText"/>
      </w:pPr>
      <w:r>
        <w:rPr>
          <w:rStyle w:val="CommentReference"/>
        </w:rPr>
        <w:annotationRef/>
      </w:r>
      <w:r>
        <w:t>RAN2 agreement was to "support (pre-) configured separate SL resource pool for BRID and DAA broadcast". We didn't have agreement to have it at BWP level. We can discuss further if needed, based on contribution. Will capture Editor's Note.</w:t>
      </w:r>
    </w:p>
  </w:comment>
  <w:comment w:id="4003" w:author="Ericsson" w:date="2023-09-20T15:12:00Z" w:initials="NS">
    <w:p w14:paraId="3ADB9852" w14:textId="1E20B2E9" w:rsidR="000F7597" w:rsidRDefault="000F7597" w:rsidP="007F6FE1">
      <w:pPr>
        <w:pStyle w:val="CommentText"/>
      </w:pPr>
      <w:r>
        <w:rPr>
          <w:rStyle w:val="CommentReference"/>
        </w:rPr>
        <w:annotationRef/>
      </w:r>
      <w:r>
        <w:t>This can also be removed</w:t>
      </w:r>
    </w:p>
  </w:comment>
  <w:comment w:id="4122" w:author="ZTE" w:date="2023-09-14T19:47:00Z" w:initials="ZTE">
    <w:p w14:paraId="3CF66C57" w14:textId="1B1945C4" w:rsidR="000F7597" w:rsidRDefault="000F7597">
      <w:pPr>
        <w:pStyle w:val="CommentText"/>
        <w:rPr>
          <w:lang w:val="en-US" w:eastAsia="zh-CN"/>
        </w:rPr>
      </w:pPr>
      <w:r>
        <w:rPr>
          <w:rFonts w:hint="eastAsia"/>
          <w:lang w:val="en-US" w:eastAsia="zh-CN"/>
        </w:rPr>
        <w:t>RAN3 has agreed to introduce an explicit IE for the UAV flight path information in HANDOVER REQUEST message. So it seems no need to introduce this in HandoverPreparationInformation message.</w:t>
      </w:r>
    </w:p>
  </w:comment>
  <w:comment w:id="4123" w:author="QC-v06 (Umesh)" w:date="2023-09-25T16:09:00Z" w:initials="QC-v06">
    <w:p w14:paraId="7D8BA65C" w14:textId="77777777" w:rsidR="004228BC" w:rsidRDefault="004228BC" w:rsidP="00EA6CCA">
      <w:pPr>
        <w:pStyle w:val="CommentText"/>
      </w:pPr>
      <w:r>
        <w:rPr>
          <w:rStyle w:val="CommentReference"/>
        </w:rPr>
        <w:annotationRef/>
      </w:r>
      <w:r>
        <w:t xml:space="preserve">My understanding was RAN3 final design depends on RAN2 signall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228F1" w15:done="0"/>
  <w15:commentEx w15:paraId="30638251" w15:paraIdParent="40C228F1" w15:done="0"/>
  <w15:commentEx w15:paraId="4E528817" w15:done="0"/>
  <w15:commentEx w15:paraId="4E253E4A" w15:paraIdParent="4E528817" w15:done="0"/>
  <w15:commentEx w15:paraId="0D57BFB5" w15:done="0"/>
  <w15:commentEx w15:paraId="63F9F2F0" w15:paraIdParent="0D57BFB5" w15:done="0"/>
  <w15:commentEx w15:paraId="3CF66C49" w15:done="0"/>
  <w15:commentEx w15:paraId="3A3FCFDD" w15:paraIdParent="3CF66C49" w15:done="0"/>
  <w15:commentEx w15:paraId="49217EC9" w15:paraIdParent="3CF66C49" w15:done="0"/>
  <w15:commentEx w15:paraId="6180342E" w15:paraIdParent="3CF66C49" w15:done="0"/>
  <w15:commentEx w15:paraId="3CF66C4A" w15:done="0"/>
  <w15:commentEx w15:paraId="044E2336" w15:paraIdParent="3CF66C4A" w15:done="0"/>
  <w15:commentEx w15:paraId="05781FAF" w15:done="0"/>
  <w15:commentEx w15:paraId="5659B434" w15:paraIdParent="05781FAF" w15:done="0"/>
  <w15:commentEx w15:paraId="572E4358" w15:paraIdParent="05781FAF" w15:done="0"/>
  <w15:commentEx w15:paraId="512C0E5C" w15:done="0"/>
  <w15:commentEx w15:paraId="01462B14" w15:paraIdParent="512C0E5C" w15:done="0"/>
  <w15:commentEx w15:paraId="0CA1B2BF" w15:done="0"/>
  <w15:commentEx w15:paraId="4B180F5A" w15:paraIdParent="0CA1B2BF" w15:done="0"/>
  <w15:commentEx w15:paraId="6B76504D" w15:done="0"/>
  <w15:commentEx w15:paraId="0381B567" w15:paraIdParent="6B76504D" w15:done="0"/>
  <w15:commentEx w15:paraId="2292C6A2" w15:paraIdParent="6B76504D" w15:done="0"/>
  <w15:commentEx w15:paraId="3CF66C4B" w15:done="0"/>
  <w15:commentEx w15:paraId="4056BBE7" w15:paraIdParent="3CF66C4B" w15:done="0"/>
  <w15:commentEx w15:paraId="1A802293" w15:paraIdParent="3CF66C4B" w15:done="0"/>
  <w15:commentEx w15:paraId="4B2086F7" w15:done="0"/>
  <w15:commentEx w15:paraId="63DD7224" w15:paraIdParent="4B2086F7" w15:done="0"/>
  <w15:commentEx w15:paraId="74484436" w15:paraIdParent="4B2086F7" w15:done="0"/>
  <w15:commentEx w15:paraId="3B0B0B8E" w15:paraIdParent="4B2086F7" w15:done="0"/>
  <w15:commentEx w15:paraId="057B0F39" w15:done="0"/>
  <w15:commentEx w15:paraId="6E41C0E5" w15:done="0"/>
  <w15:commentEx w15:paraId="3CF66C4D" w15:done="0"/>
  <w15:commentEx w15:paraId="13CCF1CF" w15:done="0"/>
  <w15:commentEx w15:paraId="34817550" w15:paraIdParent="13CCF1CF" w15:done="0"/>
  <w15:commentEx w15:paraId="13C4C507" w15:done="0"/>
  <w15:commentEx w15:paraId="74405752" w15:paraIdParent="13C4C507" w15:done="0"/>
  <w15:commentEx w15:paraId="77E0BE53" w15:done="0"/>
  <w15:commentEx w15:paraId="31CA0D13" w15:paraIdParent="77E0BE53" w15:done="0"/>
  <w15:commentEx w15:paraId="3CF66C4E" w15:done="0"/>
  <w15:commentEx w15:paraId="39CA7F51" w15:done="0"/>
  <w15:commentEx w15:paraId="4E6934B5" w15:paraIdParent="39CA7F51" w15:done="0"/>
  <w15:commentEx w15:paraId="27FA5598" w15:done="0"/>
  <w15:commentEx w15:paraId="7E33729B" w15:done="0"/>
  <w15:commentEx w15:paraId="696170FC" w15:done="0"/>
  <w15:commentEx w15:paraId="0E5A57E7" w15:done="0"/>
  <w15:commentEx w15:paraId="1E5C9FEB" w15:done="0"/>
  <w15:commentEx w15:paraId="425A0A70" w15:done="0"/>
  <w15:commentEx w15:paraId="6E9F8F8F" w15:done="0"/>
  <w15:commentEx w15:paraId="190553FE" w15:done="0"/>
  <w15:commentEx w15:paraId="02D87BCA" w15:done="0"/>
  <w15:commentEx w15:paraId="36CE12E7" w15:done="0"/>
  <w15:commentEx w15:paraId="7A1EEF12" w15:done="0"/>
  <w15:commentEx w15:paraId="3FBE9691" w15:done="0"/>
  <w15:commentEx w15:paraId="7CAFB247" w15:paraIdParent="3FBE9691" w15:done="0"/>
  <w15:commentEx w15:paraId="62F908F9" w15:done="0"/>
  <w15:commentEx w15:paraId="2EE36EB9" w15:done="0"/>
  <w15:commentEx w15:paraId="46B6E5FC" w15:done="0"/>
  <w15:commentEx w15:paraId="207E2F3E" w15:paraIdParent="46B6E5FC" w15:done="0"/>
  <w15:commentEx w15:paraId="0B178168" w15:paraIdParent="46B6E5FC" w15:done="0"/>
  <w15:commentEx w15:paraId="68BC6972" w15:done="0"/>
  <w15:commentEx w15:paraId="4BE62942" w15:paraIdParent="68BC6972" w15:done="0"/>
  <w15:commentEx w15:paraId="3EB9C2CA" w15:done="0"/>
  <w15:commentEx w15:paraId="1432877B" w15:paraIdParent="3EB9C2CA" w15:done="0"/>
  <w15:commentEx w15:paraId="0BA57824" w15:done="0"/>
  <w15:commentEx w15:paraId="7378C2E4" w15:paraIdParent="0BA57824" w15:done="0"/>
  <w15:commentEx w15:paraId="72959519" w15:done="0"/>
  <w15:commentEx w15:paraId="5386BE45" w15:paraIdParent="72959519" w15:done="0"/>
  <w15:commentEx w15:paraId="0E88403B" w15:done="0"/>
  <w15:commentEx w15:paraId="0C2E6769" w15:paraIdParent="0E88403B" w15:done="0"/>
  <w15:commentEx w15:paraId="1C7B2FAF" w15:done="0"/>
  <w15:commentEx w15:paraId="769DE6D5" w15:paraIdParent="1C7B2FAF" w15:done="0"/>
  <w15:commentEx w15:paraId="3CF66C4F" w15:done="0"/>
  <w15:commentEx w15:paraId="76119740" w15:paraIdParent="3CF66C4F" w15:done="0"/>
  <w15:commentEx w15:paraId="15F9A8E9" w15:paraIdParent="3CF66C4F" w15:done="0"/>
  <w15:commentEx w15:paraId="3CF66C50" w15:done="0"/>
  <w15:commentEx w15:paraId="3CF66C51" w15:done="0"/>
  <w15:commentEx w15:paraId="3169DBB3" w15:paraIdParent="3CF66C51" w15:done="0"/>
  <w15:commentEx w15:paraId="5F332F12" w15:paraIdParent="3CF66C51" w15:done="0"/>
  <w15:commentEx w15:paraId="2B363406" w15:paraIdParent="3CF66C51" w15:done="0"/>
  <w15:commentEx w15:paraId="720978D4" w15:paraIdParent="3CF66C51" w15:done="0"/>
  <w15:commentEx w15:paraId="3AEC6D72" w15:done="0"/>
  <w15:commentEx w15:paraId="0BA02C01" w15:paraIdParent="3AEC6D72" w15:done="0"/>
  <w15:commentEx w15:paraId="3CF66C52" w15:done="0"/>
  <w15:commentEx w15:paraId="2166F42E" w15:paraIdParent="3CF66C52" w15:done="0"/>
  <w15:commentEx w15:paraId="4E99CAAD" w15:done="0"/>
  <w15:commentEx w15:paraId="7D01350C" w15:paraIdParent="4E99CAAD" w15:done="0"/>
  <w15:commentEx w15:paraId="1340FA74" w15:done="0"/>
  <w15:commentEx w15:paraId="1DF77DDA" w15:paraIdParent="1340FA74" w15:done="0"/>
  <w15:commentEx w15:paraId="3C1BFD24" w15:done="0"/>
  <w15:commentEx w15:paraId="3CF66C53" w15:done="0"/>
  <w15:commentEx w15:paraId="5830BFE9" w15:paraIdParent="3CF66C53" w15:done="0"/>
  <w15:commentEx w15:paraId="684E93D7" w15:paraIdParent="3CF66C53" w15:done="0"/>
  <w15:commentEx w15:paraId="03C8E5CC" w15:done="0"/>
  <w15:commentEx w15:paraId="5B4D860F" w15:done="0"/>
  <w15:commentEx w15:paraId="481CE2C9" w15:paraIdParent="5B4D860F" w15:done="0"/>
  <w15:commentEx w15:paraId="17352418" w15:paraIdParent="5B4D860F" w15:done="0"/>
  <w15:commentEx w15:paraId="19E37D3D" w15:paraIdParent="5B4D860F" w15:done="0"/>
  <w15:commentEx w15:paraId="4EAD0698" w15:done="0"/>
  <w15:commentEx w15:paraId="160F5054" w15:paraIdParent="4EAD0698" w15:done="0"/>
  <w15:commentEx w15:paraId="3CF66C54" w15:done="0"/>
  <w15:commentEx w15:paraId="1F7194CA" w15:paraIdParent="3CF66C54" w15:done="0"/>
  <w15:commentEx w15:paraId="24A97BA2" w15:done="0"/>
  <w15:commentEx w15:paraId="2F43973E" w15:paraIdParent="24A97BA2" w15:done="0"/>
  <w15:commentEx w15:paraId="124960C5" w15:done="0"/>
  <w15:commentEx w15:paraId="0F903B4C" w15:done="0"/>
  <w15:commentEx w15:paraId="5BFFCE52" w15:done="0"/>
  <w15:commentEx w15:paraId="1A6A2623" w15:done="0"/>
  <w15:commentEx w15:paraId="10D84F79" w15:paraIdParent="1A6A2623" w15:done="0"/>
  <w15:commentEx w15:paraId="519A6EFF" w15:done="0"/>
  <w15:commentEx w15:paraId="3CACD81F" w15:paraIdParent="519A6EFF" w15:done="0"/>
  <w15:commentEx w15:paraId="50339992" w15:done="0"/>
  <w15:commentEx w15:paraId="0842FB6C" w15:paraIdParent="50339992" w15:done="0"/>
  <w15:commentEx w15:paraId="5CCC7717" w15:done="0"/>
  <w15:commentEx w15:paraId="4A14076A" w15:done="0"/>
  <w15:commentEx w15:paraId="3892AF34" w15:done="0"/>
  <w15:commentEx w15:paraId="76BE2CEA" w15:paraIdParent="3892AF34" w15:done="0"/>
  <w15:commentEx w15:paraId="446C1C0D" w15:done="0"/>
  <w15:commentEx w15:paraId="01CDCC19" w15:paraIdParent="446C1C0D" w15:done="0"/>
  <w15:commentEx w15:paraId="7AEEC0C6" w15:done="0"/>
  <w15:commentEx w15:paraId="713AA502" w15:paraIdParent="7AEEC0C6" w15:done="0"/>
  <w15:commentEx w15:paraId="5B7527AA" w15:done="0"/>
  <w15:commentEx w15:paraId="72FF84DD" w15:paraIdParent="5B7527AA" w15:done="0"/>
  <w15:commentEx w15:paraId="732DCD0A" w15:paraIdParent="5B7527AA" w15:done="0"/>
  <w15:commentEx w15:paraId="157B999E" w15:done="0"/>
  <w15:commentEx w15:paraId="0ACA5C25" w15:paraIdParent="157B999E" w15:done="0"/>
  <w15:commentEx w15:paraId="3CF66C55" w15:done="0"/>
  <w15:commentEx w15:paraId="0F756EDA" w15:paraIdParent="3CF66C55" w15:done="0"/>
  <w15:commentEx w15:paraId="3CF66C56" w15:done="0"/>
  <w15:commentEx w15:paraId="36029E40" w15:done="0"/>
  <w15:commentEx w15:paraId="030B98A0" w15:done="0"/>
  <w15:commentEx w15:paraId="619485DB" w15:paraIdParent="030B98A0" w15:done="0"/>
  <w15:commentEx w15:paraId="5BB906C3" w15:done="0"/>
  <w15:commentEx w15:paraId="600A45F1" w15:paraIdParent="5BB906C3" w15:done="0"/>
  <w15:commentEx w15:paraId="5F8207D3" w15:paraIdParent="5BB906C3" w15:done="0"/>
  <w15:commentEx w15:paraId="5F3A6563" w15:done="0"/>
  <w15:commentEx w15:paraId="666ED629" w15:paraIdParent="5F3A6563" w15:done="0"/>
  <w15:commentEx w15:paraId="6087E3F7" w15:done="0"/>
  <w15:commentEx w15:paraId="0E4DFB86" w15:paraIdParent="6087E3F7" w15:done="0"/>
  <w15:commentEx w15:paraId="05506247" w15:paraIdParent="6087E3F7" w15:done="0"/>
  <w15:commentEx w15:paraId="3ADB9852" w15:done="0"/>
  <w15:commentEx w15:paraId="3CF66C57" w15:done="0"/>
  <w15:commentEx w15:paraId="7D8BA65C" w15:paraIdParent="3CF66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5852C" w16cex:dateUtc="2023-09-20T12:50:00Z"/>
  <w16cex:commentExtensible w16cex:durableId="28B824A6" w16cex:dateUtc="2023-09-22T21:35:00Z"/>
  <w16cex:commentExtensible w16cex:durableId="28B5856F" w16cex:dateUtc="2023-09-20T12:51:00Z"/>
  <w16cex:commentExtensible w16cex:durableId="28B82513" w16cex:dateUtc="2023-09-22T21:37:00Z"/>
  <w16cex:commentExtensible w16cex:durableId="28B585A3" w16cex:dateUtc="2023-09-20T12:52:00Z"/>
  <w16cex:commentExtensible w16cex:durableId="28B82556" w16cex:dateUtc="2023-09-22T21:38:00Z"/>
  <w16cex:commentExtensible w16cex:durableId="28B443D0" w16cex:dateUtc="2023-09-19T13:59:00Z"/>
  <w16cex:commentExtensible w16cex:durableId="28B8258B" w16cex:dateUtc="2023-09-22T21:39:00Z"/>
  <w16cex:commentExtensible w16cex:durableId="28BC3957" w16cex:dateUtc="2023-09-25T23:51:00Z"/>
  <w16cex:commentExtensible w16cex:durableId="28B44929" w16cex:dateUtc="2023-09-19T14:22:00Z"/>
  <w16cex:commentExtensible w16cex:durableId="28B5861B" w16cex:dateUtc="2023-09-20T12:54:00Z"/>
  <w16cex:commentExtensible w16cex:durableId="28B825CF" w16cex:dateUtc="2023-09-22T21:40:00Z"/>
  <w16cex:commentExtensible w16cex:durableId="28BC038E" w16cex:dateUtc="2023-09-25T20:02:00Z"/>
  <w16cex:commentExtensible w16cex:durableId="28B58736" w16cex:dateUtc="2023-09-20T12:59:00Z"/>
  <w16cex:commentExtensible w16cex:durableId="28B8264F" w16cex:dateUtc="2023-09-22T21:42:00Z"/>
  <w16cex:commentExtensible w16cex:durableId="28B44B8A" w16cex:dateUtc="2023-09-19T14:32:00Z"/>
  <w16cex:commentExtensible w16cex:durableId="28B82688" w16cex:dateUtc="2023-09-22T21:43:00Z"/>
  <w16cex:commentExtensible w16cex:durableId="28B44D21" w16cex:dateUtc="2023-09-19T14:38:00Z"/>
  <w16cex:commentExtensible w16cex:durableId="28B827A3" w16cex:dateUtc="2023-09-22T21:48:00Z"/>
  <w16cex:commentExtensible w16cex:durableId="28B4531B" w16cex:dateUtc="2023-09-19T15:04:00Z"/>
  <w16cex:commentExtensible w16cex:durableId="28B827CF" w16cex:dateUtc="2023-09-22T21:48:00Z"/>
  <w16cex:commentExtensible w16cex:durableId="28B45367" w16cex:dateUtc="2023-09-19T15:05:00Z"/>
  <w16cex:commentExtensible w16cex:durableId="28B586D7" w16cex:dateUtc="2023-09-20T12:57:00Z"/>
  <w16cex:commentExtensible w16cex:durableId="28B8287E" w16cex:dateUtc="2023-09-22T21:51:00Z"/>
  <w16cex:commentExtensible w16cex:durableId="28B82A71" w16cex:dateUtc="2023-09-22T22:00:00Z"/>
  <w16cex:commentExtensible w16cex:durableId="28B82A33" w16cex:dateUtc="2023-09-22T21:58:00Z"/>
  <w16cex:commentExtensible w16cex:durableId="28B454C4" w16cex:dateUtc="2023-09-19T15:11:00Z"/>
  <w16cex:commentExtensible w16cex:durableId="28B8222C" w16cex:dateUtc="2023-09-22T21:24:00Z"/>
  <w16cex:commentExtensible w16cex:durableId="28B82C0B" w16cex:dateUtc="2023-09-22T22:06:00Z"/>
  <w16cex:commentExtensible w16cex:durableId="28B82B69" w16cex:dateUtc="2023-09-22T22:04:00Z"/>
  <w16cex:commentExtensible w16cex:durableId="28B8328B" w16cex:dateUtc="2023-09-22T22:34:00Z"/>
  <w16cex:commentExtensible w16cex:durableId="28B456DC" w16cex:dateUtc="2023-09-19T15:20:00Z"/>
  <w16cex:commentExtensible w16cex:durableId="28B4575E" w16cex:dateUtc="2023-09-19T15:22:00Z"/>
  <w16cex:commentExtensible w16cex:durableId="28B457C1" w16cex:dateUtc="2023-09-19T15:24:00Z"/>
  <w16cex:commentExtensible w16cex:durableId="28B41E8E" w16cex:dateUtc="2023-09-19T18:20:00Z"/>
  <w16cex:commentExtensible w16cex:durableId="28B41F4A" w16cex:dateUtc="2023-09-19T18:23:00Z"/>
  <w16cex:commentExtensible w16cex:durableId="28B41F44" w16cex:dateUtc="2023-09-19T18:23:00Z"/>
  <w16cex:commentExtensible w16cex:durableId="28B41F0D" w16cex:dateUtc="2023-09-19T18:22:00Z"/>
  <w16cex:commentExtensible w16cex:durableId="28B41F19" w16cex:dateUtc="2023-09-19T18:22:00Z"/>
  <w16cex:commentExtensible w16cex:durableId="28B41F2A" w16cex:dateUtc="2023-09-19T18:22:00Z"/>
  <w16cex:commentExtensible w16cex:durableId="28B41F34" w16cex:dateUtc="2023-09-19T18:23:00Z"/>
  <w16cex:commentExtensible w16cex:durableId="28B587D0" w16cex:dateUtc="2023-09-20T13:01:00Z"/>
  <w16cex:commentExtensible w16cex:durableId="28B83449" w16cex:dateUtc="2023-09-22T22:42:00Z"/>
  <w16cex:commentExtensible w16cex:durableId="28B82D25" w16cex:dateUtc="2023-09-22T22:11:00Z"/>
  <w16cex:commentExtensible w16cex:durableId="28B82D50" w16cex:dateUtc="2023-09-22T22:11:00Z"/>
  <w16cex:commentExtensible w16cex:durableId="28BC43D0" w16cex:dateUtc="2023-09-26T00:35:00Z"/>
  <w16cex:commentExtensible w16cex:durableId="28B45801" w16cex:dateUtc="2023-09-19T15:25:00Z"/>
  <w16cex:commentExtensible w16cex:durableId="28B835D9" w16cex:dateUtc="2023-09-22T22:48:00Z"/>
  <w16cex:commentExtensible w16cex:durableId="28B425FF" w16cex:dateUtc="2023-09-19T18:51:00Z"/>
  <w16cex:commentExtensible w16cex:durableId="28B83533" w16cex:dateUtc="2023-09-22T22:45:00Z"/>
  <w16cex:commentExtensible w16cex:durableId="28B82E56" w16cex:dateUtc="2023-09-22T22:16:00Z"/>
  <w16cex:commentExtensible w16cex:durableId="28B82E6D" w16cex:dateUtc="2023-09-22T22:17:00Z"/>
  <w16cex:commentExtensible w16cex:durableId="28B82E8B" w16cex:dateUtc="2023-09-22T22:17:00Z"/>
  <w16cex:commentExtensible w16cex:durableId="28B45799" w16cex:dateUtc="2023-09-19T15:23:00Z"/>
  <w16cex:commentExtensible w16cex:durableId="28B83664" w16cex:dateUtc="2023-09-22T22:51:00Z"/>
  <w16cex:commentExtensible w16cex:durableId="28B45845" w16cex:dateUtc="2023-09-19T15:26:00Z"/>
  <w16cex:commentExtensible w16cex:durableId="28BC05EB" w16cex:dateUtc="2023-09-25T20:13:00Z"/>
  <w16cex:commentExtensible w16cex:durableId="28B4589C" w16cex:dateUtc="2023-09-19T15:27:00Z"/>
  <w16cex:commentExtensible w16cex:durableId="28BC0462" w16cex:dateUtc="2023-09-25T20:06:00Z"/>
  <w16cex:commentExtensible w16cex:durableId="28BC04D7" w16cex:dateUtc="2023-09-25T20:08:00Z"/>
  <w16cex:commentExtensible w16cex:durableId="28BC16E5" w16cex:dateUtc="2023-09-25T21:25:00Z"/>
  <w16cex:commentExtensible w16cex:durableId="28BC1409" w16cex:dateUtc="2023-09-25T21:13:00Z"/>
  <w16cex:commentExtensible w16cex:durableId="28BC1705" w16cex:dateUtc="2023-09-25T21:25:00Z"/>
  <w16cex:commentExtensible w16cex:durableId="28B58878" w16cex:dateUtc="2023-09-20T13:04:00Z"/>
  <w16cex:commentExtensible w16cex:durableId="28BC1881" w16cex:dateUtc="2023-09-25T21:32:00Z"/>
  <w16cex:commentExtensible w16cex:durableId="28B588AB" w16cex:dateUtc="2023-09-20T13:05:00Z"/>
  <w16cex:commentExtensible w16cex:durableId="28BC1F38" w16cex:dateUtc="2023-09-25T22:01:00Z"/>
  <w16cex:commentExtensible w16cex:durableId="28BC1916" w16cex:dateUtc="2023-09-20T13:05:00Z"/>
  <w16cex:commentExtensible w16cex:durableId="28BC1F28" w16cex:dateUtc="2023-09-25T22:00:00Z"/>
  <w16cex:commentExtensible w16cex:durableId="28B5671B" w16cex:dateUtc="2023-09-20T10:42:00Z"/>
  <w16cex:commentExtensible w16cex:durableId="28B4593C" w16cex:dateUtc="2023-09-19T15:30:00Z"/>
  <w16cex:commentExtensible w16cex:durableId="28BC1FDE" w16cex:dateUtc="2023-09-25T22:03:00Z"/>
  <w16cex:commentExtensible w16cex:durableId="28B45909" w16cex:dateUtc="2023-09-19T15:29:00Z"/>
  <w16cex:commentExtensible w16cex:durableId="28B45902" w16cex:dateUtc="2023-09-19T15:29:00Z"/>
  <w16cex:commentExtensible w16cex:durableId="28B41FBF" w16cex:dateUtc="2023-09-19T18:25:00Z"/>
  <w16cex:commentExtensible w16cex:durableId="28B42008" w16cex:dateUtc="2023-09-19T18:26:00Z"/>
  <w16cex:commentExtensible w16cex:durableId="28BC43EF" w16cex:dateUtc="2023-09-26T00:37:00Z"/>
  <w16cex:commentExtensible w16cex:durableId="28B5890A" w16cex:dateUtc="2023-09-20T13:06:00Z"/>
  <w16cex:commentExtensible w16cex:durableId="28BC2A26" w16cex:dateUtc="2023-09-25T22:47:00Z"/>
  <w16cex:commentExtensible w16cex:durableId="28B42055" w16cex:dateUtc="2023-09-19T18:27:00Z"/>
  <w16cex:commentExtensible w16cex:durableId="28BC2A62" w16cex:dateUtc="2023-09-25T22:48:00Z"/>
  <w16cex:commentExtensible w16cex:durableId="28B4206B" w16cex:dateUtc="2023-09-19T18:28:00Z"/>
  <w16cex:commentExtensible w16cex:durableId="28B83012" w16cex:dateUtc="2023-09-22T22:24:00Z"/>
  <w16cex:commentExtensible w16cex:durableId="28B420FB" w16cex:dateUtc="2023-09-19T18:30:00Z"/>
  <w16cex:commentExtensible w16cex:durableId="28BC2D0E" w16cex:dateUtc="2023-09-25T23:00:00Z"/>
  <w16cex:commentExtensible w16cex:durableId="28BC03F4" w16cex:dateUtc="2023-09-25T20:04:00Z"/>
  <w16cex:commentExtensible w16cex:durableId="28BC4429" w16cex:dateUtc="2023-09-26T00:38:00Z"/>
  <w16cex:commentExtensible w16cex:durableId="28BC4476" w16cex:dateUtc="2023-09-26T00:40:00Z"/>
  <w16cex:commentExtensible w16cex:durableId="28B45A2C" w16cex:dateUtc="2023-09-19T15:34:00Z"/>
  <w16cex:commentExtensible w16cex:durableId="28B5895B" w16cex:dateUtc="2023-09-20T13:08:00Z"/>
  <w16cex:commentExtensible w16cex:durableId="28B8395D" w16cex:dateUtc="2023-09-22T23:03:00Z"/>
  <w16cex:commentExtensible w16cex:durableId="28B589A2" w16cex:dateUtc="2023-09-20T13:09:00Z"/>
  <w16cex:commentExtensible w16cex:durableId="28B83911" w16cex:dateUtc="2023-09-22T23:02:00Z"/>
  <w16cex:commentExtensible w16cex:durableId="28B839B8" w16cex:dateUtc="2023-09-22T23:05:00Z"/>
  <w16cex:commentExtensible w16cex:durableId="28BC0D76" w16cex:dateUtc="2023-09-25T20:45:00Z"/>
  <w16cex:commentExtensible w16cex:durableId="28B58ABF" w16cex:dateUtc="2023-09-20T13:14:00Z"/>
  <w16cex:commentExtensible w16cex:durableId="28B58ADD" w16cex:dateUtc="2023-09-20T13:14:00Z"/>
  <w16cex:commentExtensible w16cex:durableId="28B58B16" w16cex:dateUtc="2023-09-20T13:15:00Z"/>
  <w16cex:commentExtensible w16cex:durableId="28B58B5D" w16cex:dateUtc="2023-09-20T13:16:00Z"/>
  <w16cex:commentExtensible w16cex:durableId="28BC32C7" w16cex:dateUtc="2023-09-25T23:24:00Z"/>
  <w16cex:commentExtensible w16cex:durableId="28B45AC8" w16cex:dateUtc="2023-09-19T15:37:00Z"/>
  <w16cex:commentExtensible w16cex:durableId="28BC2DD8" w16cex:dateUtc="2023-09-25T23:03:00Z"/>
  <w16cex:commentExtensible w16cex:durableId="28B58A3B" w16cex:dateUtc="2023-09-20T13:11:00Z"/>
  <w16cex:commentExtensible w16cex:durableId="28B58A42" w16cex:dateUtc="2023-09-20T13:12:00Z"/>
  <w16cex:commentExtensible w16cex:durableId="28BC2F95" w16cex:dateUtc="2023-09-25T23:11:00Z"/>
  <w16cex:commentExtensible w16cex:durableId="28B58A50" w16cex:dateUtc="2023-09-20T13:12:00Z"/>
  <w16cex:commentExtensible w16cex:durableId="28BC2F21" w16cex:dateUtc="2023-09-25T2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228F1" w16cid:durableId="28B5852C"/>
  <w16cid:commentId w16cid:paraId="30638251" w16cid:durableId="28B824A6"/>
  <w16cid:commentId w16cid:paraId="4E528817" w16cid:durableId="28B5856F"/>
  <w16cid:commentId w16cid:paraId="4E253E4A" w16cid:durableId="28B82513"/>
  <w16cid:commentId w16cid:paraId="0D57BFB5" w16cid:durableId="28B585A3"/>
  <w16cid:commentId w16cid:paraId="63F9F2F0" w16cid:durableId="28B82556"/>
  <w16cid:commentId w16cid:paraId="3CF66C49" w16cid:durableId="28B440FD"/>
  <w16cid:commentId w16cid:paraId="3A3FCFDD" w16cid:durableId="28B443D0"/>
  <w16cid:commentId w16cid:paraId="49217EC9" w16cid:durableId="28B8258B"/>
  <w16cid:commentId w16cid:paraId="6180342E" w16cid:durableId="28BC3957"/>
  <w16cid:commentId w16cid:paraId="3CF66C4A" w16cid:durableId="28B440FE"/>
  <w16cid:commentId w16cid:paraId="044E2336" w16cid:durableId="28B44929"/>
  <w16cid:commentId w16cid:paraId="05781FAF" w16cid:durableId="28B5861B"/>
  <w16cid:commentId w16cid:paraId="5659B434" w16cid:durableId="28B825CF"/>
  <w16cid:commentId w16cid:paraId="572E4358" w16cid:durableId="28BC038E"/>
  <w16cid:commentId w16cid:paraId="512C0E5C" w16cid:durableId="28B58736"/>
  <w16cid:commentId w16cid:paraId="01462B14" w16cid:durableId="28B8264F"/>
  <w16cid:commentId w16cid:paraId="0CA1B2BF" w16cid:durableId="28B44B8A"/>
  <w16cid:commentId w16cid:paraId="4B180F5A" w16cid:durableId="28B82688"/>
  <w16cid:commentId w16cid:paraId="6B76504D" w16cid:durableId="28B44D21"/>
  <w16cid:commentId w16cid:paraId="0381B567" w16cid:durableId="28B81E8F"/>
  <w16cid:commentId w16cid:paraId="2292C6A2" w16cid:durableId="28B827A3"/>
  <w16cid:commentId w16cid:paraId="3CF66C4B" w16cid:durableId="28B440FF"/>
  <w16cid:commentId w16cid:paraId="4056BBE7" w16cid:durableId="28B4531B"/>
  <w16cid:commentId w16cid:paraId="1A802293" w16cid:durableId="28B827CF"/>
  <w16cid:commentId w16cid:paraId="4B2086F7" w16cid:durableId="28B45367"/>
  <w16cid:commentId w16cid:paraId="63DD7224" w16cid:durableId="28B586D7"/>
  <w16cid:commentId w16cid:paraId="74484436" w16cid:durableId="28B81E94"/>
  <w16cid:commentId w16cid:paraId="3B0B0B8E" w16cid:durableId="28B8287E"/>
  <w16cid:commentId w16cid:paraId="057B0F39" w16cid:durableId="28B82A71"/>
  <w16cid:commentId w16cid:paraId="6E41C0E5" w16cid:durableId="28B82A33"/>
  <w16cid:commentId w16cid:paraId="3CF66C4D" w16cid:durableId="28B44101"/>
  <w16cid:commentId w16cid:paraId="13CCF1CF" w16cid:durableId="28B454C4"/>
  <w16cid:commentId w16cid:paraId="34817550" w16cid:durableId="28B8222C"/>
  <w16cid:commentId w16cid:paraId="13C4C507" w16cid:durableId="28B81E99"/>
  <w16cid:commentId w16cid:paraId="74405752" w16cid:durableId="28B82C0B"/>
  <w16cid:commentId w16cid:paraId="77E0BE53" w16cid:durableId="28B81E9A"/>
  <w16cid:commentId w16cid:paraId="31CA0D13" w16cid:durableId="28B82B69"/>
  <w16cid:commentId w16cid:paraId="3CF66C4E" w16cid:durableId="28B44102"/>
  <w16cid:commentId w16cid:paraId="39CA7F51" w16cid:durableId="28B81E9C"/>
  <w16cid:commentId w16cid:paraId="4E6934B5" w16cid:durableId="28B8328B"/>
  <w16cid:commentId w16cid:paraId="27FA5598" w16cid:durableId="28B81E9D"/>
  <w16cid:commentId w16cid:paraId="7E33729B" w16cid:durableId="28B456DC"/>
  <w16cid:commentId w16cid:paraId="696170FC" w16cid:durableId="28B4575E"/>
  <w16cid:commentId w16cid:paraId="0E5A57E7" w16cid:durableId="28B457C1"/>
  <w16cid:commentId w16cid:paraId="1E5C9FEB" w16cid:durableId="28B41E8E"/>
  <w16cid:commentId w16cid:paraId="425A0A70" w16cid:durableId="28B41F4A"/>
  <w16cid:commentId w16cid:paraId="6E9F8F8F" w16cid:durableId="28B41F44"/>
  <w16cid:commentId w16cid:paraId="190553FE" w16cid:durableId="28B41F0D"/>
  <w16cid:commentId w16cid:paraId="02D87BCA" w16cid:durableId="28B41F19"/>
  <w16cid:commentId w16cid:paraId="36CE12E7" w16cid:durableId="28B41F2A"/>
  <w16cid:commentId w16cid:paraId="7A1EEF12" w16cid:durableId="28B41F34"/>
  <w16cid:commentId w16cid:paraId="3FBE9691" w16cid:durableId="28B587D0"/>
  <w16cid:commentId w16cid:paraId="7CAFB247" w16cid:durableId="28B83449"/>
  <w16cid:commentId w16cid:paraId="62F908F9" w16cid:durableId="28B82D25"/>
  <w16cid:commentId w16cid:paraId="2EE36EB9" w16cid:durableId="28B82D50"/>
  <w16cid:commentId w16cid:paraId="46B6E5FC" w16cid:durableId="28B81EA9"/>
  <w16cid:commentId w16cid:paraId="207E2F3E" w16cid:durableId="28B81EAA"/>
  <w16cid:commentId w16cid:paraId="0B178168" w16cid:durableId="28BC43D0"/>
  <w16cid:commentId w16cid:paraId="68BC6972" w16cid:durableId="28B45801"/>
  <w16cid:commentId w16cid:paraId="4BE62942" w16cid:durableId="28B835D9"/>
  <w16cid:commentId w16cid:paraId="3EB9C2CA" w16cid:durableId="28B425FF"/>
  <w16cid:commentId w16cid:paraId="1432877B" w16cid:durableId="28B83533"/>
  <w16cid:commentId w16cid:paraId="0BA57824" w16cid:durableId="28B81EAD"/>
  <w16cid:commentId w16cid:paraId="7378C2E4" w16cid:durableId="28B82E56"/>
  <w16cid:commentId w16cid:paraId="72959519" w16cid:durableId="28B81EAE"/>
  <w16cid:commentId w16cid:paraId="5386BE45" w16cid:durableId="28B82E6D"/>
  <w16cid:commentId w16cid:paraId="0E88403B" w16cid:durableId="28B81EAF"/>
  <w16cid:commentId w16cid:paraId="0C2E6769" w16cid:durableId="28B82E8B"/>
  <w16cid:commentId w16cid:paraId="1C7B2FAF" w16cid:durableId="28B45799"/>
  <w16cid:commentId w16cid:paraId="769DE6D5" w16cid:durableId="28B83664"/>
  <w16cid:commentId w16cid:paraId="3CF66C4F" w16cid:durableId="28B44103"/>
  <w16cid:commentId w16cid:paraId="76119740" w16cid:durableId="28B45845"/>
  <w16cid:commentId w16cid:paraId="15F9A8E9" w16cid:durableId="28BC05EB"/>
  <w16cid:commentId w16cid:paraId="3CF66C50" w16cid:durableId="28B44104"/>
  <w16cid:commentId w16cid:paraId="3CF66C51" w16cid:durableId="28B44105"/>
  <w16cid:commentId w16cid:paraId="3169DBB3" w16cid:durableId="28B4589C"/>
  <w16cid:commentId w16cid:paraId="5F332F12" w16cid:durableId="28B81EB6"/>
  <w16cid:commentId w16cid:paraId="2B363406" w16cid:durableId="28BC0462"/>
  <w16cid:commentId w16cid:paraId="720978D4" w16cid:durableId="28BC04D7"/>
  <w16cid:commentId w16cid:paraId="3AEC6D72" w16cid:durableId="28B81EB7"/>
  <w16cid:commentId w16cid:paraId="0BA02C01" w16cid:durableId="28BC16E5"/>
  <w16cid:commentId w16cid:paraId="3CF66C52" w16cid:durableId="28B44106"/>
  <w16cid:commentId w16cid:paraId="2166F42E" w16cid:durableId="28BC1409"/>
  <w16cid:commentId w16cid:paraId="4E99CAAD" w16cid:durableId="28BC1706"/>
  <w16cid:commentId w16cid:paraId="7D01350C" w16cid:durableId="28BC1705"/>
  <w16cid:commentId w16cid:paraId="1340FA74" w16cid:durableId="28B58878"/>
  <w16cid:commentId w16cid:paraId="1DF77DDA" w16cid:durableId="28BC1881"/>
  <w16cid:commentId w16cid:paraId="3C1BFD24" w16cid:durableId="28B81EBA"/>
  <w16cid:commentId w16cid:paraId="3CF66C53" w16cid:durableId="28B44107"/>
  <w16cid:commentId w16cid:paraId="5830BFE9" w16cid:durableId="28B81EBC"/>
  <w16cid:commentId w16cid:paraId="684E93D7" w16cid:durableId="28B81EBD"/>
  <w16cid:commentId w16cid:paraId="03C8E5CC" w16cid:durableId="28B588AB"/>
  <w16cid:commentId w16cid:paraId="5B4D860F" w16cid:durableId="28BC1919"/>
  <w16cid:commentId w16cid:paraId="481CE2C9" w16cid:durableId="28BC1918"/>
  <w16cid:commentId w16cid:paraId="17352418" w16cid:durableId="28BC1917"/>
  <w16cid:commentId w16cid:paraId="19E37D3D" w16cid:durableId="28BC1F38"/>
  <w16cid:commentId w16cid:paraId="4EAD0698" w16cid:durableId="28BC1916"/>
  <w16cid:commentId w16cid:paraId="160F5054" w16cid:durableId="28BC1F28"/>
  <w16cid:commentId w16cid:paraId="3CF66C54" w16cid:durableId="28B44108"/>
  <w16cid:commentId w16cid:paraId="1F7194CA" w16cid:durableId="28B5671B"/>
  <w16cid:commentId w16cid:paraId="24A97BA2" w16cid:durableId="28B4593C"/>
  <w16cid:commentId w16cid:paraId="2F43973E" w16cid:durableId="28BC1FDE"/>
  <w16cid:commentId w16cid:paraId="124960C5" w16cid:durableId="28B45909"/>
  <w16cid:commentId w16cid:paraId="0F903B4C" w16cid:durableId="28B45902"/>
  <w16cid:commentId w16cid:paraId="5BFFCE52" w16cid:durableId="28B41FBF"/>
  <w16cid:commentId w16cid:paraId="1A6A2623" w16cid:durableId="28B42008"/>
  <w16cid:commentId w16cid:paraId="10D84F79" w16cid:durableId="28BC43EF"/>
  <w16cid:commentId w16cid:paraId="519A6EFF" w16cid:durableId="28B5890A"/>
  <w16cid:commentId w16cid:paraId="3CACD81F" w16cid:durableId="28BC2A26"/>
  <w16cid:commentId w16cid:paraId="50339992" w16cid:durableId="28B42055"/>
  <w16cid:commentId w16cid:paraId="0842FB6C" w16cid:durableId="28BC2A62"/>
  <w16cid:commentId w16cid:paraId="5CCC7717" w16cid:durableId="28B4206B"/>
  <w16cid:commentId w16cid:paraId="4A14076A" w16cid:durableId="28B83012"/>
  <w16cid:commentId w16cid:paraId="3892AF34" w16cid:durableId="28B420FB"/>
  <w16cid:commentId w16cid:paraId="76BE2CEA" w16cid:durableId="28BC2D0E"/>
  <w16cid:commentId w16cid:paraId="446C1C0D" w16cid:durableId="28BC03F4"/>
  <w16cid:commentId w16cid:paraId="01CDCC19" w16cid:durableId="28BC4429"/>
  <w16cid:commentId w16cid:paraId="7AEEC0C6" w16cid:durableId="28B81ECA"/>
  <w16cid:commentId w16cid:paraId="713AA502" w16cid:durableId="28BC4476"/>
  <w16cid:commentId w16cid:paraId="5B7527AA" w16cid:durableId="28B45A2C"/>
  <w16cid:commentId w16cid:paraId="72FF84DD" w16cid:durableId="28B5895B"/>
  <w16cid:commentId w16cid:paraId="732DCD0A" w16cid:durableId="28B8395D"/>
  <w16cid:commentId w16cid:paraId="157B999E" w16cid:durableId="28B589A2"/>
  <w16cid:commentId w16cid:paraId="0ACA5C25" w16cid:durableId="28B83911"/>
  <w16cid:commentId w16cid:paraId="3CF66C55" w16cid:durableId="28B44109"/>
  <w16cid:commentId w16cid:paraId="0F756EDA" w16cid:durableId="28B839B8"/>
  <w16cid:commentId w16cid:paraId="3CF66C56" w16cid:durableId="28B4410A"/>
  <w16cid:commentId w16cid:paraId="36029E40" w16cid:durableId="28BC0D76"/>
  <w16cid:commentId w16cid:paraId="030B98A0" w16cid:durableId="28B58ABF"/>
  <w16cid:commentId w16cid:paraId="619485DB" w16cid:durableId="28B58ADD"/>
  <w16cid:commentId w16cid:paraId="5BB906C3" w16cid:durableId="28B58B16"/>
  <w16cid:commentId w16cid:paraId="600A45F1" w16cid:durableId="28B58B5D"/>
  <w16cid:commentId w16cid:paraId="5F8207D3" w16cid:durableId="28BC32C7"/>
  <w16cid:commentId w16cid:paraId="5F3A6563" w16cid:durableId="28B45AC8"/>
  <w16cid:commentId w16cid:paraId="666ED629" w16cid:durableId="28BC2DD8"/>
  <w16cid:commentId w16cid:paraId="6087E3F7" w16cid:durableId="28B58A3B"/>
  <w16cid:commentId w16cid:paraId="0E4DFB86" w16cid:durableId="28B58A42"/>
  <w16cid:commentId w16cid:paraId="05506247" w16cid:durableId="28BC2F95"/>
  <w16cid:commentId w16cid:paraId="3ADB9852" w16cid:durableId="28B58A50"/>
  <w16cid:commentId w16cid:paraId="3CF66C57" w16cid:durableId="28B4410B"/>
  <w16cid:commentId w16cid:paraId="7D8BA65C" w16cid:durableId="28BC2F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7135A" w14:textId="77777777" w:rsidR="002F76C4" w:rsidRDefault="002F76C4">
      <w:pPr>
        <w:spacing w:after="0" w:line="240" w:lineRule="auto"/>
      </w:pPr>
      <w:r>
        <w:separator/>
      </w:r>
    </w:p>
  </w:endnote>
  <w:endnote w:type="continuationSeparator" w:id="0">
    <w:p w14:paraId="7603BC60" w14:textId="77777777" w:rsidR="002F76C4" w:rsidRDefault="002F7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046C3" w14:textId="77777777" w:rsidR="002F76C4" w:rsidRDefault="002F76C4">
      <w:pPr>
        <w:spacing w:after="0" w:line="240" w:lineRule="auto"/>
      </w:pPr>
      <w:r>
        <w:separator/>
      </w:r>
    </w:p>
  </w:footnote>
  <w:footnote w:type="continuationSeparator" w:id="0">
    <w:p w14:paraId="5D4D1F56" w14:textId="77777777" w:rsidR="002F76C4" w:rsidRDefault="002F76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F66C58" w14:textId="77777777" w:rsidR="000F7597" w:rsidRDefault="000F759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16cid:durableId="34695128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Post123 (Umesh)">
    <w15:presenceInfo w15:providerId="None" w15:userId="Qualcomm Post123 (Umesh)"/>
  </w15:person>
  <w15:person w15:author="QC-v06 (Umesh)">
    <w15:presenceInfo w15:providerId="None" w15:userId="QC-v06 (Umesh)"/>
  </w15:person>
  <w15:person w15:author="Qualcomm (Umesh)">
    <w15:presenceInfo w15:providerId="None" w15:userId="Qualcomm (Umesh)"/>
  </w15:person>
  <w15:person w15:author="Ericsson">
    <w15:presenceInfo w15:providerId="None" w15:userId="Ericsson"/>
  </w15:person>
  <w15:person w15:author="Nokia">
    <w15:presenceInfo w15:providerId="None" w15:userId="Nokia"/>
  </w15:person>
  <w15:person w15:author="Xiaomi">
    <w15:presenceInfo w15:providerId="None" w15:userId="Xiaomi"/>
  </w15:person>
  <w15:person w15:author="ZTE">
    <w15:presenceInfo w15:providerId="None" w15:userId="ZTE"/>
  </w15:person>
  <w15:person w15:author="Sharp - LIU Lei">
    <w15:presenceInfo w15:providerId="None" w15:userId="Sharp - 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138D"/>
    <w:rsid w:val="00012535"/>
    <w:rsid w:val="00022E4A"/>
    <w:rsid w:val="00022F24"/>
    <w:rsid w:val="000300C0"/>
    <w:rsid w:val="00032180"/>
    <w:rsid w:val="00032CAD"/>
    <w:rsid w:val="00036E01"/>
    <w:rsid w:val="000371E4"/>
    <w:rsid w:val="0004701F"/>
    <w:rsid w:val="0005334A"/>
    <w:rsid w:val="0005608C"/>
    <w:rsid w:val="000564A9"/>
    <w:rsid w:val="000608C6"/>
    <w:rsid w:val="00066975"/>
    <w:rsid w:val="000768E6"/>
    <w:rsid w:val="00076946"/>
    <w:rsid w:val="000776AF"/>
    <w:rsid w:val="00087B27"/>
    <w:rsid w:val="00090B11"/>
    <w:rsid w:val="000942F1"/>
    <w:rsid w:val="000A119B"/>
    <w:rsid w:val="000A1A7E"/>
    <w:rsid w:val="000A253C"/>
    <w:rsid w:val="000A4D30"/>
    <w:rsid w:val="000A60EB"/>
    <w:rsid w:val="000A6394"/>
    <w:rsid w:val="000A721A"/>
    <w:rsid w:val="000B063F"/>
    <w:rsid w:val="000B2A6F"/>
    <w:rsid w:val="000B4875"/>
    <w:rsid w:val="000B6FB2"/>
    <w:rsid w:val="000B7FED"/>
    <w:rsid w:val="000C038A"/>
    <w:rsid w:val="000C04A7"/>
    <w:rsid w:val="000C07C6"/>
    <w:rsid w:val="000C1941"/>
    <w:rsid w:val="000C1CBF"/>
    <w:rsid w:val="000C357E"/>
    <w:rsid w:val="000C6598"/>
    <w:rsid w:val="000C71BC"/>
    <w:rsid w:val="000D44B3"/>
    <w:rsid w:val="000D4BE2"/>
    <w:rsid w:val="000D5496"/>
    <w:rsid w:val="000D7780"/>
    <w:rsid w:val="000E19BF"/>
    <w:rsid w:val="000E1F8C"/>
    <w:rsid w:val="000E29CC"/>
    <w:rsid w:val="000E32D6"/>
    <w:rsid w:val="000E3425"/>
    <w:rsid w:val="000E5821"/>
    <w:rsid w:val="000E5BFF"/>
    <w:rsid w:val="000E5F67"/>
    <w:rsid w:val="000E727F"/>
    <w:rsid w:val="000F22BE"/>
    <w:rsid w:val="000F49B6"/>
    <w:rsid w:val="000F7597"/>
    <w:rsid w:val="001042D9"/>
    <w:rsid w:val="0010570E"/>
    <w:rsid w:val="0011241C"/>
    <w:rsid w:val="001170A8"/>
    <w:rsid w:val="001216D6"/>
    <w:rsid w:val="0013044C"/>
    <w:rsid w:val="00140C0F"/>
    <w:rsid w:val="001432BE"/>
    <w:rsid w:val="001434AC"/>
    <w:rsid w:val="00145D43"/>
    <w:rsid w:val="001475D0"/>
    <w:rsid w:val="0015539E"/>
    <w:rsid w:val="001560D8"/>
    <w:rsid w:val="00156369"/>
    <w:rsid w:val="00164131"/>
    <w:rsid w:val="00166B0C"/>
    <w:rsid w:val="00172846"/>
    <w:rsid w:val="00174DFC"/>
    <w:rsid w:val="00175C72"/>
    <w:rsid w:val="00186979"/>
    <w:rsid w:val="00192C46"/>
    <w:rsid w:val="001A08B3"/>
    <w:rsid w:val="001A2925"/>
    <w:rsid w:val="001A30A5"/>
    <w:rsid w:val="001A7B60"/>
    <w:rsid w:val="001B2053"/>
    <w:rsid w:val="001B2F41"/>
    <w:rsid w:val="001B52F0"/>
    <w:rsid w:val="001B7A65"/>
    <w:rsid w:val="001C203F"/>
    <w:rsid w:val="001E20EF"/>
    <w:rsid w:val="001E2416"/>
    <w:rsid w:val="001E41F3"/>
    <w:rsid w:val="001E6BDD"/>
    <w:rsid w:val="0020418B"/>
    <w:rsid w:val="00205544"/>
    <w:rsid w:val="002069B2"/>
    <w:rsid w:val="00214EE5"/>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39C2"/>
    <w:rsid w:val="00284438"/>
    <w:rsid w:val="00284FEB"/>
    <w:rsid w:val="00285462"/>
    <w:rsid w:val="002860C4"/>
    <w:rsid w:val="0028660A"/>
    <w:rsid w:val="00295187"/>
    <w:rsid w:val="00296A4C"/>
    <w:rsid w:val="002A36F8"/>
    <w:rsid w:val="002A5B0E"/>
    <w:rsid w:val="002B03D4"/>
    <w:rsid w:val="002B2C38"/>
    <w:rsid w:val="002B3D56"/>
    <w:rsid w:val="002B5741"/>
    <w:rsid w:val="002C4F13"/>
    <w:rsid w:val="002D0078"/>
    <w:rsid w:val="002D529D"/>
    <w:rsid w:val="002D5DED"/>
    <w:rsid w:val="002E3C20"/>
    <w:rsid w:val="002E472E"/>
    <w:rsid w:val="002E5404"/>
    <w:rsid w:val="002E618A"/>
    <w:rsid w:val="002E6C60"/>
    <w:rsid w:val="002E75D1"/>
    <w:rsid w:val="002F082E"/>
    <w:rsid w:val="002F44E2"/>
    <w:rsid w:val="002F76C4"/>
    <w:rsid w:val="003013DD"/>
    <w:rsid w:val="00301D88"/>
    <w:rsid w:val="00305409"/>
    <w:rsid w:val="003071D0"/>
    <w:rsid w:val="00310D3A"/>
    <w:rsid w:val="00310FD1"/>
    <w:rsid w:val="0031145B"/>
    <w:rsid w:val="003329F8"/>
    <w:rsid w:val="0033702D"/>
    <w:rsid w:val="003453B7"/>
    <w:rsid w:val="003465A5"/>
    <w:rsid w:val="00346D65"/>
    <w:rsid w:val="00346F6A"/>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6854"/>
    <w:rsid w:val="003B7FC9"/>
    <w:rsid w:val="003C1F61"/>
    <w:rsid w:val="003C3B9E"/>
    <w:rsid w:val="003C53C5"/>
    <w:rsid w:val="003C62D9"/>
    <w:rsid w:val="003D06C3"/>
    <w:rsid w:val="003E1A36"/>
    <w:rsid w:val="003E3FAD"/>
    <w:rsid w:val="003F0429"/>
    <w:rsid w:val="00402929"/>
    <w:rsid w:val="00403CAB"/>
    <w:rsid w:val="00404E98"/>
    <w:rsid w:val="00410371"/>
    <w:rsid w:val="004105D4"/>
    <w:rsid w:val="004117E0"/>
    <w:rsid w:val="00411E34"/>
    <w:rsid w:val="0041237B"/>
    <w:rsid w:val="004171C0"/>
    <w:rsid w:val="00417C9F"/>
    <w:rsid w:val="00420FB6"/>
    <w:rsid w:val="004228BC"/>
    <w:rsid w:val="00423242"/>
    <w:rsid w:val="004242F1"/>
    <w:rsid w:val="00425EC3"/>
    <w:rsid w:val="0043011A"/>
    <w:rsid w:val="00430844"/>
    <w:rsid w:val="0043104F"/>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5216"/>
    <w:rsid w:val="004B75B7"/>
    <w:rsid w:val="004D21ED"/>
    <w:rsid w:val="004E5555"/>
    <w:rsid w:val="004E6395"/>
    <w:rsid w:val="004F231E"/>
    <w:rsid w:val="004F2A7A"/>
    <w:rsid w:val="004F7B9E"/>
    <w:rsid w:val="00502C6A"/>
    <w:rsid w:val="0050434D"/>
    <w:rsid w:val="0051580D"/>
    <w:rsid w:val="00521AF1"/>
    <w:rsid w:val="00531855"/>
    <w:rsid w:val="005338A7"/>
    <w:rsid w:val="00534A05"/>
    <w:rsid w:val="00536FF1"/>
    <w:rsid w:val="00547111"/>
    <w:rsid w:val="00547736"/>
    <w:rsid w:val="00550A2C"/>
    <w:rsid w:val="00553148"/>
    <w:rsid w:val="005569B8"/>
    <w:rsid w:val="00562AC3"/>
    <w:rsid w:val="00572027"/>
    <w:rsid w:val="00573408"/>
    <w:rsid w:val="00574BC4"/>
    <w:rsid w:val="00577FB2"/>
    <w:rsid w:val="00584C8C"/>
    <w:rsid w:val="00591427"/>
    <w:rsid w:val="005929DC"/>
    <w:rsid w:val="00592D74"/>
    <w:rsid w:val="00593B5F"/>
    <w:rsid w:val="00594C47"/>
    <w:rsid w:val="00597BD6"/>
    <w:rsid w:val="005A4022"/>
    <w:rsid w:val="005B633B"/>
    <w:rsid w:val="005C02E0"/>
    <w:rsid w:val="005C7E25"/>
    <w:rsid w:val="005D0D9E"/>
    <w:rsid w:val="005D4C5E"/>
    <w:rsid w:val="005D5BEF"/>
    <w:rsid w:val="005D646C"/>
    <w:rsid w:val="005E044F"/>
    <w:rsid w:val="005E210E"/>
    <w:rsid w:val="005E2C44"/>
    <w:rsid w:val="005E32CA"/>
    <w:rsid w:val="005E56B6"/>
    <w:rsid w:val="005F0326"/>
    <w:rsid w:val="005F1683"/>
    <w:rsid w:val="005F5DBD"/>
    <w:rsid w:val="00600293"/>
    <w:rsid w:val="00600D75"/>
    <w:rsid w:val="00601B57"/>
    <w:rsid w:val="00604193"/>
    <w:rsid w:val="00611C03"/>
    <w:rsid w:val="006153F8"/>
    <w:rsid w:val="00615E88"/>
    <w:rsid w:val="00621188"/>
    <w:rsid w:val="006222B7"/>
    <w:rsid w:val="006229BE"/>
    <w:rsid w:val="00623CF5"/>
    <w:rsid w:val="0062531B"/>
    <w:rsid w:val="006255CE"/>
    <w:rsid w:val="006257ED"/>
    <w:rsid w:val="00626DA9"/>
    <w:rsid w:val="00637FA9"/>
    <w:rsid w:val="00642A58"/>
    <w:rsid w:val="00644E3F"/>
    <w:rsid w:val="006466AC"/>
    <w:rsid w:val="00657E1B"/>
    <w:rsid w:val="00661E33"/>
    <w:rsid w:val="00665C47"/>
    <w:rsid w:val="00671562"/>
    <w:rsid w:val="00671EEA"/>
    <w:rsid w:val="00674D52"/>
    <w:rsid w:val="00675AE8"/>
    <w:rsid w:val="00677A50"/>
    <w:rsid w:val="00683855"/>
    <w:rsid w:val="006861AA"/>
    <w:rsid w:val="006867F9"/>
    <w:rsid w:val="006940F5"/>
    <w:rsid w:val="0069496B"/>
    <w:rsid w:val="00695307"/>
    <w:rsid w:val="00695808"/>
    <w:rsid w:val="006B199A"/>
    <w:rsid w:val="006B46FB"/>
    <w:rsid w:val="006C15EB"/>
    <w:rsid w:val="006D006F"/>
    <w:rsid w:val="006D03C8"/>
    <w:rsid w:val="006D3B07"/>
    <w:rsid w:val="006D501A"/>
    <w:rsid w:val="006D650E"/>
    <w:rsid w:val="006E1B1C"/>
    <w:rsid w:val="006E21FB"/>
    <w:rsid w:val="006E34A2"/>
    <w:rsid w:val="006E3655"/>
    <w:rsid w:val="006F2A63"/>
    <w:rsid w:val="006F2B36"/>
    <w:rsid w:val="00700D66"/>
    <w:rsid w:val="00702154"/>
    <w:rsid w:val="00706722"/>
    <w:rsid w:val="00710F67"/>
    <w:rsid w:val="00713D60"/>
    <w:rsid w:val="00721A37"/>
    <w:rsid w:val="00727BF3"/>
    <w:rsid w:val="0073321C"/>
    <w:rsid w:val="00734C23"/>
    <w:rsid w:val="0073515E"/>
    <w:rsid w:val="00735B3B"/>
    <w:rsid w:val="00740C03"/>
    <w:rsid w:val="00743246"/>
    <w:rsid w:val="007457BF"/>
    <w:rsid w:val="007509AE"/>
    <w:rsid w:val="007545D1"/>
    <w:rsid w:val="00755C2A"/>
    <w:rsid w:val="007562E2"/>
    <w:rsid w:val="00756354"/>
    <w:rsid w:val="00756F98"/>
    <w:rsid w:val="007620C1"/>
    <w:rsid w:val="00762427"/>
    <w:rsid w:val="00763D92"/>
    <w:rsid w:val="007672CD"/>
    <w:rsid w:val="00767AD2"/>
    <w:rsid w:val="007706F7"/>
    <w:rsid w:val="0077169B"/>
    <w:rsid w:val="00771C21"/>
    <w:rsid w:val="00774AC3"/>
    <w:rsid w:val="00774F27"/>
    <w:rsid w:val="007811FE"/>
    <w:rsid w:val="0078242F"/>
    <w:rsid w:val="0078300A"/>
    <w:rsid w:val="00786216"/>
    <w:rsid w:val="0079161C"/>
    <w:rsid w:val="00791657"/>
    <w:rsid w:val="00791A63"/>
    <w:rsid w:val="007921B2"/>
    <w:rsid w:val="00792342"/>
    <w:rsid w:val="007948FC"/>
    <w:rsid w:val="007977A8"/>
    <w:rsid w:val="007B512A"/>
    <w:rsid w:val="007B5C27"/>
    <w:rsid w:val="007B7454"/>
    <w:rsid w:val="007C2097"/>
    <w:rsid w:val="007C4A3B"/>
    <w:rsid w:val="007C6264"/>
    <w:rsid w:val="007D27B1"/>
    <w:rsid w:val="007D6A07"/>
    <w:rsid w:val="007E1A0F"/>
    <w:rsid w:val="007F6FE1"/>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67F8F"/>
    <w:rsid w:val="00870EE7"/>
    <w:rsid w:val="0087722F"/>
    <w:rsid w:val="008772FA"/>
    <w:rsid w:val="00884DE1"/>
    <w:rsid w:val="008863B9"/>
    <w:rsid w:val="0089786F"/>
    <w:rsid w:val="008A45A6"/>
    <w:rsid w:val="008A47DE"/>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332B"/>
    <w:rsid w:val="0095688A"/>
    <w:rsid w:val="00957A73"/>
    <w:rsid w:val="009624EF"/>
    <w:rsid w:val="00962C3C"/>
    <w:rsid w:val="00966DD3"/>
    <w:rsid w:val="00967416"/>
    <w:rsid w:val="009731C2"/>
    <w:rsid w:val="009777D9"/>
    <w:rsid w:val="009819BF"/>
    <w:rsid w:val="00991B88"/>
    <w:rsid w:val="00993A35"/>
    <w:rsid w:val="00994EDF"/>
    <w:rsid w:val="009A2DFA"/>
    <w:rsid w:val="009A5753"/>
    <w:rsid w:val="009A579D"/>
    <w:rsid w:val="009A6F7C"/>
    <w:rsid w:val="009B3848"/>
    <w:rsid w:val="009B6590"/>
    <w:rsid w:val="009B71E9"/>
    <w:rsid w:val="009C1971"/>
    <w:rsid w:val="009E31DC"/>
    <w:rsid w:val="009E3297"/>
    <w:rsid w:val="009F2292"/>
    <w:rsid w:val="009F6311"/>
    <w:rsid w:val="009F734F"/>
    <w:rsid w:val="00A022A0"/>
    <w:rsid w:val="00A02608"/>
    <w:rsid w:val="00A04D9F"/>
    <w:rsid w:val="00A04ED9"/>
    <w:rsid w:val="00A15EEC"/>
    <w:rsid w:val="00A1675C"/>
    <w:rsid w:val="00A16793"/>
    <w:rsid w:val="00A22BC2"/>
    <w:rsid w:val="00A23C78"/>
    <w:rsid w:val="00A246B6"/>
    <w:rsid w:val="00A27F43"/>
    <w:rsid w:val="00A30FC8"/>
    <w:rsid w:val="00A3459D"/>
    <w:rsid w:val="00A35B91"/>
    <w:rsid w:val="00A37843"/>
    <w:rsid w:val="00A40AC6"/>
    <w:rsid w:val="00A47E70"/>
    <w:rsid w:val="00A50763"/>
    <w:rsid w:val="00A50CF0"/>
    <w:rsid w:val="00A63631"/>
    <w:rsid w:val="00A66CFE"/>
    <w:rsid w:val="00A66FC2"/>
    <w:rsid w:val="00A71F43"/>
    <w:rsid w:val="00A7256D"/>
    <w:rsid w:val="00A7671C"/>
    <w:rsid w:val="00A80AAF"/>
    <w:rsid w:val="00A8303A"/>
    <w:rsid w:val="00A840DE"/>
    <w:rsid w:val="00A8488D"/>
    <w:rsid w:val="00A875DD"/>
    <w:rsid w:val="00A96E5E"/>
    <w:rsid w:val="00A9744A"/>
    <w:rsid w:val="00AA116A"/>
    <w:rsid w:val="00AA23C7"/>
    <w:rsid w:val="00AA2CBC"/>
    <w:rsid w:val="00AA4596"/>
    <w:rsid w:val="00AB565E"/>
    <w:rsid w:val="00AC26DE"/>
    <w:rsid w:val="00AC26EF"/>
    <w:rsid w:val="00AC2BE2"/>
    <w:rsid w:val="00AC5820"/>
    <w:rsid w:val="00AD1CD8"/>
    <w:rsid w:val="00AD59D2"/>
    <w:rsid w:val="00AE057F"/>
    <w:rsid w:val="00AE2A6C"/>
    <w:rsid w:val="00AF342C"/>
    <w:rsid w:val="00AF76FB"/>
    <w:rsid w:val="00B0646E"/>
    <w:rsid w:val="00B10A7F"/>
    <w:rsid w:val="00B1129A"/>
    <w:rsid w:val="00B1226B"/>
    <w:rsid w:val="00B13962"/>
    <w:rsid w:val="00B17644"/>
    <w:rsid w:val="00B224D1"/>
    <w:rsid w:val="00B237B4"/>
    <w:rsid w:val="00B258BB"/>
    <w:rsid w:val="00B301B9"/>
    <w:rsid w:val="00B330F1"/>
    <w:rsid w:val="00B40128"/>
    <w:rsid w:val="00B4342F"/>
    <w:rsid w:val="00B47A84"/>
    <w:rsid w:val="00B511A7"/>
    <w:rsid w:val="00B56DB6"/>
    <w:rsid w:val="00B61DEA"/>
    <w:rsid w:val="00B61F0A"/>
    <w:rsid w:val="00B64A38"/>
    <w:rsid w:val="00B65CD6"/>
    <w:rsid w:val="00B6657B"/>
    <w:rsid w:val="00B67B97"/>
    <w:rsid w:val="00B727D6"/>
    <w:rsid w:val="00B77197"/>
    <w:rsid w:val="00B80E5B"/>
    <w:rsid w:val="00B83D13"/>
    <w:rsid w:val="00B85D87"/>
    <w:rsid w:val="00B870B1"/>
    <w:rsid w:val="00B87DFD"/>
    <w:rsid w:val="00B911CE"/>
    <w:rsid w:val="00B935F0"/>
    <w:rsid w:val="00B9618F"/>
    <w:rsid w:val="00B968C8"/>
    <w:rsid w:val="00BA20EB"/>
    <w:rsid w:val="00BA2EDD"/>
    <w:rsid w:val="00BA3489"/>
    <w:rsid w:val="00BA3EC5"/>
    <w:rsid w:val="00BA51D9"/>
    <w:rsid w:val="00BA56F2"/>
    <w:rsid w:val="00BB5DFC"/>
    <w:rsid w:val="00BB7E0B"/>
    <w:rsid w:val="00BC0976"/>
    <w:rsid w:val="00BC43B3"/>
    <w:rsid w:val="00BC4F4B"/>
    <w:rsid w:val="00BC5144"/>
    <w:rsid w:val="00BC7B5F"/>
    <w:rsid w:val="00BD279D"/>
    <w:rsid w:val="00BD6BB8"/>
    <w:rsid w:val="00BE15FD"/>
    <w:rsid w:val="00BE16CE"/>
    <w:rsid w:val="00BE21B2"/>
    <w:rsid w:val="00BF1F98"/>
    <w:rsid w:val="00C044E9"/>
    <w:rsid w:val="00C055BC"/>
    <w:rsid w:val="00C05C05"/>
    <w:rsid w:val="00C06E33"/>
    <w:rsid w:val="00C13523"/>
    <w:rsid w:val="00C14246"/>
    <w:rsid w:val="00C169BA"/>
    <w:rsid w:val="00C20CCC"/>
    <w:rsid w:val="00C321E8"/>
    <w:rsid w:val="00C362FE"/>
    <w:rsid w:val="00C422B2"/>
    <w:rsid w:val="00C444EF"/>
    <w:rsid w:val="00C558F8"/>
    <w:rsid w:val="00C64724"/>
    <w:rsid w:val="00C66BA2"/>
    <w:rsid w:val="00C75107"/>
    <w:rsid w:val="00C758AD"/>
    <w:rsid w:val="00C82017"/>
    <w:rsid w:val="00C95985"/>
    <w:rsid w:val="00CA60CB"/>
    <w:rsid w:val="00CB22D1"/>
    <w:rsid w:val="00CC5026"/>
    <w:rsid w:val="00CC68D0"/>
    <w:rsid w:val="00CD21CA"/>
    <w:rsid w:val="00CD2958"/>
    <w:rsid w:val="00CD36E6"/>
    <w:rsid w:val="00CD6B57"/>
    <w:rsid w:val="00CE1AF0"/>
    <w:rsid w:val="00CE27C2"/>
    <w:rsid w:val="00CF0827"/>
    <w:rsid w:val="00CF2D69"/>
    <w:rsid w:val="00CF618E"/>
    <w:rsid w:val="00CF6CE3"/>
    <w:rsid w:val="00CF7D39"/>
    <w:rsid w:val="00CF7F15"/>
    <w:rsid w:val="00D01CAE"/>
    <w:rsid w:val="00D03F9A"/>
    <w:rsid w:val="00D044FE"/>
    <w:rsid w:val="00D04601"/>
    <w:rsid w:val="00D06D51"/>
    <w:rsid w:val="00D1271E"/>
    <w:rsid w:val="00D16170"/>
    <w:rsid w:val="00D206AC"/>
    <w:rsid w:val="00D24991"/>
    <w:rsid w:val="00D24C10"/>
    <w:rsid w:val="00D35225"/>
    <w:rsid w:val="00D37EB4"/>
    <w:rsid w:val="00D44283"/>
    <w:rsid w:val="00D50255"/>
    <w:rsid w:val="00D5287D"/>
    <w:rsid w:val="00D52BF1"/>
    <w:rsid w:val="00D54536"/>
    <w:rsid w:val="00D620A2"/>
    <w:rsid w:val="00D6451B"/>
    <w:rsid w:val="00D66520"/>
    <w:rsid w:val="00D7310F"/>
    <w:rsid w:val="00D80A9D"/>
    <w:rsid w:val="00D87ED0"/>
    <w:rsid w:val="00D87F4C"/>
    <w:rsid w:val="00D922BC"/>
    <w:rsid w:val="00D96E00"/>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0BF9"/>
    <w:rsid w:val="00DE2F2B"/>
    <w:rsid w:val="00DE34CF"/>
    <w:rsid w:val="00DF1F13"/>
    <w:rsid w:val="00DF3B01"/>
    <w:rsid w:val="00DF614C"/>
    <w:rsid w:val="00DF61B3"/>
    <w:rsid w:val="00DF775E"/>
    <w:rsid w:val="00E01CC2"/>
    <w:rsid w:val="00E13F3D"/>
    <w:rsid w:val="00E1783E"/>
    <w:rsid w:val="00E20E76"/>
    <w:rsid w:val="00E2170A"/>
    <w:rsid w:val="00E3079F"/>
    <w:rsid w:val="00E31127"/>
    <w:rsid w:val="00E34898"/>
    <w:rsid w:val="00E379B7"/>
    <w:rsid w:val="00E440A2"/>
    <w:rsid w:val="00E44296"/>
    <w:rsid w:val="00E446E6"/>
    <w:rsid w:val="00E532D2"/>
    <w:rsid w:val="00E573DC"/>
    <w:rsid w:val="00E76D02"/>
    <w:rsid w:val="00E921B8"/>
    <w:rsid w:val="00EA0ACF"/>
    <w:rsid w:val="00EA0E6E"/>
    <w:rsid w:val="00EA16BE"/>
    <w:rsid w:val="00EA18A6"/>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169BD"/>
    <w:rsid w:val="00F2038C"/>
    <w:rsid w:val="00F221F4"/>
    <w:rsid w:val="00F25D98"/>
    <w:rsid w:val="00F25F15"/>
    <w:rsid w:val="00F300FB"/>
    <w:rsid w:val="00F37CCC"/>
    <w:rsid w:val="00F40C43"/>
    <w:rsid w:val="00F46FA7"/>
    <w:rsid w:val="00F52C72"/>
    <w:rsid w:val="00F6362F"/>
    <w:rsid w:val="00F73F9F"/>
    <w:rsid w:val="00F85AD3"/>
    <w:rsid w:val="00F8691C"/>
    <w:rsid w:val="00F86B15"/>
    <w:rsid w:val="00F90A5C"/>
    <w:rsid w:val="00F90C2D"/>
    <w:rsid w:val="00F922EF"/>
    <w:rsid w:val="00F936CD"/>
    <w:rsid w:val="00FA0578"/>
    <w:rsid w:val="00FA0955"/>
    <w:rsid w:val="00FA272E"/>
    <w:rsid w:val="00FA6BA5"/>
    <w:rsid w:val="00FA73A8"/>
    <w:rsid w:val="00FB4071"/>
    <w:rsid w:val="00FB4569"/>
    <w:rsid w:val="00FB4625"/>
    <w:rsid w:val="00FB6386"/>
    <w:rsid w:val="00FB6857"/>
    <w:rsid w:val="00FC25B0"/>
    <w:rsid w:val="00FC6925"/>
    <w:rsid w:val="00FD0D8A"/>
    <w:rsid w:val="00FD7C2B"/>
    <w:rsid w:val="00FE36E6"/>
    <w:rsid w:val="00FE51F8"/>
    <w:rsid w:val="00FE79C4"/>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overflowPunct w:val="0"/>
      <w:autoSpaceDE w:val="0"/>
      <w:autoSpaceDN w:val="0"/>
      <w:adjustRightInd w:val="0"/>
      <w:spacing w:after="120"/>
      <w:textAlignment w:val="baseline"/>
    </w:pPr>
    <w:rPr>
      <w:sz w:val="16"/>
      <w:szCs w:val="16"/>
      <w:lang w:eastAsia="ja-JP"/>
    </w:rPr>
  </w:style>
  <w:style w:type="paragraph" w:styleId="BodyText">
    <w:name w:val="Body Text"/>
    <w:basedOn w:val="Normal"/>
    <w:link w:val="BodyTextChar"/>
    <w:qFormat/>
    <w:pPr>
      <w:overflowPunct w:val="0"/>
      <w:autoSpaceDE w:val="0"/>
      <w:autoSpaceDN w:val="0"/>
      <w:adjustRightInd w:val="0"/>
      <w:spacing w:after="120"/>
      <w:textAlignment w:val="baseline"/>
    </w:pPr>
    <w:rPr>
      <w:lang w:eastAsia="ja-JP"/>
    </w:r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pl0">
    <w:name w:val="pl"/>
    <w:basedOn w:val="Normal"/>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basedOn w:val="DefaultParagraphFont"/>
    <w:link w:val="ListParagraph"/>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UnresolvedMention1">
    <w:name w:val="Unresolved Mention1"/>
    <w:basedOn w:val="DefaultParagraphFont"/>
    <w:uiPriority w:val="99"/>
    <w:unhideWhenUsed/>
    <w:rPr>
      <w:color w:val="605E5C"/>
      <w:shd w:val="clear" w:color="auto" w:fill="E1DFDD"/>
    </w:rPr>
  </w:style>
  <w:style w:type="paragraph" w:styleId="NoSpacing">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DefaultParagraphFon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ascii="Times New Roman" w:hAnsi="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ja-JP"/>
    </w:rPr>
  </w:style>
  <w:style w:type="character" w:customStyle="1" w:styleId="ListBullet2Char">
    <w:name w:val="List Bullet 2 Char"/>
    <w:link w:val="ListBullet2"/>
    <w:qFormat/>
    <w:rPr>
      <w:rFonts w:ascii="Times New Roman" w:hAnsi="Times New Roman"/>
      <w:lang w:val="en-GB" w:eastAsia="en-US"/>
    </w:rPr>
  </w:style>
  <w:style w:type="paragraph" w:customStyle="1" w:styleId="tal0">
    <w:name w:val="tal"/>
    <w:basedOn w:val="Normal"/>
    <w:qFormat/>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b20">
    <w:name w:val="b2"/>
    <w:basedOn w:val="Normal"/>
    <w:qFormat/>
    <w:pPr>
      <w:spacing w:before="100" w:beforeAutospacing="1" w:after="100" w:afterAutospacing="1"/>
    </w:pPr>
    <w:rPr>
      <w:sz w:val="24"/>
      <w:szCs w:val="24"/>
      <w:lang w:val="en-US"/>
    </w:rPr>
  </w:style>
  <w:style w:type="paragraph" w:styleId="Revision">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wmf"/><Relationship Id="rId42" Type="http://schemas.openxmlformats.org/officeDocument/2006/relationships/oleObject" Target="embeddings/oleObject11.bin"/><Relationship Id="rId47" Type="http://schemas.openxmlformats.org/officeDocument/2006/relationships/image" Target="media/image14.wmf"/><Relationship Id="rId63" Type="http://schemas.openxmlformats.org/officeDocument/2006/relationships/image" Target="media/image21.wmf"/><Relationship Id="rId68" Type="http://schemas.openxmlformats.org/officeDocument/2006/relationships/oleObject" Target="embeddings/oleObject25.bin"/><Relationship Id="rId84" Type="http://schemas.openxmlformats.org/officeDocument/2006/relationships/image" Target="media/image31.wmf"/><Relationship Id="rId89" Type="http://schemas.openxmlformats.org/officeDocument/2006/relationships/oleObject" Target="embeddings/oleObject36.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20.bin"/><Relationship Id="rId74" Type="http://schemas.openxmlformats.org/officeDocument/2006/relationships/oleObject" Target="embeddings/oleObject28.bin"/><Relationship Id="rId79" Type="http://schemas.openxmlformats.org/officeDocument/2006/relationships/oleObject" Target="embeddings/oleObject31.bin"/><Relationship Id="rId5" Type="http://schemas.openxmlformats.org/officeDocument/2006/relationships/customXml" Target="../customXml/item5.xml"/><Relationship Id="rId90" Type="http://schemas.openxmlformats.org/officeDocument/2006/relationships/image" Target="media/image34.wmf"/><Relationship Id="rId95" Type="http://schemas.openxmlformats.org/officeDocument/2006/relationships/image" Target="media/image36.emf"/><Relationship Id="rId22" Type="http://schemas.openxmlformats.org/officeDocument/2006/relationships/oleObject" Target="embeddings/oleObject1.bin"/><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4.bin"/><Relationship Id="rId64" Type="http://schemas.openxmlformats.org/officeDocument/2006/relationships/oleObject" Target="embeddings/oleObject23.bin"/><Relationship Id="rId69" Type="http://schemas.openxmlformats.org/officeDocument/2006/relationships/image" Target="media/image24.wmf"/><Relationship Id="rId80" Type="http://schemas.openxmlformats.org/officeDocument/2006/relationships/image" Target="media/image29.wmf"/><Relationship Id="rId85" Type="http://schemas.openxmlformats.org/officeDocument/2006/relationships/oleObject" Target="embeddings/oleObject34.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19.wmf"/><Relationship Id="rId67" Type="http://schemas.openxmlformats.org/officeDocument/2006/relationships/image" Target="media/image23.wmf"/><Relationship Id="rId20" Type="http://schemas.microsoft.com/office/2018/08/relationships/commentsExtensible" Target="commentsExtensible.xml"/><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3.wmf"/><Relationship Id="rId91" Type="http://schemas.openxmlformats.org/officeDocument/2006/relationships/oleObject" Target="embeddings/oleObject37.bin"/><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5.wmf"/><Relationship Id="rId57" Type="http://schemas.openxmlformats.org/officeDocument/2006/relationships/oleObject" Target="embeddings/oleObject19.bin"/><Relationship Id="rId10" Type="http://schemas.openxmlformats.org/officeDocument/2006/relationships/settings" Target="settings.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1.bin"/><Relationship Id="rId65" Type="http://schemas.openxmlformats.org/officeDocument/2006/relationships/image" Target="media/image22.emf"/><Relationship Id="rId73" Type="http://schemas.openxmlformats.org/officeDocument/2006/relationships/image" Target="media/image26.wmf"/><Relationship Id="rId78" Type="http://schemas.openxmlformats.org/officeDocument/2006/relationships/image" Target="media/image28.wmf"/><Relationship Id="rId81" Type="http://schemas.openxmlformats.org/officeDocument/2006/relationships/oleObject" Target="embeddings/oleObject32.bin"/><Relationship Id="rId86" Type="http://schemas.openxmlformats.org/officeDocument/2006/relationships/image" Target="media/image32.wmf"/><Relationship Id="rId94" Type="http://schemas.openxmlformats.org/officeDocument/2006/relationships/oleObject" Target="embeddings/oleObject38.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0.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18.wmf"/><Relationship Id="rId76" Type="http://schemas.openxmlformats.org/officeDocument/2006/relationships/image" Target="media/image27.wmf"/><Relationship Id="rId97"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image" Target="media/image25.wmf"/><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3.wmf"/><Relationship Id="rId66" Type="http://schemas.openxmlformats.org/officeDocument/2006/relationships/oleObject" Target="embeddings/oleObject24.bin"/><Relationship Id="rId87" Type="http://schemas.openxmlformats.org/officeDocument/2006/relationships/oleObject" Target="embeddings/oleObject35.bin"/><Relationship Id="rId61" Type="http://schemas.openxmlformats.org/officeDocument/2006/relationships/image" Target="media/image20.wmf"/><Relationship Id="rId82" Type="http://schemas.openxmlformats.org/officeDocument/2006/relationships/image" Target="media/image30.wmf"/><Relationship Id="rId19" Type="http://schemas.microsoft.com/office/2016/09/relationships/commentsIds" Target="commentsIds.xml"/><Relationship Id="rId14" Type="http://schemas.openxmlformats.org/officeDocument/2006/relationships/hyperlink" Target="http://www.3gpp.org/3G_Specs/CRs.htm" TargetMode="External"/><Relationship Id="rId30" Type="http://schemas.openxmlformats.org/officeDocument/2006/relationships/oleObject" Target="embeddings/oleObject5.bin"/><Relationship Id="rId35" Type="http://schemas.openxmlformats.org/officeDocument/2006/relationships/image" Target="media/image8.wmf"/><Relationship Id="rId56" Type="http://schemas.openxmlformats.org/officeDocument/2006/relationships/oleObject" Target="embeddings/oleObject18.bin"/><Relationship Id="rId77" Type="http://schemas.openxmlformats.org/officeDocument/2006/relationships/oleObject" Target="embeddings/oleObject30.bin"/><Relationship Id="rId8" Type="http://schemas.openxmlformats.org/officeDocument/2006/relationships/numbering" Target="numbering.xml"/><Relationship Id="rId51" Type="http://schemas.openxmlformats.org/officeDocument/2006/relationships/image" Target="media/image16.wmf"/><Relationship Id="rId72" Type="http://schemas.openxmlformats.org/officeDocument/2006/relationships/oleObject" Target="embeddings/oleObject27.bin"/><Relationship Id="rId93" Type="http://schemas.openxmlformats.org/officeDocument/2006/relationships/image" Target="media/image35.w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5.xml><?xml version="1.0" encoding="utf-8"?>
<s:customData xmlns="http://www.wps.cn/officeDocument/2013/wpsCustomData" xmlns:s="http://www.wps.cn/officeDocument/2013/wpsCustomData">
  <customSectProps>
    <customSectPr/>
    <customSectPr/>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2.xml><?xml version="1.0" encoding="utf-8"?>
<ds:datastoreItem xmlns:ds="http://schemas.openxmlformats.org/officeDocument/2006/customXml" ds:itemID="{275182B4-A351-42AC-9AE9-9BBCF6990F90}">
  <ds:schemaRefs>
    <ds:schemaRef ds:uri="http://schemas.openxmlformats.org/officeDocument/2006/bibliography"/>
  </ds:schemaRefs>
</ds:datastoreItem>
</file>

<file path=customXml/itemProps3.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468363-7EB6-48EB-AAC4-FCD773847968}">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79FD81A-813D-46EB-B631-3224515F72FA}">
  <ds:schemaRefs>
    <ds:schemaRef ds:uri="Microsoft.SharePoint.Taxonomy.ContentTypeSync"/>
  </ds:schemaRefs>
</ds:datastoreItem>
</file>

<file path=customXml/itemProps7.xml><?xml version="1.0" encoding="utf-8"?>
<ds:datastoreItem xmlns:ds="http://schemas.openxmlformats.org/officeDocument/2006/customXml" ds:itemID="{F2EF18A0-101A-4AAC-B631-15AB4017916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348</TotalTime>
  <Pages>1</Pages>
  <Words>447849</Words>
  <Characters>2552741</Characters>
  <Application>Microsoft Office Word</Application>
  <DocSecurity>0</DocSecurity>
  <Lines>21272</Lines>
  <Paragraphs>5989</Paragraphs>
  <ScaleCrop>false</ScaleCrop>
  <HeadingPairs>
    <vt:vector size="2" baseType="variant">
      <vt:variant>
        <vt:lpstr>Title</vt:lpstr>
      </vt:variant>
      <vt:variant>
        <vt:i4>1</vt:i4>
      </vt:variant>
    </vt:vector>
  </HeadingPairs>
  <TitlesOfParts>
    <vt:vector size="1" baseType="lpstr">
      <vt:lpstr>UAV Running CR for 38.331</vt:lpstr>
    </vt:vector>
  </TitlesOfParts>
  <Company>3GPP Support Team</Company>
  <LinksUpToDate>false</LinksUpToDate>
  <CharactersWithSpaces>2994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QC-v06 (Umesh)</cp:lastModifiedBy>
  <cp:revision>62</cp:revision>
  <cp:lastPrinted>2411-12-31T08:00:00Z</cp:lastPrinted>
  <dcterms:created xsi:type="dcterms:W3CDTF">2023-09-21T08:07:00Z</dcterms:created>
  <dcterms:modified xsi:type="dcterms:W3CDTF">2023-09-26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y fmtid="{D5CDD505-2E9C-101B-9397-08002B2CF9AE}" pid="25" name="CWM1275c8f0584911ee80002fd900002ed9">
    <vt:lpwstr>CWMoEPHnvEAODsBmpqvSstcjk4vH7kNMq/r7TIO6cjRJ+YcpExQVeY9BBIKnddomi/rurr4HvGETw+urCt5SdawGA==</vt:lpwstr>
  </property>
</Properties>
</file>